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4xxxxx</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652B80">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652B80">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652B80">
            <w:pPr>
              <w:pStyle w:val="CRCoverPage"/>
              <w:spacing w:after="0"/>
              <w:ind w:left="100"/>
            </w:pPr>
            <w:r>
              <w:fldChar w:fldCharType="begin"/>
            </w:r>
            <w:r>
              <w:instrText xml:space="preserve"> DOCPROPERTY  ResDate  \* MERGEFORMAT </w:instrText>
            </w:r>
            <w:r>
              <w:fldChar w:fldCharType="separate"/>
            </w:r>
            <w:r w:rsidR="007F292B">
              <w:t>2025-02-07</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652B80">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pt;height:244.15pt;mso-width-percent:0;mso-height-percent:0;mso-width-percent:0;mso-height-percent:0" o:ole="">
            <v:imagedata r:id="rId10" o:title=""/>
          </v:shape>
          <o:OLEObject Type="Embed" ProgID="Word.Document.12" ShapeID="_x0000_i1025" DrawAspect="Content" ObjectID="_1799482529"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26" type="#_x0000_t75" alt="" style="width:525pt;height:275.25pt;mso-width-percent:0;mso-height-percent:0;mso-width-percent:0;mso-height-percent:0" o:ole="">
            <v:imagedata r:id="rId12" o:title=""/>
          </v:shape>
          <o:OLEObject Type="Embed" ProgID="Word.Document.12" ShapeID="_x0000_i1026" DrawAspect="Content" ObjectID="_1799482530"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27" type="#_x0000_t75" alt="" style="width:413.25pt;height:51.75pt;mso-width-percent:0;mso-height-percent:0;mso-width-percent:0;mso-height-percent:0" o:ole="">
            <v:imagedata r:id="rId14" o:title=""/>
          </v:shape>
          <o:OLEObject Type="Embed" ProgID="Visio.Drawing.15" ShapeID="_x0000_i1027" DrawAspect="Content" ObjectID="_1799482531"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commentRangeStart w:id="161"/>
    </w:p>
    <w:p w14:paraId="28FA42E2" w14:textId="77777777" w:rsidR="007F292B" w:rsidRDefault="00FA3730">
      <w:pPr>
        <w:pStyle w:val="EditorsNote"/>
        <w:rPr>
          <w:i/>
          <w:iCs/>
        </w:rPr>
      </w:pPr>
      <w:ins w:id="162" w:author="Ericsson RAN2#128" w:date="2024-12-20T15:01:00Z">
        <w:r>
          <w:rPr>
            <w:i/>
            <w:iCs/>
          </w:rPr>
          <w:t>Editor’s Note: FFS whethe</w:t>
        </w:r>
      </w:ins>
      <w:ins w:id="163" w:author="Ericsson RAN2#128" w:date="2024-12-20T15:02:00Z">
        <w:r>
          <w:rPr>
            <w:i/>
            <w:iCs/>
          </w:rPr>
          <w:t>r additional text for key security change in LTM (at the MCG and SCG) is needed.</w:t>
        </w:r>
      </w:ins>
      <w:commentRangeEnd w:id="161"/>
      <w:r w:rsidR="00547CE8">
        <w:rPr>
          <w:rStyle w:val="CommentReference"/>
          <w:color w:val="auto"/>
        </w:rPr>
        <w:commentReference w:id="161"/>
      </w:r>
    </w:p>
    <w:p w14:paraId="727294B0" w14:textId="77777777" w:rsidR="007F292B" w:rsidRDefault="00FA3730">
      <w:pPr>
        <w:pStyle w:val="Heading3"/>
        <w:rPr>
          <w:rFonts w:eastAsia="MS Mincho"/>
        </w:rPr>
      </w:pPr>
      <w:bookmarkStart w:id="164" w:name="_Toc60776739"/>
      <w:bookmarkStart w:id="165" w:name="_Toc178104430"/>
      <w:r>
        <w:rPr>
          <w:rFonts w:eastAsia="MS Mincho"/>
        </w:rPr>
        <w:lastRenderedPageBreak/>
        <w:t>5.3.2</w:t>
      </w:r>
      <w:r>
        <w:rPr>
          <w:rFonts w:eastAsia="MS Mincho"/>
        </w:rPr>
        <w:tab/>
        <w:t>Paging</w:t>
      </w:r>
      <w:bookmarkEnd w:id="164"/>
      <w:bookmarkEnd w:id="165"/>
    </w:p>
    <w:p w14:paraId="30BF0A19" w14:textId="77777777" w:rsidR="007F292B" w:rsidRDefault="00FA3730">
      <w:pPr>
        <w:pStyle w:val="Heading4"/>
      </w:pPr>
      <w:bookmarkStart w:id="166" w:name="_Toc60776740"/>
      <w:bookmarkStart w:id="167" w:name="_Toc178104431"/>
      <w:r>
        <w:t>5.3.2.1</w:t>
      </w:r>
      <w:r>
        <w:tab/>
        <w:t>General</w:t>
      </w:r>
      <w:bookmarkEnd w:id="166"/>
      <w:bookmarkEnd w:id="167"/>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8"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69" w:name="_Toc178104432"/>
      <w:r>
        <w:t>5.3.2.2</w:t>
      </w:r>
      <w:r>
        <w:tab/>
        <w:t>Initiation</w:t>
      </w:r>
      <w:bookmarkEnd w:id="168"/>
      <w:bookmarkEnd w:id="169"/>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0" w:name="_Toc60776742"/>
      <w:bookmarkStart w:id="171" w:name="_Toc178104433"/>
      <w:r>
        <w:t>5.3.2.3</w:t>
      </w:r>
      <w:r>
        <w:tab/>
        <w:t xml:space="preserve">Reception of the </w:t>
      </w:r>
      <w:r>
        <w:rPr>
          <w:i/>
        </w:rPr>
        <w:t>Paging</w:t>
      </w:r>
      <w:r>
        <w:t xml:space="preserve"> </w:t>
      </w:r>
      <w:r>
        <w:rPr>
          <w:i/>
        </w:rPr>
        <w:t>message</w:t>
      </w:r>
      <w:r>
        <w:t xml:space="preserve"> by the UE</w:t>
      </w:r>
      <w:bookmarkEnd w:id="170"/>
      <w:r>
        <w:t xml:space="preserve"> or </w:t>
      </w:r>
      <w:r>
        <w:rPr>
          <w:i/>
        </w:rPr>
        <w:t>PagingRecord</w:t>
      </w:r>
      <w:r>
        <w:t xml:space="preserve"> by the L2 U2N Remote UE</w:t>
      </w:r>
      <w:bookmarkEnd w:id="171"/>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3" w:name="_Toc178104434"/>
      <w:r>
        <w:rPr>
          <w:rFonts w:eastAsia="MS Mincho"/>
        </w:rPr>
        <w:lastRenderedPageBreak/>
        <w:t>5.3.3</w:t>
      </w:r>
      <w:r>
        <w:rPr>
          <w:rFonts w:eastAsia="MS Mincho"/>
        </w:rPr>
        <w:tab/>
        <w:t>RRC connection establishment</w:t>
      </w:r>
      <w:bookmarkEnd w:id="172"/>
      <w:bookmarkEnd w:id="173"/>
    </w:p>
    <w:p w14:paraId="5A5F6611" w14:textId="77777777" w:rsidR="007F292B" w:rsidRDefault="00FA3730">
      <w:pPr>
        <w:pStyle w:val="Heading4"/>
      </w:pPr>
      <w:bookmarkStart w:id="174" w:name="_Toc60776744"/>
      <w:bookmarkStart w:id="175" w:name="_Toc178104435"/>
      <w:r>
        <w:t>5.3.3.1</w:t>
      </w:r>
      <w:r>
        <w:tab/>
        <w:t>General</w:t>
      </w:r>
      <w:bookmarkEnd w:id="174"/>
      <w:bookmarkEnd w:id="175"/>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6" w:name="_Toc60776745"/>
      <w:bookmarkStart w:id="177" w:name="_Toc178104436"/>
      <w:r>
        <w:lastRenderedPageBreak/>
        <w:t>5.3.3.1a</w:t>
      </w:r>
      <w:r>
        <w:tab/>
        <w:t>Conditions for establishing RRC Connection for NR sidelink communication</w:t>
      </w:r>
      <w:bookmarkEnd w:id="176"/>
      <w:r>
        <w:t>/discovery/V2X sidelink communication/MP operation</w:t>
      </w:r>
      <w:bookmarkEnd w:id="177"/>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8" w:name="_Toc178104437"/>
      <w:r>
        <w:t>5.3.3.1b</w:t>
      </w:r>
      <w:r>
        <w:tab/>
        <w:t>Void</w:t>
      </w:r>
      <w:bookmarkEnd w:id="178"/>
    </w:p>
    <w:p w14:paraId="3F3E3CEA" w14:textId="77777777" w:rsidR="007F292B" w:rsidRDefault="00FA3730">
      <w:pPr>
        <w:pStyle w:val="Heading4"/>
      </w:pPr>
      <w:bookmarkStart w:id="179" w:name="_Toc178104438"/>
      <w:bookmarkStart w:id="180" w:name="_Toc60776746"/>
      <w:r>
        <w:t>5.3.3.2</w:t>
      </w:r>
      <w:r>
        <w:tab/>
        <w:t>Initiation</w:t>
      </w:r>
      <w:bookmarkEnd w:id="179"/>
      <w:bookmarkEnd w:id="180"/>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1" w:name="_Toc178104439"/>
      <w:bookmarkStart w:id="182" w:name="_Toc60776747"/>
      <w:r>
        <w:t>5.3.3.3</w:t>
      </w:r>
      <w:r>
        <w:tab/>
        <w:t xml:space="preserve">Actions related to transmission of </w:t>
      </w:r>
      <w:r>
        <w:rPr>
          <w:i/>
        </w:rPr>
        <w:t xml:space="preserve">RRCSetupRequest </w:t>
      </w:r>
      <w:r>
        <w:t>message</w:t>
      </w:r>
      <w:bookmarkEnd w:id="181"/>
      <w:bookmarkEnd w:id="182"/>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4" w:name="_Toc178104440"/>
      <w:r>
        <w:t>5.3.3.4</w:t>
      </w:r>
      <w:r>
        <w:tab/>
        <w:t xml:space="preserve">Reception of the </w:t>
      </w:r>
      <w:r>
        <w:rPr>
          <w:i/>
        </w:rPr>
        <w:t>RRCSetup</w:t>
      </w:r>
      <w:r>
        <w:t xml:space="preserve"> by the UE</w:t>
      </w:r>
      <w:bookmarkEnd w:id="183"/>
      <w:bookmarkEnd w:id="184"/>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5"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5"/>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6" w:name="_Hlk97820545"/>
      <w:r>
        <w:t xml:space="preserve">or in at least one of the entries of </w:t>
      </w:r>
      <w:r>
        <w:rPr>
          <w:rFonts w:eastAsia="DengXian"/>
          <w:i/>
        </w:rPr>
        <w:t>VarConnEstFailReportList</w:t>
      </w:r>
      <w:bookmarkEnd w:id="186"/>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8" w:name="_Toc178104441"/>
      <w:r>
        <w:t>5.3.3.5</w:t>
      </w:r>
      <w:r>
        <w:tab/>
        <w:t xml:space="preserve">Reception of the </w:t>
      </w:r>
      <w:r>
        <w:rPr>
          <w:i/>
        </w:rPr>
        <w:t xml:space="preserve">RRCReject </w:t>
      </w:r>
      <w:r>
        <w:t>by the UE</w:t>
      </w:r>
      <w:bookmarkEnd w:id="187"/>
      <w:bookmarkEnd w:id="188"/>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89" w:name="_Toc178104442"/>
      <w:bookmarkStart w:id="190" w:name="_Toc60776750"/>
      <w:r>
        <w:t>5.3.3.6</w:t>
      </w:r>
      <w:r>
        <w:tab/>
        <w:t>Cell re-selection or cell selection or relay (re)selection while T390, T300 or T302 is running (UE in RRC_IDLE)</w:t>
      </w:r>
      <w:bookmarkEnd w:id="189"/>
      <w:bookmarkEnd w:id="190"/>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1" w:name="_Toc60776751"/>
      <w:bookmarkStart w:id="192" w:name="_Toc178104443"/>
      <w:r>
        <w:t>5.3.3.7</w:t>
      </w:r>
      <w:r>
        <w:tab/>
        <w:t>T300 expiry</w:t>
      </w:r>
      <w:bookmarkEnd w:id="191"/>
      <w:bookmarkEnd w:id="192"/>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3" w:name="_Toc60776752"/>
      <w:bookmarkStart w:id="194" w:name="_Toc178104444"/>
      <w:r>
        <w:t>5.3.3.8</w:t>
      </w:r>
      <w:r>
        <w:tab/>
        <w:t>Abortion of RRC connection establishment</w:t>
      </w:r>
      <w:bookmarkEnd w:id="193"/>
      <w:bookmarkEnd w:id="194"/>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5" w:name="_Toc60776753"/>
      <w:bookmarkStart w:id="196" w:name="_Toc178104445"/>
      <w:r>
        <w:rPr>
          <w:rFonts w:eastAsia="MS Mincho"/>
        </w:rPr>
        <w:t>5.3.4</w:t>
      </w:r>
      <w:r>
        <w:rPr>
          <w:rFonts w:eastAsia="MS Mincho"/>
        </w:rPr>
        <w:tab/>
        <w:t xml:space="preserve">Initial </w:t>
      </w:r>
      <w:r>
        <w:t xml:space="preserve">AS </w:t>
      </w:r>
      <w:r>
        <w:rPr>
          <w:rFonts w:eastAsia="MS Mincho"/>
        </w:rPr>
        <w:t>security activation</w:t>
      </w:r>
      <w:bookmarkEnd w:id="195"/>
      <w:bookmarkEnd w:id="196"/>
    </w:p>
    <w:p w14:paraId="678CB234" w14:textId="77777777" w:rsidR="007F292B" w:rsidRDefault="00FA3730">
      <w:pPr>
        <w:pStyle w:val="Heading4"/>
      </w:pPr>
      <w:bookmarkStart w:id="197" w:name="_Toc60776754"/>
      <w:bookmarkStart w:id="198" w:name="_Toc178104446"/>
      <w:r>
        <w:t>5.3.4.1</w:t>
      </w:r>
      <w:r>
        <w:tab/>
        <w:t>General</w:t>
      </w:r>
      <w:bookmarkEnd w:id="197"/>
      <w:bookmarkEnd w:id="198"/>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199" w:name="_Toc178104447"/>
      <w:bookmarkStart w:id="200" w:name="_Toc60776755"/>
      <w:r>
        <w:t>5.3.4.2</w:t>
      </w:r>
      <w:r>
        <w:tab/>
        <w:t>Initiation</w:t>
      </w:r>
      <w:bookmarkEnd w:id="199"/>
      <w:bookmarkEnd w:id="200"/>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1" w:name="_Toc178104448"/>
      <w:bookmarkStart w:id="202" w:name="_Toc60776756"/>
      <w:r>
        <w:t>5.3.4.3</w:t>
      </w:r>
      <w:r>
        <w:tab/>
        <w:t xml:space="preserve">Reception of the </w:t>
      </w:r>
      <w:r>
        <w:rPr>
          <w:i/>
        </w:rPr>
        <w:t xml:space="preserve">SecurityModeCommand </w:t>
      </w:r>
      <w:r>
        <w:t>by the UE</w:t>
      </w:r>
      <w:bookmarkEnd w:id="201"/>
      <w:bookmarkEnd w:id="202"/>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3" w:name="_Toc60776757"/>
      <w:bookmarkStart w:id="204" w:name="_Toc178104449"/>
      <w:r>
        <w:rPr>
          <w:rFonts w:eastAsia="MS Mincho"/>
        </w:rPr>
        <w:t>5.3.5</w:t>
      </w:r>
      <w:r>
        <w:rPr>
          <w:rFonts w:eastAsia="MS Mincho"/>
        </w:rPr>
        <w:tab/>
        <w:t>RRC reconfiguration</w:t>
      </w:r>
      <w:bookmarkEnd w:id="203"/>
      <w:bookmarkEnd w:id="204"/>
    </w:p>
    <w:p w14:paraId="6C2AE0FE" w14:textId="77777777" w:rsidR="007F292B" w:rsidRDefault="00FA3730">
      <w:pPr>
        <w:pStyle w:val="Heading4"/>
        <w:rPr>
          <w:rFonts w:eastAsia="MS Mincho"/>
        </w:rPr>
      </w:pPr>
      <w:bookmarkStart w:id="205" w:name="_Toc60776758"/>
      <w:bookmarkStart w:id="206" w:name="_Toc178104450"/>
      <w:r>
        <w:rPr>
          <w:rFonts w:eastAsia="MS Mincho"/>
        </w:rPr>
        <w:t>5.3.5.1</w:t>
      </w:r>
      <w:r>
        <w:rPr>
          <w:rFonts w:eastAsia="MS Mincho"/>
        </w:rPr>
        <w:tab/>
        <w:t>General</w:t>
      </w:r>
      <w:bookmarkEnd w:id="205"/>
      <w:bookmarkEnd w:id="206"/>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07"/>
      <w:commentRangeStart w:id="208"/>
      <w:r>
        <w:t>add/modify/release LTM</w:t>
      </w:r>
      <w:ins w:id="209" w:author="Ericsson RAN2#128" w:date="2024-12-20T15:03:00Z">
        <w:r>
          <w:t xml:space="preserve"> and/or CLTM</w:t>
        </w:r>
      </w:ins>
      <w:r>
        <w:t xml:space="preserve"> configuration</w:t>
      </w:r>
      <w:commentRangeEnd w:id="207"/>
      <w:r w:rsidR="00C84777">
        <w:rPr>
          <w:rStyle w:val="CommentReference"/>
        </w:rPr>
        <w:commentReference w:id="207"/>
      </w:r>
      <w:commentRangeEnd w:id="208"/>
      <w:r w:rsidR="00547CE8">
        <w:rPr>
          <w:rStyle w:val="CommentReference"/>
        </w:rPr>
        <w:commentReference w:id="208"/>
      </w:r>
      <w:r>
        <w:t>,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10" w:author="Ericsson RAN2#128" w:date="2024-12-16T16:32:00Z">
        <w:r>
          <w:delText xml:space="preserve"> (without security key refresh)</w:delText>
        </w:r>
      </w:del>
      <w:r>
        <w:t>, and</w:t>
      </w:r>
    </w:p>
    <w:p w14:paraId="2834DAFA" w14:textId="77777777" w:rsidR="007F292B" w:rsidRDefault="00FA3730">
      <w:pPr>
        <w:pStyle w:val="B2"/>
        <w:rPr>
          <w:ins w:id="211" w:author="Ericsson RAN2#128" w:date="2024-12-16T16:32:00Z"/>
        </w:rPr>
      </w:pPr>
      <w:r>
        <w:t>-</w:t>
      </w:r>
      <w:r>
        <w:tab/>
      </w:r>
      <w:commentRangeStart w:id="212"/>
      <w:commentRangeStart w:id="213"/>
      <w:commentRangeStart w:id="214"/>
      <w:commentRangeStart w:id="215"/>
      <w:ins w:id="216" w:author="Ericsson RAN2#128" w:date="2024-12-16T16:32:00Z">
        <w:r>
          <w:t xml:space="preserve">depending on </w:t>
        </w:r>
      </w:ins>
      <w:ins w:id="217" w:author="Ericsson RAN2#128" w:date="2024-12-16T16:33:00Z">
        <w:r>
          <w:t>a network indication</w:t>
        </w:r>
      </w:ins>
      <w:commentRangeEnd w:id="212"/>
      <w:r w:rsidR="007C3B4A">
        <w:rPr>
          <w:rStyle w:val="CommentReference"/>
        </w:rPr>
        <w:commentReference w:id="212"/>
      </w:r>
      <w:commentRangeEnd w:id="213"/>
      <w:r w:rsidR="00F354E3">
        <w:rPr>
          <w:rStyle w:val="CommentReference"/>
        </w:rPr>
        <w:commentReference w:id="213"/>
      </w:r>
      <w:commentRangeEnd w:id="214"/>
      <w:r w:rsidR="003D2C3B">
        <w:rPr>
          <w:rStyle w:val="CommentReference"/>
        </w:rPr>
        <w:commentReference w:id="214"/>
      </w:r>
      <w:commentRangeEnd w:id="215"/>
      <w:r w:rsidR="008D5216">
        <w:rPr>
          <w:rStyle w:val="CommentReference"/>
        </w:rPr>
        <w:commentReference w:id="215"/>
      </w:r>
      <w:ins w:id="218" w:author="Ericsson RAN2#128" w:date="2024-12-16T16:33:00Z">
        <w:r>
          <w:t>, involving or not involving security key refresh;</w:t>
        </w:r>
      </w:ins>
    </w:p>
    <w:p w14:paraId="1DF12A52" w14:textId="77777777" w:rsidR="007F292B" w:rsidRDefault="00FA3730">
      <w:pPr>
        <w:pStyle w:val="B2"/>
      </w:pPr>
      <w:ins w:id="219" w:author="Ericsson RAN2#128" w:date="2024-12-16T16:32:00Z">
        <w:r>
          <w:lastRenderedPageBreak/>
          <w:t>-</w:t>
        </w:r>
        <w:r>
          <w:tab/>
        </w:r>
      </w:ins>
      <w:r>
        <w:t xml:space="preserve">involving or not involving RA to the target LTM candidate SpCell according to a network </w:t>
      </w:r>
      <w:commentRangeStart w:id="220"/>
      <w:commentRangeStart w:id="221"/>
      <w:r>
        <w:t>indication</w:t>
      </w:r>
      <w:commentRangeEnd w:id="220"/>
      <w:r w:rsidR="00547CE8">
        <w:rPr>
          <w:rStyle w:val="CommentReference"/>
        </w:rPr>
        <w:commentReference w:id="220"/>
      </w:r>
      <w:commentRangeEnd w:id="221"/>
      <w:r w:rsidR="008D5216">
        <w:rPr>
          <w:rStyle w:val="CommentReference"/>
        </w:rPr>
        <w:commentReference w:id="221"/>
      </w:r>
      <w:r>
        <w:t>;</w:t>
      </w:r>
    </w:p>
    <w:p w14:paraId="47F1500C" w14:textId="77777777" w:rsidR="007F292B" w:rsidRDefault="00FA3730">
      <w:pPr>
        <w:pStyle w:val="B2"/>
      </w:pPr>
      <w:r>
        <w:t>-</w:t>
      </w:r>
      <w:r>
        <w:tab/>
        <w:t>MAC reset;</w:t>
      </w:r>
    </w:p>
    <w:p w14:paraId="0F98C869" w14:textId="36EB0E51" w:rsidR="007F292B" w:rsidRDefault="00FA3730">
      <w:pPr>
        <w:pStyle w:val="B2"/>
      </w:pPr>
      <w:commentRangeStart w:id="222"/>
      <w:commentRangeStart w:id="223"/>
      <w:r>
        <w:t>-</w:t>
      </w:r>
      <w:r>
        <w:tab/>
        <w:t xml:space="preserve">depending on </w:t>
      </w:r>
      <w:commentRangeStart w:id="224"/>
      <w:r>
        <w:t>a network indication</w:t>
      </w:r>
      <w:commentRangeEnd w:id="224"/>
      <w:r w:rsidR="0040171D">
        <w:rPr>
          <w:rStyle w:val="CommentReference"/>
        </w:rPr>
        <w:commentReference w:id="224"/>
      </w:r>
      <w:r>
        <w:t>, involving or not involving re-establishment of RLC</w:t>
      </w:r>
      <w:ins w:id="225" w:author="Ericsson RAN2#128" w:date="2025-01-23T13:51:00Z">
        <w:r w:rsidR="003D2C3B">
          <w:t>, re-establishment of PDCP,</w:t>
        </w:r>
      </w:ins>
      <w:r>
        <w:t xml:space="preserve"> </w:t>
      </w:r>
      <w:del w:id="226" w:author="Ericsson RAN2#128" w:date="2025-01-23T13:51:00Z">
        <w:r w:rsidDel="003D2C3B">
          <w:delText>and</w:delText>
        </w:r>
      </w:del>
      <w:ins w:id="227" w:author="Ericsson RAN2#128" w:date="2025-01-23T13:51:00Z">
        <w:r w:rsidR="003D2C3B">
          <w:t>or</w:t>
        </w:r>
      </w:ins>
      <w:r>
        <w:t xml:space="preserve"> PDCP data recovery (for AM DRB).</w:t>
      </w:r>
      <w:commentRangeEnd w:id="222"/>
      <w:r w:rsidR="004943C5">
        <w:rPr>
          <w:rStyle w:val="CommentReference"/>
        </w:rPr>
        <w:commentReference w:id="222"/>
      </w:r>
      <w:commentRangeEnd w:id="223"/>
      <w:r w:rsidR="003D2C3B">
        <w:rPr>
          <w:rStyle w:val="CommentReference"/>
        </w:rPr>
        <w:commentReference w:id="223"/>
      </w:r>
    </w:p>
    <w:p w14:paraId="572499AF" w14:textId="16905765"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28" w:author="Ericsson RAN2#128" w:date="2024-12-20T15:04:00Z">
        <w:r>
          <w:t xml:space="preserve"> </w:t>
        </w:r>
        <w:commentRangeStart w:id="229"/>
        <w:commentRangeStart w:id="230"/>
        <w:commentRangeStart w:id="231"/>
        <w:commentRangeStart w:id="232"/>
        <w:commentRangeStart w:id="233"/>
        <w:commentRangeStart w:id="234"/>
        <w:r>
          <w:t>and/or CLTM</w:t>
        </w:r>
      </w:ins>
      <w:r>
        <w:t xml:space="preserve"> </w:t>
      </w:r>
      <w:commentRangeEnd w:id="229"/>
      <w:r w:rsidR="001356DD">
        <w:rPr>
          <w:rStyle w:val="CommentReference"/>
        </w:rPr>
        <w:commentReference w:id="229"/>
      </w:r>
      <w:r>
        <w:t>configuration associated with the SCG</w:t>
      </w:r>
      <w:commentRangeEnd w:id="230"/>
      <w:r w:rsidR="00D571D8">
        <w:rPr>
          <w:rStyle w:val="CommentReference"/>
        </w:rPr>
        <w:commentReference w:id="230"/>
      </w:r>
      <w:commentRangeEnd w:id="231"/>
      <w:r w:rsidR="003D2C3B">
        <w:rPr>
          <w:rStyle w:val="CommentReference"/>
        </w:rPr>
        <w:commentReference w:id="231"/>
      </w:r>
      <w:commentRangeEnd w:id="232"/>
      <w:r w:rsidR="00C84777">
        <w:rPr>
          <w:rStyle w:val="CommentReference"/>
        </w:rPr>
        <w:commentReference w:id="232"/>
      </w:r>
      <w:commentRangeEnd w:id="233"/>
      <w:r w:rsidR="007603CC">
        <w:rPr>
          <w:rStyle w:val="CommentReference"/>
        </w:rPr>
        <w:commentReference w:id="233"/>
      </w:r>
      <w:commentRangeEnd w:id="234"/>
      <w:r w:rsidR="001F2978">
        <w:rPr>
          <w:rStyle w:val="CommentReference"/>
        </w:rPr>
        <w:commentReference w:id="234"/>
      </w:r>
      <w:r>
        <w:t xml:space="preserve"> (only in NR-DC), </w:t>
      </w:r>
      <w:del w:id="235"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36" w:name="_Toc60776759"/>
      <w:bookmarkStart w:id="237" w:name="_Toc178104451"/>
      <w:r>
        <w:rPr>
          <w:rFonts w:eastAsia="MS Mincho"/>
        </w:rPr>
        <w:t>5.3.5.2</w:t>
      </w:r>
      <w:r>
        <w:rPr>
          <w:rFonts w:eastAsia="MS Mincho"/>
        </w:rPr>
        <w:tab/>
        <w:t>Initiation</w:t>
      </w:r>
      <w:bookmarkEnd w:id="236"/>
      <w:bookmarkEnd w:id="237"/>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38" w:author="Ericsson RAN2#128" w:date="2024-12-20T15:34:00Z">
        <w:r>
          <w:t xml:space="preserve"> and/or </w:t>
        </w:r>
        <w:commentRangeStart w:id="239"/>
        <w:commentRangeStart w:id="240"/>
        <w:r>
          <w:t>CLTM</w:t>
        </w:r>
      </w:ins>
      <w:commentRangeEnd w:id="239"/>
      <w:r w:rsidR="00F354E3">
        <w:rPr>
          <w:rStyle w:val="CommentReference"/>
        </w:rPr>
        <w:commentReference w:id="239"/>
      </w:r>
      <w:commentRangeEnd w:id="240"/>
      <w:r w:rsidR="003D2C3B">
        <w:rPr>
          <w:rStyle w:val="CommentReference"/>
        </w:rPr>
        <w:commentReference w:id="240"/>
      </w:r>
      <w:r>
        <w:t xml:space="preserve"> on the MCG is included only when AS security has been activated, and SRB2 with at least one DRB are setup and not suspended;</w:t>
      </w:r>
    </w:p>
    <w:p w14:paraId="375F8AA5" w14:textId="77777777" w:rsidR="007F292B" w:rsidRDefault="00FA3730">
      <w:pPr>
        <w:pStyle w:val="B1"/>
        <w:rPr>
          <w:ins w:id="241" w:author="Ericsson RAN2#128" w:date="2024-12-20T15:34:00Z"/>
        </w:rPr>
      </w:pPr>
      <w:r>
        <w:t>-</w:t>
      </w:r>
      <w:r>
        <w:tab/>
        <w:t xml:space="preserve">the </w:t>
      </w:r>
      <w:r>
        <w:rPr>
          <w:i/>
          <w:iCs/>
        </w:rPr>
        <w:t>ltm-Config</w:t>
      </w:r>
      <w:ins w:id="242" w:author="Ericsson RAN2#128" w:date="2024-12-20T10:20:00Z">
        <w:r>
          <w:t xml:space="preserve"> </w:t>
        </w:r>
        <w:commentRangeStart w:id="243"/>
        <w:r>
          <w:t xml:space="preserve">or </w:t>
        </w:r>
        <w:r>
          <w:rPr>
            <w:i/>
            <w:iCs/>
          </w:rPr>
          <w:t>ltm-ConfigSCG</w:t>
        </w:r>
      </w:ins>
      <w:r>
        <w:t xml:space="preserve"> </w:t>
      </w:r>
      <w:commentRangeEnd w:id="243"/>
      <w:r w:rsidR="00C834D1">
        <w:rPr>
          <w:rStyle w:val="CommentReference"/>
        </w:rPr>
        <w:commentReference w:id="243"/>
      </w:r>
      <w:r>
        <w:t>for LTM</w:t>
      </w:r>
      <w:ins w:id="244" w:author="Ericsson RAN2#128" w:date="2024-12-20T15:34:00Z">
        <w:r>
          <w:t xml:space="preserve"> and/or </w:t>
        </w:r>
        <w:commentRangeStart w:id="245"/>
        <w:commentRangeStart w:id="246"/>
        <w:commentRangeStart w:id="247"/>
        <w:r>
          <w:t>CLTM</w:t>
        </w:r>
      </w:ins>
      <w:r>
        <w:t xml:space="preserve"> on the SCG</w:t>
      </w:r>
      <w:commentRangeEnd w:id="245"/>
      <w:r w:rsidR="00321149">
        <w:rPr>
          <w:rStyle w:val="CommentReference"/>
        </w:rPr>
        <w:commentReference w:id="245"/>
      </w:r>
      <w:commentRangeEnd w:id="246"/>
      <w:r w:rsidR="003D2C3B">
        <w:rPr>
          <w:rStyle w:val="CommentReference"/>
        </w:rPr>
        <w:commentReference w:id="246"/>
      </w:r>
      <w:commentRangeEnd w:id="247"/>
      <w:r w:rsidR="00C834D1">
        <w:rPr>
          <w:rStyle w:val="CommentReference"/>
        </w:rPr>
        <w:commentReference w:id="247"/>
      </w:r>
      <w:r>
        <w:t xml:space="preserve"> is included only when at least one RLC bearer is setup in SCG.</w:t>
      </w:r>
    </w:p>
    <w:p w14:paraId="76AA0806" w14:textId="77777777" w:rsidR="007F292B" w:rsidRDefault="00FA3730">
      <w:pPr>
        <w:pStyle w:val="EditorsNote"/>
        <w:rPr>
          <w:i/>
          <w:iCs/>
        </w:rPr>
      </w:pPr>
      <w:ins w:id="248" w:author="Ericsson RAN2#128" w:date="2024-12-20T15:34:00Z">
        <w:r>
          <w:rPr>
            <w:i/>
            <w:iCs/>
          </w:rPr>
          <w:lastRenderedPageBreak/>
          <w:t>Editor’s Note: The support of CLTM at the SCG is FFS.</w:t>
        </w:r>
      </w:ins>
    </w:p>
    <w:p w14:paraId="4526C37B" w14:textId="77777777" w:rsidR="007F292B" w:rsidRDefault="00FA3730">
      <w:pPr>
        <w:pStyle w:val="Heading4"/>
        <w:rPr>
          <w:rFonts w:eastAsia="MS Mincho"/>
        </w:rPr>
      </w:pPr>
      <w:bookmarkStart w:id="249" w:name="_Toc60776760"/>
      <w:bookmarkStart w:id="250"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9"/>
      <w:bookmarkEnd w:id="250"/>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51"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52"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53" w:author="Ericsson RAN2#128" w:date="2024-12-17T12:46:00Z"/>
        </w:rPr>
      </w:pPr>
      <w:commentRangeStart w:id="254"/>
      <w:commentRangeStart w:id="255"/>
      <w:commentRangeStart w:id="256"/>
      <w:ins w:id="257" w:author="Ericsson RAN2#128" w:date="2024-12-20T17:56:00Z">
        <w:r>
          <w:t>1&gt;</w:t>
        </w:r>
      </w:ins>
      <w:commentRangeEnd w:id="254"/>
      <w:r w:rsidR="00F354E3">
        <w:rPr>
          <w:rStyle w:val="CommentReference"/>
        </w:rPr>
        <w:commentReference w:id="254"/>
      </w:r>
      <w:commentRangeEnd w:id="255"/>
      <w:r w:rsidR="003D2C3B">
        <w:rPr>
          <w:rStyle w:val="CommentReference"/>
        </w:rPr>
        <w:commentReference w:id="255"/>
      </w:r>
      <w:commentRangeEnd w:id="256"/>
      <w:r w:rsidR="00BE6C7D">
        <w:rPr>
          <w:rStyle w:val="CommentReference"/>
        </w:rPr>
        <w:commentReference w:id="256"/>
      </w:r>
      <w:ins w:id="258" w:author="Ericsson RAN2#128" w:date="2024-12-20T17:56:00Z">
        <w:r>
          <w:tab/>
        </w:r>
      </w:ins>
      <w:ins w:id="259"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60" w:author="Ericsson RAN2#128" w:date="2024-12-17T12:46:00Z"/>
        </w:rPr>
      </w:pPr>
      <w:ins w:id="261"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62" w:author="Ericsson RAN2#128" w:date="2024-12-17T12:46:00Z"/>
        </w:rPr>
      </w:pPr>
      <w:ins w:id="263" w:author="Ericsson RAN2#128" w:date="2024-12-17T12:46:00Z">
        <w:r>
          <w:t>3&gt;</w:t>
        </w:r>
        <w:r>
          <w:tab/>
          <w:t>perform the LTM configuration procedure as specified in 5.3.5.18.1;</w:t>
        </w:r>
      </w:ins>
    </w:p>
    <w:p w14:paraId="73768EA2" w14:textId="77777777" w:rsidR="007F292B" w:rsidRDefault="00FA3730">
      <w:pPr>
        <w:pStyle w:val="B2"/>
        <w:rPr>
          <w:ins w:id="264" w:author="Ericsson RAN2#128" w:date="2024-12-17T12:46:00Z"/>
        </w:rPr>
      </w:pPr>
      <w:ins w:id="265" w:author="Ericsson RAN2#128" w:date="2024-12-17T12:46:00Z">
        <w:r>
          <w:t>2&gt;</w:t>
        </w:r>
        <w:r>
          <w:tab/>
          <w:t>else:</w:t>
        </w:r>
      </w:ins>
    </w:p>
    <w:p w14:paraId="419F6C56" w14:textId="77777777" w:rsidR="007F292B" w:rsidRDefault="00FA3730">
      <w:pPr>
        <w:pStyle w:val="B3"/>
        <w:rPr>
          <w:rFonts w:eastAsia="SimSun"/>
          <w:lang w:eastAsia="en-US"/>
        </w:rPr>
      </w:pPr>
      <w:ins w:id="266"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commentRangeStart w:id="267"/>
      <w:commentRangeStart w:id="268"/>
      <w:r>
        <w:t>2&gt;</w:t>
      </w:r>
      <w:r>
        <w:tab/>
        <w:t xml:space="preserve">if this </w:t>
      </w:r>
      <w:r>
        <w:rPr>
          <w:i/>
          <w:iCs/>
        </w:rPr>
        <w:t>RRCReconfiguration</w:t>
      </w:r>
      <w:r>
        <w:t xml:space="preserve"> message is applied due to an </w:t>
      </w:r>
      <w:commentRangeStart w:id="269"/>
      <w:commentRangeStart w:id="270"/>
      <w:commentRangeStart w:id="271"/>
      <w:commentRangeStart w:id="272"/>
      <w:commentRangeStart w:id="273"/>
      <w:r>
        <w:t>LTM cell switch execution procedure</w:t>
      </w:r>
      <w:commentRangeEnd w:id="269"/>
      <w:r w:rsidR="001C0C3D">
        <w:rPr>
          <w:rStyle w:val="CommentReference"/>
        </w:rPr>
        <w:commentReference w:id="269"/>
      </w:r>
      <w:commentRangeEnd w:id="270"/>
      <w:r w:rsidR="00073B76">
        <w:rPr>
          <w:rStyle w:val="CommentReference"/>
        </w:rPr>
        <w:commentReference w:id="270"/>
      </w:r>
      <w:commentRangeEnd w:id="271"/>
      <w:r w:rsidR="003D2C3B">
        <w:rPr>
          <w:rStyle w:val="CommentReference"/>
        </w:rPr>
        <w:commentReference w:id="271"/>
      </w:r>
      <w:commentRangeEnd w:id="272"/>
      <w:r w:rsidR="00C84777">
        <w:rPr>
          <w:rStyle w:val="CommentReference"/>
        </w:rPr>
        <w:commentReference w:id="272"/>
      </w:r>
      <w:commentRangeEnd w:id="273"/>
      <w:r w:rsidR="004A132B">
        <w:rPr>
          <w:rStyle w:val="CommentReference"/>
        </w:rPr>
        <w:commentReference w:id="273"/>
      </w:r>
      <w:r>
        <w:t xml:space="preserve"> according to clause 5.3.5.18.6:</w:t>
      </w:r>
      <w:commentRangeEnd w:id="267"/>
      <w:r w:rsidR="00C84777">
        <w:rPr>
          <w:rStyle w:val="CommentReference"/>
        </w:rPr>
        <w:commentReference w:id="267"/>
      </w:r>
      <w:commentRangeEnd w:id="268"/>
      <w:r w:rsidR="004A132B">
        <w:rPr>
          <w:rStyle w:val="CommentReference"/>
        </w:rPr>
        <w:commentReference w:id="268"/>
      </w:r>
    </w:p>
    <w:p w14:paraId="2D5E7663" w14:textId="77777777" w:rsidR="007F292B" w:rsidRDefault="00FA3730">
      <w:pPr>
        <w:pStyle w:val="B3"/>
        <w:rPr>
          <w:ins w:id="274"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75" w:author="Ericsson RAN2#128" w:date="2024-12-18T15:10:00Z"/>
        </w:rPr>
      </w:pPr>
      <w:ins w:id="276" w:author="Ericsson RAN2#128" w:date="2024-12-18T15:10:00Z">
        <w:r>
          <w:t>3&gt;</w:t>
        </w:r>
        <w:r>
          <w:tab/>
          <w:t xml:space="preserve">if a new </w:t>
        </w:r>
        <w:r>
          <w:rPr>
            <w:i/>
            <w:iCs/>
          </w:rPr>
          <w:t>sk</w:t>
        </w:r>
        <w:r>
          <w:rPr>
            <w:i/>
          </w:rPr>
          <w:t xml:space="preserve">-Counter </w:t>
        </w:r>
        <w:r>
          <w:t xml:space="preserve">value has been selected due to the LTM cell switch </w:t>
        </w:r>
      </w:ins>
      <w:ins w:id="277" w:author="Ericsson RAN2#128" w:date="2024-12-18T15:11:00Z">
        <w:r>
          <w:t>execution procedure</w:t>
        </w:r>
      </w:ins>
      <w:ins w:id="278" w:author="Ericsson RAN2#128" w:date="2024-12-18T15:10:00Z">
        <w:r>
          <w:t>:</w:t>
        </w:r>
      </w:ins>
    </w:p>
    <w:p w14:paraId="10B762B6" w14:textId="5BA981C1" w:rsidR="007F292B" w:rsidRDefault="003D2C3B" w:rsidP="003D2C3B">
      <w:pPr>
        <w:pStyle w:val="B4"/>
        <w:rPr>
          <w:ins w:id="279" w:author="Ericsson RAN2#128" w:date="2025-01-23T13:58:00Z"/>
        </w:rPr>
      </w:pPr>
      <w:ins w:id="280" w:author="Ericsson RAN2#128" w:date="2025-01-23T13:55:00Z">
        <w:r>
          <w:t>4&gt;</w:t>
        </w:r>
      </w:ins>
      <w:commentRangeStart w:id="281"/>
      <w:commentRangeStart w:id="282"/>
      <w:commentRangeEnd w:id="281"/>
      <w:del w:id="283" w:author="Ericsson RAN2#128" w:date="2025-01-23T13:55:00Z">
        <w:r w:rsidR="00F354E3" w:rsidDel="003D2C3B">
          <w:rPr>
            <w:rStyle w:val="CommentReference"/>
          </w:rPr>
          <w:commentReference w:id="281"/>
        </w:r>
      </w:del>
      <w:commentRangeEnd w:id="282"/>
      <w:r>
        <w:rPr>
          <w:rStyle w:val="CommentReference"/>
        </w:rPr>
        <w:commentReference w:id="282"/>
      </w:r>
      <w:ins w:id="284" w:author="Ericsson RAN2#128" w:date="2024-12-18T15:10:00Z">
        <w:r w:rsidR="00FA3730">
          <w:tab/>
          <w:t xml:space="preserve">include </w:t>
        </w:r>
        <w:commentRangeStart w:id="285"/>
        <w:commentRangeStart w:id="286"/>
        <w:r w:rsidR="00FA3730">
          <w:rPr>
            <w:i/>
          </w:rPr>
          <w:t>selectedSK-Counter</w:t>
        </w:r>
      </w:ins>
      <w:ins w:id="287" w:author="Ericsson RAN2#128" w:date="2024-12-18T15:11:00Z">
        <w:r w:rsidR="00FA3730">
          <w:rPr>
            <w:i/>
          </w:rPr>
          <w:t>LTM</w:t>
        </w:r>
      </w:ins>
      <w:commentRangeEnd w:id="285"/>
      <w:r w:rsidR="00073B76">
        <w:rPr>
          <w:rStyle w:val="CommentReference"/>
        </w:rPr>
        <w:commentReference w:id="285"/>
      </w:r>
      <w:commentRangeEnd w:id="286"/>
      <w:r>
        <w:rPr>
          <w:rStyle w:val="CommentReference"/>
        </w:rPr>
        <w:commentReference w:id="286"/>
      </w:r>
      <w:ins w:id="288"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89" w:author="Ericsson RAN2#128" w:date="2025-01-23T13:58:00Z">
        <w:r w:rsidRPr="003D2C3B">
          <w:rPr>
            <w:rFonts w:eastAsiaTheme="minorEastAsia"/>
            <w:i/>
            <w:iCs/>
          </w:rPr>
          <w:t xml:space="preserve">Editor’s Note: Whether to have a new field or re-use </w:t>
        </w:r>
      </w:ins>
      <w:ins w:id="290"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291"/>
      <w:commentRangeStart w:id="292"/>
      <w:commentRangeStart w:id="293"/>
      <w:commentRangeStart w:id="294"/>
      <w:r>
        <w:t>applied due to an LTM cell switch execution:</w:t>
      </w:r>
      <w:commentRangeEnd w:id="291"/>
      <w:r w:rsidR="003C182F">
        <w:rPr>
          <w:rStyle w:val="CommentReference"/>
        </w:rPr>
        <w:commentReference w:id="291"/>
      </w:r>
      <w:commentRangeEnd w:id="292"/>
      <w:r w:rsidR="0085545E">
        <w:rPr>
          <w:rStyle w:val="CommentReference"/>
        </w:rPr>
        <w:commentReference w:id="292"/>
      </w:r>
      <w:commentRangeEnd w:id="293"/>
      <w:r w:rsidR="002E7EEF">
        <w:rPr>
          <w:rStyle w:val="CommentReference"/>
        </w:rPr>
        <w:commentReference w:id="293"/>
      </w:r>
      <w:commentRangeEnd w:id="294"/>
      <w:r w:rsidR="00C759C1">
        <w:rPr>
          <w:rStyle w:val="CommentReference"/>
        </w:rPr>
        <w:commentReference w:id="294"/>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lastRenderedPageBreak/>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lastRenderedPageBreak/>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lastRenderedPageBreak/>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lastRenderedPageBreak/>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5"/>
    </w:p>
    <w:p w14:paraId="6DD10A2F" w14:textId="77777777" w:rsidR="007F292B" w:rsidRDefault="00FA3730">
      <w:pPr>
        <w:pStyle w:val="Heading4"/>
        <w:rPr>
          <w:rFonts w:eastAsia="MS Mincho"/>
        </w:rPr>
      </w:pPr>
      <w:bookmarkStart w:id="296" w:name="_Toc60776761"/>
      <w:bookmarkStart w:id="297" w:name="_Toc178104453"/>
      <w:r>
        <w:rPr>
          <w:rFonts w:eastAsia="MS Mincho"/>
        </w:rPr>
        <w:t>5.3.5.4</w:t>
      </w:r>
      <w:r>
        <w:rPr>
          <w:rFonts w:eastAsia="MS Mincho"/>
        </w:rPr>
        <w:tab/>
        <w:t>Secondary cell group release</w:t>
      </w:r>
      <w:bookmarkEnd w:id="296"/>
      <w:bookmarkEnd w:id="297"/>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lastRenderedPageBreak/>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98" w:name="_Toc178104454"/>
      <w:bookmarkStart w:id="299" w:name="_Toc60776762"/>
      <w:r>
        <w:rPr>
          <w:rFonts w:eastAsia="MS Mincho"/>
        </w:rPr>
        <w:t>5.3.5.5</w:t>
      </w:r>
      <w:r>
        <w:rPr>
          <w:rFonts w:eastAsia="MS Mincho"/>
        </w:rPr>
        <w:tab/>
        <w:t>Cell Group configuration</w:t>
      </w:r>
      <w:bookmarkEnd w:id="298"/>
      <w:bookmarkEnd w:id="299"/>
    </w:p>
    <w:p w14:paraId="0C5FC8F8" w14:textId="77777777" w:rsidR="007F292B" w:rsidRDefault="00FA3730">
      <w:pPr>
        <w:pStyle w:val="Heading5"/>
        <w:rPr>
          <w:rFonts w:eastAsia="MS Mincho"/>
        </w:rPr>
      </w:pPr>
      <w:bookmarkStart w:id="300" w:name="_Toc60776763"/>
      <w:bookmarkStart w:id="301" w:name="_Toc178104455"/>
      <w:r>
        <w:rPr>
          <w:rFonts w:eastAsia="MS Mincho"/>
        </w:rPr>
        <w:t>5.3.5.5.1</w:t>
      </w:r>
      <w:r>
        <w:rPr>
          <w:rFonts w:eastAsia="MS Mincho"/>
        </w:rPr>
        <w:tab/>
        <w:t>General</w:t>
      </w:r>
      <w:bookmarkEnd w:id="300"/>
      <w:bookmarkEnd w:id="301"/>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lastRenderedPageBreak/>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02"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0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03"/>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04" w:name="_Toc178104456"/>
      <w:r>
        <w:rPr>
          <w:rFonts w:eastAsia="MS Mincho"/>
        </w:rPr>
        <w:t>5.3.5.5.2</w:t>
      </w:r>
      <w:r>
        <w:rPr>
          <w:rFonts w:eastAsia="MS Mincho"/>
        </w:rPr>
        <w:tab/>
        <w:t>Reconfiguration with sync</w:t>
      </w:r>
      <w:bookmarkEnd w:id="302"/>
      <w:bookmarkEnd w:id="304"/>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lastRenderedPageBreak/>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305"/>
      <w:commentRangeStart w:id="306"/>
      <w:r>
        <w:t>n LTM cell switch execution</w:t>
      </w:r>
      <w:commentRangeEnd w:id="305"/>
      <w:r w:rsidR="00283063">
        <w:rPr>
          <w:rStyle w:val="CommentReference"/>
        </w:rPr>
        <w:commentReference w:id="305"/>
      </w:r>
      <w:commentRangeEnd w:id="306"/>
      <w:r w:rsidR="003D2C3B">
        <w:rPr>
          <w:rStyle w:val="CommentReference"/>
        </w:rPr>
        <w:commentReference w:id="306"/>
      </w:r>
      <w:ins w:id="307" w:author="Ericsson RAN2#128" w:date="2025-01-23T13:59:00Z">
        <w:r w:rsidR="003D2C3B">
          <w:t xml:space="preserve"> procedure</w:t>
        </w:r>
      </w:ins>
      <w:r>
        <w:t>:</w:t>
      </w:r>
    </w:p>
    <w:p w14:paraId="46023786" w14:textId="77777777" w:rsidR="007F292B" w:rsidRDefault="00FA3730">
      <w:pPr>
        <w:pStyle w:val="B3"/>
        <w:rPr>
          <w:ins w:id="308"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309" w:author="Ericsson RAN2#128" w:date="2025-01-07T18:35:00Z">
        <w:r>
          <w:t>3&gt;</w:t>
        </w:r>
        <w:r>
          <w:tab/>
        </w:r>
        <w:commentRangeStart w:id="310"/>
        <w:commentRangeStart w:id="311"/>
        <w:commentRangeStart w:id="312"/>
        <w:commentRangeStart w:id="313"/>
        <w:commentRangeStart w:id="314"/>
        <w:r>
          <w:t xml:space="preserve">stop </w:t>
        </w:r>
      </w:ins>
      <w:commentRangeEnd w:id="310"/>
      <w:r w:rsidR="001A6329">
        <w:rPr>
          <w:rStyle w:val="CommentReference"/>
        </w:rPr>
        <w:commentReference w:id="310"/>
      </w:r>
      <w:commentRangeEnd w:id="311"/>
      <w:r w:rsidR="00EC0711">
        <w:rPr>
          <w:rStyle w:val="CommentReference"/>
        </w:rPr>
        <w:commentReference w:id="311"/>
      </w:r>
      <w:commentRangeEnd w:id="312"/>
      <w:r w:rsidR="00EF64AD">
        <w:rPr>
          <w:rStyle w:val="CommentReference"/>
        </w:rPr>
        <w:commentReference w:id="312"/>
      </w:r>
      <w:commentRangeEnd w:id="313"/>
      <w:r w:rsidR="00147D5D">
        <w:rPr>
          <w:rStyle w:val="CommentReference"/>
        </w:rPr>
        <w:commentReference w:id="313"/>
      </w:r>
      <w:commentRangeEnd w:id="314"/>
      <w:r w:rsidR="000473DE">
        <w:rPr>
          <w:rStyle w:val="CommentReference"/>
        </w:rPr>
        <w:commentReference w:id="314"/>
      </w:r>
      <w:ins w:id="315" w:author="Ericsson RAN2#128" w:date="2025-01-07T18:35:00Z">
        <w:r>
          <w:t>the LTM conditions evaluation (based on L1 and/or L3 measurements), if any, for all the LTM candidate configurations associated with the cell group for which the LTM cell switch procedure is triggered</w:t>
        </w:r>
      </w:ins>
      <w:ins w:id="316"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lastRenderedPageBreak/>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lastRenderedPageBreak/>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18" w:name="_Toc178104457"/>
      <w:r>
        <w:t>5.3.5.5.3</w:t>
      </w:r>
      <w:r>
        <w:tab/>
        <w:t>RLC bearer release</w:t>
      </w:r>
      <w:bookmarkEnd w:id="317"/>
      <w:bookmarkEnd w:id="318"/>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19" w:name="_Toc178104458"/>
      <w:bookmarkStart w:id="320" w:name="_Toc60776766"/>
      <w:r>
        <w:rPr>
          <w:rFonts w:eastAsia="MS Mincho"/>
        </w:rPr>
        <w:t>5.3.5.5.4</w:t>
      </w:r>
      <w:r>
        <w:rPr>
          <w:rFonts w:eastAsia="MS Mincho"/>
        </w:rPr>
        <w:tab/>
        <w:t>RLC bearer addition/modification</w:t>
      </w:r>
      <w:bookmarkEnd w:id="319"/>
      <w:bookmarkEnd w:id="320"/>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lastRenderedPageBreak/>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21" w:name="_Toc178104459"/>
      <w:bookmarkStart w:id="322" w:name="_Toc60776767"/>
      <w:r>
        <w:rPr>
          <w:rFonts w:eastAsia="MS Mincho"/>
        </w:rPr>
        <w:t>5.3.5.5.5</w:t>
      </w:r>
      <w:r>
        <w:rPr>
          <w:rFonts w:eastAsia="MS Mincho"/>
        </w:rPr>
        <w:tab/>
        <w:t>MAC entity configuration</w:t>
      </w:r>
      <w:bookmarkEnd w:id="321"/>
      <w:bookmarkEnd w:id="322"/>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23" w:name="_Toc60776768"/>
      <w:bookmarkStart w:id="324" w:name="_Toc178104460"/>
      <w:r>
        <w:rPr>
          <w:rFonts w:eastAsia="MS Mincho"/>
        </w:rPr>
        <w:t>5.3.5.5.6</w:t>
      </w:r>
      <w:r>
        <w:rPr>
          <w:rFonts w:eastAsia="MS Mincho"/>
        </w:rPr>
        <w:tab/>
        <w:t>RLF Timers &amp; Constants configuration</w:t>
      </w:r>
      <w:bookmarkEnd w:id="323"/>
      <w:bookmarkEnd w:id="324"/>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25" w:name="_Toc178104461"/>
      <w:bookmarkStart w:id="326" w:name="_Toc60776769"/>
      <w:r>
        <w:rPr>
          <w:rFonts w:eastAsia="MS Mincho"/>
        </w:rPr>
        <w:t>5.3.5.5.7</w:t>
      </w:r>
      <w:r>
        <w:rPr>
          <w:rFonts w:eastAsia="MS Mincho"/>
        </w:rPr>
        <w:tab/>
        <w:t>SpCell Configuration</w:t>
      </w:r>
      <w:bookmarkEnd w:id="325"/>
      <w:bookmarkEnd w:id="326"/>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lastRenderedPageBreak/>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7"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28" w:name="_Toc178104462"/>
      <w:r>
        <w:rPr>
          <w:rFonts w:eastAsia="MS Mincho"/>
        </w:rPr>
        <w:t>5.3.5.5.8</w:t>
      </w:r>
      <w:r>
        <w:rPr>
          <w:rFonts w:eastAsia="MS Mincho"/>
        </w:rPr>
        <w:tab/>
        <w:t>SCell Release</w:t>
      </w:r>
      <w:bookmarkEnd w:id="327"/>
      <w:bookmarkEnd w:id="328"/>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29" w:name="_Toc60776771"/>
      <w:bookmarkStart w:id="330" w:name="_Toc178104463"/>
      <w:r>
        <w:t>5.3.5.5.9</w:t>
      </w:r>
      <w:r>
        <w:tab/>
        <w:t>SCell Addition/Modification</w:t>
      </w:r>
      <w:bookmarkEnd w:id="329"/>
      <w:bookmarkEnd w:id="330"/>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31"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32" w:name="_Toc178104464"/>
      <w:r>
        <w:t>5.3.5.5.10</w:t>
      </w:r>
      <w:r>
        <w:tab/>
        <w:t>BH RLC channel release</w:t>
      </w:r>
      <w:bookmarkEnd w:id="331"/>
      <w:bookmarkEnd w:id="332"/>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33" w:name="_Toc178104465"/>
      <w:bookmarkStart w:id="334" w:name="_Toc60776773"/>
      <w:r>
        <w:rPr>
          <w:rFonts w:eastAsia="MS Mincho"/>
        </w:rPr>
        <w:lastRenderedPageBreak/>
        <w:t>5.3.5.5.11</w:t>
      </w:r>
      <w:r>
        <w:rPr>
          <w:rFonts w:eastAsia="MS Mincho"/>
        </w:rPr>
        <w:tab/>
        <w:t>BH RLC channel addition/modification</w:t>
      </w:r>
      <w:bookmarkEnd w:id="333"/>
      <w:bookmarkEnd w:id="334"/>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35" w:name="_Toc178104466"/>
      <w:bookmarkStart w:id="336" w:name="_Toc60776774"/>
      <w:r>
        <w:t>5.3.5.5.12</w:t>
      </w:r>
      <w:r>
        <w:tab/>
        <w:t>Uu Relay RLC channel release</w:t>
      </w:r>
      <w:bookmarkEnd w:id="335"/>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37" w:name="_Toc178104467"/>
      <w:r>
        <w:rPr>
          <w:rFonts w:eastAsia="MS Mincho"/>
        </w:rPr>
        <w:t>5.3.5.5.13</w:t>
      </w:r>
      <w:r>
        <w:rPr>
          <w:rFonts w:eastAsia="MS Mincho"/>
        </w:rPr>
        <w:tab/>
        <w:t>Uu Relay RLC channel addition/modification</w:t>
      </w:r>
      <w:bookmarkEnd w:id="337"/>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38" w:name="_Toc178104468"/>
      <w:r>
        <w:t>5.3.5.5.14</w:t>
      </w:r>
      <w:r>
        <w:tab/>
        <w:t>NCR-Fwd configuration</w:t>
      </w:r>
      <w:bookmarkEnd w:id="338"/>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lastRenderedPageBreak/>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39" w:name="_Toc178104469"/>
      <w:r>
        <w:rPr>
          <w:rFonts w:eastAsia="MS Mincho"/>
        </w:rPr>
        <w:t>5.3.5.6</w:t>
      </w:r>
      <w:r>
        <w:rPr>
          <w:rFonts w:eastAsia="MS Mincho"/>
        </w:rPr>
        <w:tab/>
        <w:t>Radio Bearer configuration</w:t>
      </w:r>
      <w:bookmarkEnd w:id="336"/>
      <w:bookmarkEnd w:id="339"/>
    </w:p>
    <w:p w14:paraId="61982A9F" w14:textId="77777777" w:rsidR="007F292B" w:rsidRDefault="00FA3730">
      <w:pPr>
        <w:pStyle w:val="Heading5"/>
        <w:rPr>
          <w:rFonts w:eastAsia="MS Mincho"/>
        </w:rPr>
      </w:pPr>
      <w:bookmarkStart w:id="340" w:name="_Toc178104470"/>
      <w:bookmarkStart w:id="341" w:name="_Toc60776775"/>
      <w:r>
        <w:rPr>
          <w:rFonts w:eastAsia="MS Mincho"/>
        </w:rPr>
        <w:t>5.3.5.6.1</w:t>
      </w:r>
      <w:r>
        <w:rPr>
          <w:rFonts w:eastAsia="MS Mincho"/>
        </w:rPr>
        <w:tab/>
        <w:t>General</w:t>
      </w:r>
      <w:bookmarkEnd w:id="340"/>
      <w:bookmarkEnd w:id="341"/>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2"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43" w:name="_Toc178104471"/>
      <w:r>
        <w:rPr>
          <w:rFonts w:eastAsia="MS Mincho"/>
        </w:rPr>
        <w:t>5.3.5.6.2</w:t>
      </w:r>
      <w:r>
        <w:rPr>
          <w:rFonts w:eastAsia="MS Mincho"/>
        </w:rPr>
        <w:tab/>
        <w:t>SRB release</w:t>
      </w:r>
      <w:bookmarkEnd w:id="342"/>
      <w:bookmarkEnd w:id="343"/>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44" w:name="_Toc60776777"/>
      <w:bookmarkStart w:id="345" w:name="_Toc178104472"/>
      <w:r>
        <w:rPr>
          <w:rFonts w:eastAsia="MS Mincho"/>
        </w:rPr>
        <w:t>5.3.5.6.3</w:t>
      </w:r>
      <w:r>
        <w:rPr>
          <w:rFonts w:eastAsia="MS Mincho"/>
        </w:rPr>
        <w:tab/>
        <w:t>SRB addition/modification</w:t>
      </w:r>
      <w:bookmarkEnd w:id="344"/>
      <w:bookmarkEnd w:id="345"/>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46" w:name="_Toc60776778"/>
      <w:bookmarkStart w:id="347" w:name="_Toc178104473"/>
      <w:r>
        <w:rPr>
          <w:rFonts w:eastAsia="MS Mincho"/>
        </w:rPr>
        <w:t>5.3.5.6.4</w:t>
      </w:r>
      <w:r>
        <w:rPr>
          <w:rFonts w:eastAsia="MS Mincho"/>
        </w:rPr>
        <w:tab/>
        <w:t>DRB release</w:t>
      </w:r>
      <w:bookmarkEnd w:id="346"/>
      <w:bookmarkEnd w:id="347"/>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48" w:name="_Toc178104474"/>
      <w:bookmarkStart w:id="349" w:name="_Toc60776779"/>
      <w:r>
        <w:rPr>
          <w:rFonts w:eastAsia="MS Mincho"/>
        </w:rPr>
        <w:t>5.3.5.6.5</w:t>
      </w:r>
      <w:r>
        <w:rPr>
          <w:rFonts w:eastAsia="MS Mincho"/>
        </w:rPr>
        <w:tab/>
        <w:t>DRB addition/modification</w:t>
      </w:r>
      <w:bookmarkEnd w:id="348"/>
      <w:bookmarkEnd w:id="349"/>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lastRenderedPageBreak/>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50" w:name="_Toc178104475"/>
      <w:bookmarkStart w:id="351" w:name="_Toc60776780"/>
      <w:r>
        <w:rPr>
          <w:rFonts w:eastAsia="MS Mincho"/>
        </w:rPr>
        <w:t>5.3.5.6.6</w:t>
      </w:r>
      <w:r>
        <w:rPr>
          <w:rFonts w:eastAsia="MS Mincho"/>
        </w:rPr>
        <w:tab/>
        <w:t>Multicast MRB release</w:t>
      </w:r>
      <w:bookmarkEnd w:id="350"/>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52" w:name="_Toc178104476"/>
      <w:r>
        <w:rPr>
          <w:rFonts w:eastAsia="MS Mincho"/>
        </w:rPr>
        <w:t>5.3.5.6.7</w:t>
      </w:r>
      <w:r>
        <w:rPr>
          <w:rFonts w:eastAsia="MS Mincho"/>
        </w:rPr>
        <w:tab/>
        <w:t>Multicast MRB addition/modification</w:t>
      </w:r>
      <w:bookmarkEnd w:id="352"/>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53" w:name="_Toc178104477"/>
      <w:r>
        <w:t>5.3.5.7</w:t>
      </w:r>
      <w:r>
        <w:tab/>
        <w:t>AS Security key update</w:t>
      </w:r>
      <w:bookmarkEnd w:id="351"/>
      <w:bookmarkEnd w:id="353"/>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54" w:author="Ericsson RAN2#128" w:date="2024-12-18T14:34:00Z">
        <w:r>
          <w:delText>for  conditional reconfiguration execution for subsequent CPAC</w:delText>
        </w:r>
      </w:del>
      <w:commentRangeStart w:id="355"/>
      <w:commentRangeStart w:id="356"/>
      <w:commentRangeStart w:id="357"/>
      <w:commentRangeStart w:id="358"/>
      <w:ins w:id="359" w:author="Ericsson RAN2#128" w:date="2024-12-18T14:34:00Z">
        <w:r>
          <w:t>by the UE</w:t>
        </w:r>
      </w:ins>
      <w:commentRangeEnd w:id="355"/>
      <w:r w:rsidR="00505E34">
        <w:rPr>
          <w:rStyle w:val="CommentReference"/>
        </w:rPr>
        <w:commentReference w:id="355"/>
      </w:r>
      <w:commentRangeEnd w:id="356"/>
      <w:r w:rsidR="00F354E3">
        <w:rPr>
          <w:rStyle w:val="CommentReference"/>
        </w:rPr>
        <w:commentReference w:id="356"/>
      </w:r>
      <w:commentRangeEnd w:id="357"/>
      <w:r w:rsidR="00EC0711">
        <w:rPr>
          <w:rStyle w:val="CommentReference"/>
        </w:rPr>
        <w:commentReference w:id="357"/>
      </w:r>
      <w:commentRangeEnd w:id="358"/>
      <w:r w:rsidR="00C15A68">
        <w:rPr>
          <w:rStyle w:val="CommentReference"/>
        </w:rPr>
        <w:commentReference w:id="358"/>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60" w:name="_Toc60776781"/>
      <w:bookmarkStart w:id="361" w:name="_Toc178104478"/>
      <w:r>
        <w:rPr>
          <w:rFonts w:eastAsia="SimSun"/>
        </w:rPr>
        <w:t>5.3.5.8</w:t>
      </w:r>
      <w:r>
        <w:rPr>
          <w:rFonts w:eastAsia="SimSun"/>
        </w:rPr>
        <w:tab/>
        <w:t>Reconfiguration failure</w:t>
      </w:r>
      <w:bookmarkEnd w:id="360"/>
      <w:bookmarkEnd w:id="361"/>
    </w:p>
    <w:p w14:paraId="58EDE10D" w14:textId="77777777" w:rsidR="007F292B" w:rsidRDefault="00FA3730">
      <w:pPr>
        <w:pStyle w:val="Heading5"/>
        <w:rPr>
          <w:rFonts w:eastAsia="SimSun"/>
        </w:rPr>
      </w:pPr>
      <w:bookmarkStart w:id="362" w:name="_Toc178104479"/>
      <w:bookmarkStart w:id="363" w:name="_Toc60776782"/>
      <w:r>
        <w:rPr>
          <w:rFonts w:eastAsia="SimSun"/>
        </w:rPr>
        <w:t>5.3.5.8.1</w:t>
      </w:r>
      <w:r>
        <w:rPr>
          <w:rFonts w:eastAsia="SimSun"/>
        </w:rPr>
        <w:tab/>
        <w:t>Void</w:t>
      </w:r>
      <w:bookmarkEnd w:id="362"/>
      <w:bookmarkEnd w:id="363"/>
    </w:p>
    <w:p w14:paraId="38DF98BC" w14:textId="77777777" w:rsidR="007F292B" w:rsidRDefault="00FA3730">
      <w:pPr>
        <w:pStyle w:val="Heading5"/>
        <w:rPr>
          <w:rFonts w:eastAsia="SimSun"/>
        </w:rPr>
      </w:pPr>
      <w:bookmarkStart w:id="364" w:name="_Toc178104480"/>
      <w:bookmarkStart w:id="365" w:name="_Toc60776783"/>
      <w:r>
        <w:rPr>
          <w:rFonts w:eastAsia="SimSun"/>
        </w:rPr>
        <w:t>5.3.5.8.2</w:t>
      </w:r>
      <w:r>
        <w:rPr>
          <w:rFonts w:eastAsia="SimSun"/>
        </w:rPr>
        <w:tab/>
        <w:t xml:space="preserve">Inability to comply with </w:t>
      </w:r>
      <w:r>
        <w:rPr>
          <w:rFonts w:eastAsia="SimSun"/>
          <w:i/>
        </w:rPr>
        <w:t>RRCReconfiguration</w:t>
      </w:r>
      <w:bookmarkEnd w:id="364"/>
      <w:bookmarkEnd w:id="365"/>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66" w:name="_Hlk65151589"/>
      <w:r>
        <w:t xml:space="preserve">continue using the configuration used prior to when the inability to comply with the </w:t>
      </w:r>
      <w:r>
        <w:rPr>
          <w:i/>
        </w:rPr>
        <w:t>RRCReconfiguration</w:t>
      </w:r>
      <w:r>
        <w:t xml:space="preserve"> message</w:t>
      </w:r>
      <w:bookmarkEnd w:id="366"/>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lastRenderedPageBreak/>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67" w:author="Ericsson RAN2#128" w:date="2024-12-20T10:47:00Z">
        <w:r>
          <w:t xml:space="preserve"> or </w:t>
        </w:r>
        <w:r>
          <w:rPr>
            <w:i/>
            <w:iCs/>
          </w:rPr>
          <w:t>ltm-Con</w:t>
        </w:r>
      </w:ins>
      <w:ins w:id="368"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lastRenderedPageBreak/>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69" w:name="_Toc60776784"/>
      <w:bookmarkStart w:id="370" w:name="_Toc178104481"/>
      <w:r>
        <w:rPr>
          <w:rFonts w:eastAsia="SimSun"/>
        </w:rPr>
        <w:t>5.3.5.8.3</w:t>
      </w:r>
      <w:r>
        <w:rPr>
          <w:rFonts w:eastAsia="SimSun"/>
        </w:rPr>
        <w:tab/>
        <w:t>T304 expiry (Reconfiguration with sync Failure)</w:t>
      </w:r>
      <w:bookmarkEnd w:id="369"/>
      <w:r>
        <w:rPr>
          <w:rFonts w:eastAsia="SimSun"/>
        </w:rPr>
        <w:t xml:space="preserve"> or T420 expiry (Path switch failure)</w:t>
      </w:r>
      <w:bookmarkEnd w:id="370"/>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lastRenderedPageBreak/>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lastRenderedPageBreak/>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71" w:name="_Toc178104482"/>
      <w:bookmarkStart w:id="372" w:name="_Toc60776785"/>
      <w:r>
        <w:rPr>
          <w:rFonts w:eastAsia="SimSun"/>
        </w:rPr>
        <w:t>5.3.5.9</w:t>
      </w:r>
      <w:r>
        <w:rPr>
          <w:rFonts w:eastAsia="SimSun"/>
        </w:rPr>
        <w:tab/>
      </w:r>
      <w:r>
        <w:rPr>
          <w:rFonts w:eastAsia="MS Mincho"/>
        </w:rPr>
        <w:t>Other configuration</w:t>
      </w:r>
      <w:bookmarkEnd w:id="371"/>
      <w:bookmarkEnd w:id="372"/>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73"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74" w:name="_Toc178104483"/>
      <w:r>
        <w:t>5.3.5.9a</w:t>
      </w:r>
      <w:r>
        <w:tab/>
        <w:t>MUSIM gap configuration</w:t>
      </w:r>
      <w:bookmarkEnd w:id="374"/>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75" w:name="_Toc178104484"/>
      <w:r>
        <w:rPr>
          <w:rFonts w:eastAsia="MS Mincho"/>
        </w:rPr>
        <w:t>5.3.5.10</w:t>
      </w:r>
      <w:r>
        <w:rPr>
          <w:rFonts w:eastAsia="MS Mincho"/>
        </w:rPr>
        <w:tab/>
        <w:t>MR-DC release</w:t>
      </w:r>
      <w:bookmarkEnd w:id="373"/>
      <w:bookmarkEnd w:id="375"/>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76" w:name="_Toc60776787"/>
      <w:bookmarkStart w:id="377" w:name="_Toc178104485"/>
      <w:r>
        <w:t>5.3.5.11</w:t>
      </w:r>
      <w:r>
        <w:tab/>
        <w:t>Full configuration</w:t>
      </w:r>
      <w:bookmarkEnd w:id="376"/>
      <w:bookmarkEnd w:id="377"/>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7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79" w:name="_Toc178104486"/>
      <w:r>
        <w:t>5.3.5.12</w:t>
      </w:r>
      <w:r>
        <w:tab/>
        <w:t>BAP configuration</w:t>
      </w:r>
      <w:bookmarkEnd w:id="378"/>
      <w:bookmarkEnd w:id="379"/>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80" w:name="_Toc60776789"/>
      <w:bookmarkStart w:id="381" w:name="_Toc178104487"/>
      <w:r>
        <w:t>5.3.5.12a</w:t>
      </w:r>
      <w:r>
        <w:tab/>
        <w:t>IAB Other Configuration</w:t>
      </w:r>
      <w:bookmarkEnd w:id="380"/>
      <w:bookmarkEnd w:id="381"/>
    </w:p>
    <w:p w14:paraId="5E158423" w14:textId="77777777" w:rsidR="007F292B" w:rsidRDefault="00FA3730">
      <w:pPr>
        <w:pStyle w:val="Heading5"/>
      </w:pPr>
      <w:bookmarkStart w:id="382" w:name="_Toc60776790"/>
      <w:bookmarkStart w:id="383" w:name="_Toc178104488"/>
      <w:r>
        <w:t>5.3.5.12a.1</w:t>
      </w:r>
      <w:r>
        <w:tab/>
        <w:t>IP address management</w:t>
      </w:r>
      <w:bookmarkEnd w:id="382"/>
      <w:bookmarkEnd w:id="383"/>
    </w:p>
    <w:p w14:paraId="7A7B1578" w14:textId="77777777" w:rsidR="007F292B" w:rsidRDefault="00FA3730">
      <w:pPr>
        <w:pStyle w:val="Heading6"/>
      </w:pPr>
      <w:bookmarkStart w:id="384" w:name="_Toc60776791"/>
      <w:bookmarkStart w:id="385" w:name="_Toc178104489"/>
      <w:r>
        <w:t>5.3.5.12a.1.1</w:t>
      </w:r>
      <w:r>
        <w:tab/>
        <w:t>IP Address Release</w:t>
      </w:r>
      <w:bookmarkEnd w:id="384"/>
      <w:bookmarkEnd w:id="385"/>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86" w:name="_Toc178104490"/>
      <w:bookmarkStart w:id="387" w:name="_Toc60776792"/>
      <w:r>
        <w:t>5.3.5.12a.1.2</w:t>
      </w:r>
      <w:r>
        <w:tab/>
        <w:t>IP Address Addition/Modification</w:t>
      </w:r>
      <w:bookmarkEnd w:id="386"/>
      <w:bookmarkEnd w:id="387"/>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88" w:name="_Toc60776793"/>
      <w:bookmarkStart w:id="389" w:name="_Toc178104491"/>
      <w:r>
        <w:rPr>
          <w:rFonts w:eastAsia="MS Mincho"/>
        </w:rPr>
        <w:t>5.3.5.13</w:t>
      </w:r>
      <w:r>
        <w:rPr>
          <w:rFonts w:eastAsia="MS Mincho"/>
        </w:rPr>
        <w:tab/>
        <w:t>Conditional Reconfiguration</w:t>
      </w:r>
      <w:bookmarkEnd w:id="388"/>
      <w:bookmarkEnd w:id="389"/>
    </w:p>
    <w:p w14:paraId="2C275EDA" w14:textId="77777777" w:rsidR="007F292B" w:rsidRDefault="00FA3730">
      <w:pPr>
        <w:pStyle w:val="Heading5"/>
        <w:rPr>
          <w:rFonts w:eastAsia="MS Mincho"/>
        </w:rPr>
      </w:pPr>
      <w:bookmarkStart w:id="390" w:name="_Toc60776794"/>
      <w:bookmarkStart w:id="391" w:name="_Toc178104492"/>
      <w:r>
        <w:rPr>
          <w:rFonts w:eastAsia="MS Mincho"/>
        </w:rPr>
        <w:t>5.3.5.13.1</w:t>
      </w:r>
      <w:r>
        <w:rPr>
          <w:rFonts w:eastAsia="MS Mincho"/>
        </w:rPr>
        <w:tab/>
        <w:t>General</w:t>
      </w:r>
      <w:bookmarkEnd w:id="390"/>
      <w:bookmarkEnd w:id="391"/>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92" w:name="_Toc178104493"/>
      <w:bookmarkStart w:id="393" w:name="_Toc60776795"/>
      <w:r>
        <w:rPr>
          <w:rFonts w:eastAsia="MS Mincho"/>
        </w:rPr>
        <w:t>5.3.5.13.2</w:t>
      </w:r>
      <w:r>
        <w:rPr>
          <w:rFonts w:eastAsia="MS Mincho"/>
        </w:rPr>
        <w:tab/>
        <w:t>Conditional reconfiguration removal</w:t>
      </w:r>
      <w:bookmarkEnd w:id="392"/>
      <w:bookmarkEnd w:id="393"/>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94" w:name="_Toc60776796"/>
      <w:bookmarkStart w:id="395" w:name="_Toc178104494"/>
      <w:r>
        <w:rPr>
          <w:rFonts w:eastAsia="MS Mincho"/>
        </w:rPr>
        <w:t>5.3.5.13.3</w:t>
      </w:r>
      <w:r>
        <w:rPr>
          <w:rFonts w:eastAsia="MS Mincho"/>
        </w:rPr>
        <w:tab/>
        <w:t>Conditional reconfiguration addition/modification</w:t>
      </w:r>
      <w:bookmarkEnd w:id="394"/>
      <w:bookmarkEnd w:id="395"/>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96" w:name="_Toc178104495"/>
      <w:bookmarkStart w:id="397" w:name="_Toc60776797"/>
      <w:r>
        <w:rPr>
          <w:rFonts w:eastAsia="MS Mincho"/>
        </w:rPr>
        <w:t>5.3.5.13.4</w:t>
      </w:r>
      <w:r>
        <w:rPr>
          <w:rFonts w:eastAsia="MS Mincho"/>
        </w:rPr>
        <w:tab/>
        <w:t>Conditional reconfiguration evaluation</w:t>
      </w:r>
      <w:bookmarkEnd w:id="396"/>
      <w:bookmarkEnd w:id="397"/>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98"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99" w:name="_Toc178104496"/>
      <w:r>
        <w:t>5.3.5.13.4a</w:t>
      </w:r>
      <w:r>
        <w:tab/>
        <w:t>Conditional reconfiguration evaluation of SN initiated inter-SN CPC for EN-DC</w:t>
      </w:r>
      <w:bookmarkEnd w:id="399"/>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00" w:name="_Toc178104497"/>
      <w:r>
        <w:rPr>
          <w:rFonts w:eastAsia="MS Mincho"/>
        </w:rPr>
        <w:t>5.3.5.13.5</w:t>
      </w:r>
      <w:r>
        <w:rPr>
          <w:rFonts w:eastAsia="MS Mincho"/>
        </w:rPr>
        <w:tab/>
        <w:t>Conditional reconfiguration execution</w:t>
      </w:r>
      <w:bookmarkEnd w:id="398"/>
      <w:bookmarkEnd w:id="400"/>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01" w:name="_Toc178104498"/>
      <w:r>
        <w:rPr>
          <w:rFonts w:eastAsia="MS Mincho"/>
        </w:rPr>
        <w:t>5.3.5.13.6</w:t>
      </w:r>
      <w:r>
        <w:rPr>
          <w:rFonts w:eastAsia="MS Mincho"/>
        </w:rPr>
        <w:tab/>
        <w:t>Subsequent CPAC reference configuration addition/removal</w:t>
      </w:r>
      <w:bookmarkEnd w:id="401"/>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02" w:name="_Toc178104499"/>
      <w:r>
        <w:rPr>
          <w:rFonts w:eastAsia="MS Mincho"/>
        </w:rPr>
        <w:t>5.3.5.13.7</w:t>
      </w:r>
      <w:r>
        <w:rPr>
          <w:rFonts w:eastAsia="MS Mincho"/>
        </w:rPr>
        <w:tab/>
      </w:r>
      <w:r>
        <w:t xml:space="preserve">sk-Counter configuration </w:t>
      </w:r>
      <w:r>
        <w:rPr>
          <w:rFonts w:eastAsia="MS Mincho"/>
        </w:rPr>
        <w:t>addition/modification/removal</w:t>
      </w:r>
      <w:bookmarkEnd w:id="402"/>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03" w:name="_Toc178104500"/>
      <w:r>
        <w:rPr>
          <w:rFonts w:eastAsia="MS Mincho"/>
        </w:rPr>
        <w:t>5.3.5.13.8</w:t>
      </w:r>
      <w:r>
        <w:rPr>
          <w:rFonts w:eastAsia="MS Mincho"/>
        </w:rPr>
        <w:tab/>
        <w:t>Subsequent CPAC execution</w:t>
      </w:r>
      <w:bookmarkEnd w:id="403"/>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04" w:name="_Hlk150962964"/>
      <w:r>
        <w:tab/>
        <w:t>release/clear all current dedicated radio configuration except for the following</w:t>
      </w:r>
      <w:bookmarkEnd w:id="404"/>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05" w:name="_Toc178104501"/>
      <w:r>
        <w:rPr>
          <w:rFonts w:eastAsia="SimSun"/>
        </w:rPr>
        <w:t>5.3.5.13a</w:t>
      </w:r>
      <w:r>
        <w:rPr>
          <w:rFonts w:eastAsia="SimSun"/>
        </w:rPr>
        <w:tab/>
        <w:t>SCG activation</w:t>
      </w:r>
      <w:bookmarkEnd w:id="405"/>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06" w:name="_Toc178104502"/>
      <w:r>
        <w:rPr>
          <w:rFonts w:eastAsia="SimSun"/>
        </w:rPr>
        <w:t>5.3.5.13b</w:t>
      </w:r>
      <w:r>
        <w:rPr>
          <w:rFonts w:eastAsia="SimSun"/>
        </w:rPr>
        <w:tab/>
        <w:t>SCG deactivation</w:t>
      </w:r>
      <w:bookmarkEnd w:id="406"/>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07" w:name="_Toc178104503"/>
      <w:r>
        <w:t>5.3.5.13b1</w:t>
      </w:r>
      <w:r>
        <w:tab/>
        <w:t>SCG activation without SN message</w:t>
      </w:r>
      <w:bookmarkEnd w:id="407"/>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08" w:name="_Toc178104504"/>
      <w:r>
        <w:t>5.3.5.13c</w:t>
      </w:r>
      <w:r>
        <w:tab/>
        <w:t>FR2 UL gap configuration</w:t>
      </w:r>
      <w:bookmarkEnd w:id="408"/>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09" w:name="_Toc178104505"/>
      <w:r>
        <w:rPr>
          <w:rFonts w:eastAsia="SimSun"/>
        </w:rPr>
        <w:t>5.3.5.13d</w:t>
      </w:r>
      <w:r>
        <w:rPr>
          <w:rFonts w:eastAsia="SimSun"/>
        </w:rPr>
        <w:tab/>
      </w:r>
      <w:r>
        <w:rPr>
          <w:rFonts w:eastAsia="MS Mincho"/>
        </w:rPr>
        <w:t>Application layer measurement configuration</w:t>
      </w:r>
      <w:bookmarkEnd w:id="409"/>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10" w:name="_Toc178104506"/>
      <w:bookmarkStart w:id="411" w:name="_Toc60776799"/>
      <w:r>
        <w:t>5.3.5.14</w:t>
      </w:r>
      <w:r>
        <w:tab/>
        <w:t>Sidelink dedicated configuration</w:t>
      </w:r>
      <w:bookmarkEnd w:id="410"/>
      <w:bookmarkEnd w:id="411"/>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13" w:name="_Toc178104507"/>
      <w:r>
        <w:rPr>
          <w:rFonts w:eastAsia="MS Mincho"/>
        </w:rPr>
        <w:lastRenderedPageBreak/>
        <w:t>5.3.5.15</w:t>
      </w:r>
      <w:r>
        <w:rPr>
          <w:rFonts w:eastAsia="MS Mincho"/>
        </w:rPr>
        <w:tab/>
        <w:t>L2 U2N or U2U Relay UE configuration</w:t>
      </w:r>
      <w:bookmarkEnd w:id="413"/>
    </w:p>
    <w:p w14:paraId="5B1CA439" w14:textId="77777777" w:rsidR="007F292B" w:rsidRDefault="00FA3730">
      <w:pPr>
        <w:pStyle w:val="Heading5"/>
        <w:rPr>
          <w:rFonts w:eastAsia="MS Mincho"/>
        </w:rPr>
      </w:pPr>
      <w:bookmarkStart w:id="414" w:name="_Toc178104508"/>
      <w:r>
        <w:rPr>
          <w:rFonts w:eastAsia="MS Mincho"/>
        </w:rPr>
        <w:t>5.3.5.15.1</w:t>
      </w:r>
      <w:r>
        <w:rPr>
          <w:rFonts w:eastAsia="MS Mincho"/>
        </w:rPr>
        <w:tab/>
        <w:t>General</w:t>
      </w:r>
      <w:bookmarkEnd w:id="414"/>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15" w:name="_Toc178104509"/>
      <w:r>
        <w:rPr>
          <w:rFonts w:eastAsia="MS Mincho"/>
        </w:rPr>
        <w:t>5.3.5.15.2</w:t>
      </w:r>
      <w:r>
        <w:rPr>
          <w:rFonts w:eastAsia="MS Mincho"/>
        </w:rPr>
        <w:tab/>
      </w:r>
      <w:r>
        <w:t>L2 U2N or U2U Remote UE</w:t>
      </w:r>
      <w:r>
        <w:rPr>
          <w:rFonts w:eastAsia="MS Mincho"/>
        </w:rPr>
        <w:t xml:space="preserve"> Release</w:t>
      </w:r>
      <w:bookmarkEnd w:id="415"/>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16" w:name="_Toc178104510"/>
      <w:r>
        <w:t>5.3.5.15.3</w:t>
      </w:r>
      <w:r>
        <w:tab/>
        <w:t>L2 U2N or U2U Remote UE Addition/Modification</w:t>
      </w:r>
      <w:bookmarkEnd w:id="416"/>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17" w:name="_Toc178104511"/>
      <w:r>
        <w:rPr>
          <w:rFonts w:eastAsia="MS Mincho"/>
        </w:rPr>
        <w:t>5.3.5.16</w:t>
      </w:r>
      <w:r>
        <w:rPr>
          <w:rFonts w:eastAsia="MS Mincho"/>
        </w:rPr>
        <w:tab/>
        <w:t>L2 U2N or U2U Remote UE configuration</w:t>
      </w:r>
      <w:bookmarkEnd w:id="417"/>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18" w:name="_Toc178104512"/>
      <w:r>
        <w:rPr>
          <w:rFonts w:eastAsia="MS Mincho"/>
        </w:rPr>
        <w:t>5.3.5.16.1</w:t>
      </w:r>
      <w:r>
        <w:rPr>
          <w:rFonts w:eastAsia="MS Mincho"/>
        </w:rPr>
        <w:tab/>
      </w:r>
      <w:r>
        <w:t>L2 U2U Relay UE</w:t>
      </w:r>
      <w:r>
        <w:rPr>
          <w:rFonts w:eastAsia="MS Mincho"/>
        </w:rPr>
        <w:t xml:space="preserve"> Release</w:t>
      </w:r>
      <w:bookmarkEnd w:id="418"/>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19" w:name="_Toc178104513"/>
      <w:r>
        <w:t>5.3.5.16.2</w:t>
      </w:r>
      <w:r>
        <w:tab/>
        <w:t>L2 U2U Relay UE Addition/Modification</w:t>
      </w:r>
      <w:bookmarkEnd w:id="419"/>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20" w:name="_Toc178104514"/>
      <w:r>
        <w:rPr>
          <w:rFonts w:eastAsia="MS Mincho"/>
        </w:rPr>
        <w:t>5.3.5.17</w:t>
      </w:r>
      <w:r>
        <w:rPr>
          <w:rFonts w:eastAsia="MS Mincho"/>
        </w:rPr>
        <w:tab/>
        <w:t>MP configuration</w:t>
      </w:r>
      <w:bookmarkEnd w:id="420"/>
    </w:p>
    <w:p w14:paraId="3BB96EDD" w14:textId="77777777" w:rsidR="007F292B" w:rsidRDefault="00FA3730">
      <w:pPr>
        <w:pStyle w:val="Heading5"/>
        <w:rPr>
          <w:rFonts w:eastAsia="SimSun"/>
        </w:rPr>
      </w:pPr>
      <w:bookmarkStart w:id="421" w:name="_Toc178104515"/>
      <w:r>
        <w:rPr>
          <w:rFonts w:eastAsia="SimSun"/>
        </w:rPr>
        <w:t>5.3.5.17.1</w:t>
      </w:r>
      <w:r>
        <w:rPr>
          <w:rFonts w:eastAsia="SimSun"/>
        </w:rPr>
        <w:tab/>
        <w:t>Introduction</w:t>
      </w:r>
      <w:bookmarkEnd w:id="421"/>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22" w:name="_Toc178104516"/>
      <w:r>
        <w:rPr>
          <w:rFonts w:eastAsia="SimSun"/>
        </w:rPr>
        <w:t>5.3.5.17.2</w:t>
      </w:r>
      <w:r>
        <w:rPr>
          <w:rFonts w:eastAsia="MS Mincho"/>
        </w:rPr>
        <w:tab/>
      </w:r>
      <w:r>
        <w:rPr>
          <w:rFonts w:eastAsia="SimSun"/>
        </w:rPr>
        <w:t>Configuration of SL indirect path</w:t>
      </w:r>
      <w:bookmarkEnd w:id="422"/>
    </w:p>
    <w:p w14:paraId="48D667EC" w14:textId="77777777" w:rsidR="007F292B" w:rsidRDefault="00FA3730">
      <w:pPr>
        <w:pStyle w:val="Heading6"/>
        <w:rPr>
          <w:rFonts w:eastAsia="MS Mincho"/>
        </w:rPr>
      </w:pPr>
      <w:bookmarkStart w:id="423" w:name="_Toc178104517"/>
      <w:r>
        <w:rPr>
          <w:rFonts w:eastAsia="MS Mincho"/>
        </w:rPr>
        <w:t>5.3.5.17.2.1</w:t>
      </w:r>
      <w:r>
        <w:rPr>
          <w:rFonts w:eastAsia="MS Mincho"/>
        </w:rPr>
        <w:tab/>
        <w:t>General</w:t>
      </w:r>
      <w:bookmarkEnd w:id="423"/>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24" w:name="_Toc178104518"/>
      <w:r>
        <w:rPr>
          <w:rFonts w:eastAsia="MS Mincho"/>
        </w:rPr>
        <w:t>5.3.5.17.2.2</w:t>
      </w:r>
      <w:r>
        <w:rPr>
          <w:rFonts w:eastAsia="MS Mincho"/>
        </w:rPr>
        <w:tab/>
        <w:t>SL indirect path specific configuration</w:t>
      </w:r>
      <w:bookmarkEnd w:id="424"/>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25" w:name="_Toc178104519"/>
      <w:r>
        <w:rPr>
          <w:rFonts w:eastAsia="SimSun"/>
        </w:rPr>
        <w:t>5.3.5.17.2.3</w:t>
      </w:r>
      <w:r>
        <w:rPr>
          <w:rFonts w:eastAsia="SimSun"/>
        </w:rPr>
        <w:tab/>
        <w:t>T421 expiry (Indirect path addition/change failure)</w:t>
      </w:r>
      <w:bookmarkEnd w:id="425"/>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26" w:name="_Toc178104520"/>
      <w:r>
        <w:t>5.3.5.17.3</w:t>
      </w:r>
      <w:r>
        <w:tab/>
      </w:r>
      <w:r>
        <w:rPr>
          <w:rFonts w:eastAsia="SimSun"/>
        </w:rPr>
        <w:t>Configuration of N3C</w:t>
      </w:r>
      <w:r>
        <w:t xml:space="preserve"> indirect path</w:t>
      </w:r>
      <w:bookmarkEnd w:id="426"/>
    </w:p>
    <w:p w14:paraId="6C0AA1EE" w14:textId="77777777" w:rsidR="007F292B" w:rsidRDefault="00FA3730">
      <w:pPr>
        <w:pStyle w:val="Heading6"/>
      </w:pPr>
      <w:bookmarkStart w:id="427" w:name="_Toc178104521"/>
      <w:r>
        <w:t>5.3.5.17.3.1</w:t>
      </w:r>
      <w:r>
        <w:tab/>
        <w:t>General</w:t>
      </w:r>
      <w:bookmarkEnd w:id="427"/>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28" w:name="_Toc178104522"/>
      <w:r>
        <w:rPr>
          <w:rFonts w:eastAsia="MS Mincho"/>
        </w:rPr>
        <w:t>5.3.5.17.3.2</w:t>
      </w:r>
      <w:r>
        <w:rPr>
          <w:rFonts w:eastAsia="MS Mincho"/>
        </w:rPr>
        <w:tab/>
        <w:t>N3C remote UE configuration</w:t>
      </w:r>
      <w:bookmarkEnd w:id="428"/>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29" w:name="_Toc178104523"/>
      <w:r>
        <w:rPr>
          <w:rFonts w:eastAsia="SimSun"/>
        </w:rPr>
        <w:lastRenderedPageBreak/>
        <w:t>5.3.5.17.</w:t>
      </w:r>
      <w:r>
        <w:rPr>
          <w:rFonts w:eastAsia="MS Mincho"/>
        </w:rPr>
        <w:t>3.2a</w:t>
      </w:r>
      <w:r>
        <w:rPr>
          <w:rFonts w:eastAsia="SimSun"/>
        </w:rPr>
        <w:tab/>
        <w:t>N3C Indirect path addition/change failure</w:t>
      </w:r>
      <w:bookmarkEnd w:id="429"/>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30" w:name="_Toc178104524"/>
      <w:r>
        <w:rPr>
          <w:rFonts w:eastAsia="MS Mincho"/>
        </w:rPr>
        <w:t>5.3.5.17.3.3</w:t>
      </w:r>
      <w:r>
        <w:rPr>
          <w:rFonts w:eastAsia="MS Mincho"/>
        </w:rPr>
        <w:tab/>
        <w:t>N3C relay UE configuration</w:t>
      </w:r>
      <w:bookmarkEnd w:id="430"/>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31" w:name="_Toc178104525"/>
      <w:r>
        <w:rPr>
          <w:rFonts w:eastAsia="MS Mincho"/>
        </w:rPr>
        <w:t>5.3.5.17.3.4</w:t>
      </w:r>
      <w:r>
        <w:rPr>
          <w:rFonts w:eastAsia="MS Mincho"/>
        </w:rPr>
        <w:tab/>
        <w:t>Bearer mapping management on N3C indirect path</w:t>
      </w:r>
      <w:bookmarkEnd w:id="431"/>
    </w:p>
    <w:p w14:paraId="17DC3963" w14:textId="77777777" w:rsidR="007F292B" w:rsidRDefault="00FA3730">
      <w:pPr>
        <w:pStyle w:val="Heading7"/>
        <w:rPr>
          <w:rFonts w:eastAsia="MS Mincho"/>
        </w:rPr>
      </w:pPr>
      <w:bookmarkStart w:id="432" w:name="_Toc178104526"/>
      <w:r>
        <w:rPr>
          <w:rFonts w:eastAsia="MS Mincho"/>
        </w:rPr>
        <w:t>5.3.5.17.3.4.1</w:t>
      </w:r>
      <w:r>
        <w:rPr>
          <w:rFonts w:eastAsia="MS Mincho"/>
        </w:rPr>
        <w:tab/>
        <w:t>B</w:t>
      </w:r>
      <w:r>
        <w:rPr>
          <w:rFonts w:eastAsia="SimSun"/>
        </w:rPr>
        <w:t>earer mapping release</w:t>
      </w:r>
      <w:bookmarkEnd w:id="432"/>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33" w:name="_Toc178104527"/>
      <w:r>
        <w:rPr>
          <w:rFonts w:eastAsia="MS Mincho"/>
        </w:rPr>
        <w:t>5.3.5.17.3.4.2</w:t>
      </w:r>
      <w:r>
        <w:rPr>
          <w:rFonts w:eastAsia="MS Mincho"/>
        </w:rPr>
        <w:tab/>
        <w:t>B</w:t>
      </w:r>
      <w:r>
        <w:rPr>
          <w:rFonts w:eastAsia="SimSun"/>
        </w:rPr>
        <w:t>earer mapping addition and modification</w:t>
      </w:r>
      <w:bookmarkEnd w:id="433"/>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34" w:name="_Toc178104528"/>
      <w:r>
        <w:rPr>
          <w:rFonts w:eastAsia="MS Mincho"/>
        </w:rPr>
        <w:lastRenderedPageBreak/>
        <w:t>5.3.5.18</w:t>
      </w:r>
      <w:r>
        <w:rPr>
          <w:rFonts w:eastAsia="MS Mincho"/>
        </w:rPr>
        <w:tab/>
        <w:t>LTM configuration and execution</w:t>
      </w:r>
      <w:bookmarkEnd w:id="434"/>
    </w:p>
    <w:p w14:paraId="0D27ED5A" w14:textId="77777777" w:rsidR="007F292B" w:rsidRDefault="00FA3730">
      <w:pPr>
        <w:pStyle w:val="Heading5"/>
        <w:rPr>
          <w:rFonts w:eastAsia="MS Mincho"/>
        </w:rPr>
      </w:pPr>
      <w:bookmarkStart w:id="435" w:name="_Toc178104529"/>
      <w:r>
        <w:rPr>
          <w:rFonts w:eastAsia="MS Mincho"/>
        </w:rPr>
        <w:t>5.3.5.18.1</w:t>
      </w:r>
      <w:r>
        <w:rPr>
          <w:rFonts w:eastAsia="MS Mincho"/>
        </w:rPr>
        <w:tab/>
        <w:t>LTM configuration</w:t>
      </w:r>
      <w:bookmarkEnd w:id="435"/>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36"/>
      <w:commentRangeStart w:id="437"/>
      <w:r>
        <w:rPr>
          <w:rFonts w:eastAsia="MS Mincho"/>
          <w:i/>
          <w:iCs/>
        </w:rPr>
        <w:t>LTM-Config</w:t>
      </w:r>
      <w:commentRangeEnd w:id="436"/>
      <w:r w:rsidR="00432665">
        <w:rPr>
          <w:rStyle w:val="CommentReference"/>
        </w:rPr>
        <w:commentReference w:id="436"/>
      </w:r>
      <w:commentRangeEnd w:id="437"/>
      <w:r w:rsidR="00B42504">
        <w:rPr>
          <w:rStyle w:val="CommentReference"/>
        </w:rPr>
        <w:commentReference w:id="437"/>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38"/>
      <w:commentRangeStart w:id="439"/>
      <w:commentRangeStart w:id="440"/>
      <w:commentRangeStart w:id="441"/>
      <w:r>
        <w:rPr>
          <w:rFonts w:eastAsia="MS Mincho"/>
          <w:i/>
          <w:iCs/>
        </w:rPr>
        <w:t>ltm-Config</w:t>
      </w:r>
      <w:commentRangeEnd w:id="438"/>
      <w:r w:rsidR="00645141">
        <w:rPr>
          <w:rStyle w:val="CommentReference"/>
        </w:rPr>
        <w:commentReference w:id="438"/>
      </w:r>
      <w:commentRangeEnd w:id="439"/>
      <w:r w:rsidR="000C4FCD">
        <w:rPr>
          <w:rStyle w:val="CommentReference"/>
        </w:rPr>
        <w:commentReference w:id="439"/>
      </w:r>
      <w:commentRangeEnd w:id="440"/>
      <w:r w:rsidR="00020350">
        <w:rPr>
          <w:rStyle w:val="CommentReference"/>
        </w:rPr>
        <w:commentReference w:id="440"/>
      </w:r>
      <w:r>
        <w:rPr>
          <w:rFonts w:eastAsia="MS Mincho"/>
          <w:i/>
          <w:iCs/>
        </w:rPr>
        <w:t>:</w:t>
      </w:r>
      <w:commentRangeEnd w:id="441"/>
      <w:r w:rsidR="007750ED">
        <w:rPr>
          <w:rStyle w:val="CommentReference"/>
        </w:rPr>
        <w:commentReference w:id="441"/>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43"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44" w:author="Ericsson RAN2#128" w:date="2024-12-17T11:06:00Z"/>
        </w:rPr>
      </w:pPr>
      <w:ins w:id="445" w:author="Ericsson RAN2#128" w:date="2024-12-20T15:14:00Z">
        <w:r>
          <w:t>1&gt;</w:t>
        </w:r>
        <w:r>
          <w:tab/>
        </w:r>
      </w:ins>
      <w:ins w:id="446" w:author="Ericsson RAN2#128" w:date="2024-12-17T11:06:00Z">
        <w:r>
          <w:t xml:space="preserve">if the received </w:t>
        </w:r>
        <w:r>
          <w:rPr>
            <w:i/>
            <w:iCs/>
          </w:rPr>
          <w:t>LTM-Config</w:t>
        </w:r>
        <w:r>
          <w:t xml:space="preserve"> includes </w:t>
        </w:r>
        <w:r>
          <w:rPr>
            <w:i/>
            <w:iCs/>
          </w:rPr>
          <w:t>ltm-ServingCellNoSecurityChangeID</w:t>
        </w:r>
        <w:r>
          <w:t>:</w:t>
        </w:r>
      </w:ins>
    </w:p>
    <w:p w14:paraId="54522D05" w14:textId="6B855F20" w:rsidR="007F292B" w:rsidRDefault="00FA3730">
      <w:pPr>
        <w:pStyle w:val="B2"/>
        <w:ind w:leftChars="373" w:left="1030"/>
        <w:rPr>
          <w:ins w:id="447" w:author="Ericsson RAN2#128" w:date="2024-12-17T11:06:00Z"/>
        </w:rPr>
      </w:pPr>
      <w:ins w:id="448" w:author="Ericsson RAN2#128" w:date="2024-12-17T11:06:00Z">
        <w:r>
          <w:t>2&gt;</w:t>
        </w:r>
        <w:r>
          <w:tab/>
          <w:t xml:space="preserve">if the current </w:t>
        </w:r>
      </w:ins>
      <w:ins w:id="449" w:author="Ericsson RAN2#128" w:date="2025-01-23T15:56:00Z">
        <w:r w:rsidR="00CD43C0">
          <w:rPr>
            <w:i/>
            <w:iCs/>
          </w:rPr>
          <w:t>VarLTM-ServingCellNoSecurityChange</w:t>
        </w:r>
        <w:r w:rsidR="00CD43C0">
          <w:t xml:space="preserve"> </w:t>
        </w:r>
      </w:ins>
      <w:ins w:id="450" w:author="Ericsson RAN2#128" w:date="2024-12-17T11:06:00Z">
        <w:r>
          <w:t xml:space="preserve">includes an </w:t>
        </w:r>
        <w:r>
          <w:rPr>
            <w:i/>
            <w:iCs/>
          </w:rPr>
          <w:t>ltm-ServingCellNo</w:t>
        </w:r>
      </w:ins>
      <w:ins w:id="451" w:author="Ericsson RAN2#128" w:date="2024-12-17T11:07:00Z">
        <w:r>
          <w:rPr>
            <w:i/>
            <w:iCs/>
          </w:rPr>
          <w:t>SecurityChange</w:t>
        </w:r>
      </w:ins>
      <w:ins w:id="452" w:author="Ericsson RAN2#128" w:date="2024-12-17T11:06:00Z">
        <w:r>
          <w:rPr>
            <w:i/>
            <w:iCs/>
          </w:rPr>
          <w:t>ID</w:t>
        </w:r>
        <w:r>
          <w:t>:</w:t>
        </w:r>
      </w:ins>
    </w:p>
    <w:p w14:paraId="6F960250" w14:textId="1B7581FF" w:rsidR="007F292B" w:rsidRDefault="00FA3730">
      <w:pPr>
        <w:pStyle w:val="B3"/>
        <w:ind w:leftChars="515" w:left="1314"/>
        <w:rPr>
          <w:ins w:id="453" w:author="Ericsson RAN2#128" w:date="2024-12-17T11:06:00Z"/>
        </w:rPr>
      </w:pPr>
      <w:ins w:id="454" w:author="Ericsson RAN2#128" w:date="2024-12-17T11:06:00Z">
        <w:r>
          <w:t>3&gt;</w:t>
        </w:r>
        <w:r>
          <w:tab/>
          <w:t xml:space="preserve">replace the </w:t>
        </w:r>
        <w:r>
          <w:rPr>
            <w:i/>
            <w:iCs/>
          </w:rPr>
          <w:t>ltm-ServingCellNo</w:t>
        </w:r>
      </w:ins>
      <w:ins w:id="455" w:author="Ericsson RAN2#128" w:date="2024-12-17T11:07:00Z">
        <w:r>
          <w:rPr>
            <w:i/>
            <w:iCs/>
          </w:rPr>
          <w:t>SecurityChange</w:t>
        </w:r>
      </w:ins>
      <w:ins w:id="456" w:author="Ericsson RAN2#128" w:date="2024-12-17T11:06:00Z">
        <w:r>
          <w:rPr>
            <w:i/>
            <w:iCs/>
          </w:rPr>
          <w:t>ID</w:t>
        </w:r>
        <w:r>
          <w:t xml:space="preserve"> value within </w:t>
        </w:r>
      </w:ins>
      <w:ins w:id="457" w:author="Ericsson RAN2#128" w:date="2025-01-23T15:56:00Z">
        <w:r w:rsidR="00CD43C0">
          <w:rPr>
            <w:i/>
            <w:iCs/>
          </w:rPr>
          <w:t>VarLTM-ServingCellNoSecurityChange</w:t>
        </w:r>
        <w:r w:rsidR="00CD43C0">
          <w:t xml:space="preserve"> </w:t>
        </w:r>
      </w:ins>
      <w:ins w:id="458" w:author="Ericsson RAN2#128" w:date="2024-12-17T11:06:00Z">
        <w:r>
          <w:t xml:space="preserve">with the received </w:t>
        </w:r>
        <w:r>
          <w:rPr>
            <w:i/>
            <w:iCs/>
          </w:rPr>
          <w:t>ltm-ServingCellNo</w:t>
        </w:r>
      </w:ins>
      <w:ins w:id="459" w:author="Ericsson RAN2#128" w:date="2024-12-17T11:08:00Z">
        <w:r>
          <w:rPr>
            <w:i/>
            <w:iCs/>
          </w:rPr>
          <w:t>SecurityChange</w:t>
        </w:r>
      </w:ins>
      <w:ins w:id="460" w:author="Ericsson RAN2#128" w:date="2024-12-17T11:06:00Z">
        <w:r>
          <w:rPr>
            <w:i/>
            <w:iCs/>
          </w:rPr>
          <w:t>ID</w:t>
        </w:r>
        <w:r>
          <w:t>;</w:t>
        </w:r>
      </w:ins>
    </w:p>
    <w:p w14:paraId="68E3ADAC" w14:textId="77777777" w:rsidR="007F292B" w:rsidRDefault="00FA3730">
      <w:pPr>
        <w:pStyle w:val="B2"/>
        <w:ind w:leftChars="373" w:left="1030"/>
        <w:rPr>
          <w:ins w:id="461" w:author="Ericsson RAN2#128" w:date="2024-12-17T11:06:00Z"/>
        </w:rPr>
      </w:pPr>
      <w:ins w:id="462" w:author="Ericsson RAN2#128" w:date="2024-12-17T11:06:00Z">
        <w:r>
          <w:t>2&gt;</w:t>
        </w:r>
        <w:r>
          <w:tab/>
          <w:t>else:</w:t>
        </w:r>
      </w:ins>
    </w:p>
    <w:p w14:paraId="3F173FEC" w14:textId="3AEF98FB" w:rsidR="007F292B" w:rsidRDefault="00FA3730">
      <w:pPr>
        <w:pStyle w:val="B3"/>
        <w:ind w:leftChars="515" w:left="1314"/>
        <w:rPr>
          <w:ins w:id="463" w:author="Ericsson RAN2#128" w:date="2024-12-17T14:32:00Z"/>
        </w:rPr>
      </w:pPr>
      <w:commentRangeStart w:id="464"/>
      <w:ins w:id="465" w:author="Ericsson RAN2#128" w:date="2024-12-17T11:06:00Z">
        <w:r>
          <w:t>3&gt;</w:t>
        </w:r>
        <w:r>
          <w:tab/>
          <w:t xml:space="preserve">store the received </w:t>
        </w:r>
        <w:r>
          <w:rPr>
            <w:i/>
            <w:iCs/>
          </w:rPr>
          <w:t>ltm-ServingCellNo</w:t>
        </w:r>
      </w:ins>
      <w:ins w:id="466" w:author="Ericsson RAN2#128" w:date="2024-12-17T11:08:00Z">
        <w:r>
          <w:rPr>
            <w:i/>
            <w:iCs/>
          </w:rPr>
          <w:t>SecurityChange</w:t>
        </w:r>
      </w:ins>
      <w:ins w:id="467" w:author="Ericsson RAN2#128" w:date="2024-12-17T11:06:00Z">
        <w:r>
          <w:rPr>
            <w:i/>
            <w:iCs/>
          </w:rPr>
          <w:t>ID</w:t>
        </w:r>
        <w:r>
          <w:t xml:space="preserve"> in </w:t>
        </w:r>
      </w:ins>
      <w:ins w:id="468" w:author="Ericsson RAN2#128" w:date="2025-01-23T15:56:00Z">
        <w:r w:rsidR="00CD43C0">
          <w:rPr>
            <w:i/>
            <w:iCs/>
          </w:rPr>
          <w:t>VarLTM-ServingCellNoSecurityChange</w:t>
        </w:r>
      </w:ins>
      <w:ins w:id="469" w:author="Ericsson RAN2#128" w:date="2024-12-17T11:06:00Z">
        <w:r>
          <w:t>;</w:t>
        </w:r>
      </w:ins>
    </w:p>
    <w:p w14:paraId="1C30DAC0" w14:textId="77777777" w:rsidR="007F292B" w:rsidRDefault="00FA3730">
      <w:pPr>
        <w:pStyle w:val="B1"/>
        <w:ind w:leftChars="232" w:left="748"/>
        <w:rPr>
          <w:ins w:id="470" w:author="Ericsson RAN2#128" w:date="2024-12-17T14:32:00Z"/>
        </w:rPr>
      </w:pPr>
      <w:ins w:id="471" w:author="Ericsson RAN2#128" w:date="2024-12-20T15:15:00Z">
        <w:r>
          <w:t>1&gt;</w:t>
        </w:r>
        <w:r>
          <w:tab/>
        </w:r>
      </w:ins>
      <w:ins w:id="472" w:author="Ericsson RAN2#128" w:date="2024-12-17T14:32:00Z">
        <w:r>
          <w:t xml:space="preserve">if the received </w:t>
        </w:r>
        <w:r>
          <w:rPr>
            <w:i/>
            <w:iCs/>
          </w:rPr>
          <w:t>LTM-Config</w:t>
        </w:r>
        <w:r>
          <w:t xml:space="preserve"> includes </w:t>
        </w:r>
      </w:ins>
      <w:ins w:id="473" w:author="Ericsson RAN2#128" w:date="2024-12-17T14:33:00Z">
        <w:r>
          <w:rPr>
            <w:i/>
            <w:iCs/>
          </w:rPr>
          <w:t>ltm-SK-Counters</w:t>
        </w:r>
      </w:ins>
      <w:ins w:id="474" w:author="Ericsson RAN2#128" w:date="2024-12-17T14:32:00Z">
        <w:r>
          <w:t>:</w:t>
        </w:r>
      </w:ins>
    </w:p>
    <w:p w14:paraId="132744B3" w14:textId="12FA6BDB" w:rsidR="007F292B" w:rsidRDefault="00FA3730">
      <w:pPr>
        <w:pStyle w:val="B2"/>
        <w:ind w:leftChars="373" w:left="1030"/>
        <w:rPr>
          <w:ins w:id="475" w:author="Ericsson RAN2#128" w:date="2024-12-17T14:33:00Z"/>
        </w:rPr>
      </w:pPr>
      <w:ins w:id="476" w:author="Ericsson RAN2#128" w:date="2024-12-17T14:33:00Z">
        <w:r>
          <w:t>2&gt;</w:t>
        </w:r>
        <w:r>
          <w:tab/>
          <w:t xml:space="preserve">if the current </w:t>
        </w:r>
      </w:ins>
      <w:ins w:id="477" w:author="Ericsson RAN2#128" w:date="2025-01-23T15:56:00Z">
        <w:r w:rsidR="00CD43C0">
          <w:rPr>
            <w:i/>
            <w:iCs/>
          </w:rPr>
          <w:t>VarLTM-ServingCellNoSecurityChange</w:t>
        </w:r>
        <w:r w:rsidR="00CD43C0">
          <w:t xml:space="preserve"> </w:t>
        </w:r>
      </w:ins>
      <w:ins w:id="478" w:author="Ericsson RAN2#128" w:date="2024-12-17T14:33:00Z">
        <w:r>
          <w:t xml:space="preserve">includes an </w:t>
        </w:r>
      </w:ins>
      <w:ins w:id="479" w:author="Ericsson RAN2#128" w:date="2024-12-17T14:34:00Z">
        <w:r>
          <w:rPr>
            <w:i/>
            <w:iCs/>
          </w:rPr>
          <w:t>ltm-SK-Counters</w:t>
        </w:r>
      </w:ins>
      <w:ins w:id="480" w:author="Ericsson RAN2#128" w:date="2024-12-17T14:33:00Z">
        <w:r>
          <w:t>:</w:t>
        </w:r>
      </w:ins>
    </w:p>
    <w:p w14:paraId="64833DCC" w14:textId="7E2F2992" w:rsidR="007F292B" w:rsidRDefault="00FA3730">
      <w:pPr>
        <w:pStyle w:val="B3"/>
        <w:ind w:leftChars="515" w:left="1314"/>
        <w:rPr>
          <w:ins w:id="481" w:author="Ericsson RAN2#128" w:date="2024-12-17T14:33:00Z"/>
        </w:rPr>
      </w:pPr>
      <w:ins w:id="482" w:author="Ericsson RAN2#128" w:date="2024-12-17T14:33:00Z">
        <w:r>
          <w:t>3&gt;</w:t>
        </w:r>
        <w:r>
          <w:tab/>
          <w:t xml:space="preserve">replace the </w:t>
        </w:r>
      </w:ins>
      <w:ins w:id="483" w:author="Ericsson RAN2#128" w:date="2024-12-17T14:34:00Z">
        <w:r>
          <w:rPr>
            <w:i/>
            <w:iCs/>
          </w:rPr>
          <w:t>ltm-SK-Counters</w:t>
        </w:r>
        <w:r>
          <w:t xml:space="preserve"> </w:t>
        </w:r>
      </w:ins>
      <w:ins w:id="484" w:author="Ericsson RAN2#128" w:date="2024-12-17T14:33:00Z">
        <w:r>
          <w:t xml:space="preserve">value within </w:t>
        </w:r>
      </w:ins>
      <w:ins w:id="485" w:author="Ericsson RAN2#128" w:date="2025-01-23T15:56:00Z">
        <w:r w:rsidR="00CD43C0">
          <w:rPr>
            <w:i/>
            <w:iCs/>
          </w:rPr>
          <w:t>VarLTM-ServingCellNoSecurityChange</w:t>
        </w:r>
        <w:r w:rsidR="00CD43C0">
          <w:t xml:space="preserve"> </w:t>
        </w:r>
      </w:ins>
      <w:ins w:id="486" w:author="Ericsson RAN2#128" w:date="2024-12-17T14:33:00Z">
        <w:r>
          <w:t xml:space="preserve">with the received </w:t>
        </w:r>
      </w:ins>
      <w:ins w:id="487" w:author="Ericsson RAN2#128" w:date="2024-12-17T14:34:00Z">
        <w:r>
          <w:rPr>
            <w:i/>
            <w:iCs/>
          </w:rPr>
          <w:t>ltm-SK-Counters</w:t>
        </w:r>
      </w:ins>
      <w:ins w:id="488" w:author="Ericsson RAN2#128" w:date="2024-12-17T14:33:00Z">
        <w:r>
          <w:t>;</w:t>
        </w:r>
      </w:ins>
    </w:p>
    <w:p w14:paraId="386AB6AF" w14:textId="77777777" w:rsidR="007F292B" w:rsidRDefault="00FA3730">
      <w:pPr>
        <w:pStyle w:val="B2"/>
        <w:ind w:leftChars="373" w:left="1030"/>
        <w:rPr>
          <w:ins w:id="489" w:author="Ericsson RAN2#128" w:date="2025-01-07T12:19:00Z"/>
        </w:rPr>
      </w:pPr>
      <w:ins w:id="490" w:author="Ericsson RAN2#128" w:date="2025-01-07T12:19:00Z">
        <w:r>
          <w:lastRenderedPageBreak/>
          <w:t>2&gt;</w:t>
        </w:r>
        <w:r>
          <w:tab/>
          <w:t>else:</w:t>
        </w:r>
      </w:ins>
    </w:p>
    <w:p w14:paraId="70EF2041" w14:textId="46CE7288" w:rsidR="007F292B" w:rsidRDefault="00FA3730">
      <w:pPr>
        <w:pStyle w:val="B3"/>
        <w:ind w:leftChars="515" w:left="1314"/>
        <w:rPr>
          <w:ins w:id="491" w:author="Ericsson RAN2#128" w:date="2025-01-07T12:19:00Z"/>
        </w:rPr>
      </w:pPr>
      <w:ins w:id="492" w:author="Ericsson RAN2#128" w:date="2025-01-07T12:19:00Z">
        <w:r>
          <w:t>3&gt;</w:t>
        </w:r>
        <w:r>
          <w:tab/>
          <w:t xml:space="preserve">store the received </w:t>
        </w:r>
        <w:r>
          <w:rPr>
            <w:i/>
            <w:iCs/>
          </w:rPr>
          <w:t>ltm-SK-Counters</w:t>
        </w:r>
        <w:r>
          <w:t xml:space="preserve"> in </w:t>
        </w:r>
      </w:ins>
      <w:ins w:id="493" w:author="Ericsson RAN2#128" w:date="2025-01-23T15:56:00Z">
        <w:r w:rsidR="00CD43C0">
          <w:rPr>
            <w:i/>
            <w:iCs/>
          </w:rPr>
          <w:t>VarLTM-ServingCellNoSecurityChange</w:t>
        </w:r>
      </w:ins>
      <w:ins w:id="494" w:author="Ericsson RAN2#128" w:date="2025-01-07T12:19:00Z">
        <w:r>
          <w:t>;</w:t>
        </w:r>
      </w:ins>
      <w:commentRangeEnd w:id="464"/>
      <w:r w:rsidR="007750ED">
        <w:rPr>
          <w:rStyle w:val="CommentReference"/>
        </w:rPr>
        <w:commentReference w:id="464"/>
      </w:r>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95" w:author="Ericsson RAN2#128" w:date="2024-12-20T16:59:00Z"/>
        </w:rPr>
      </w:pPr>
      <w:r>
        <w:t>1&gt;</w:t>
      </w:r>
      <w:r>
        <w:tab/>
        <w:t xml:space="preserve">reconfigure the UE according to all other fields of the received </w:t>
      </w:r>
      <w:r>
        <w:rPr>
          <w:i/>
          <w:iCs/>
        </w:rPr>
        <w:t>LTM-Config</w:t>
      </w:r>
      <w:r>
        <w:t xml:space="preserve"> IE</w:t>
      </w:r>
      <w:ins w:id="496" w:author="Ericsson RAN2#128" w:date="2024-12-20T17:02:00Z">
        <w:r>
          <w:t>;</w:t>
        </w:r>
      </w:ins>
      <w:del w:id="497" w:author="Ericsson RAN2#128" w:date="2024-12-20T17:02:00Z">
        <w:r>
          <w:delText>.</w:delText>
        </w:r>
      </w:del>
    </w:p>
    <w:p w14:paraId="5C00B481" w14:textId="77777777" w:rsidR="007F292B" w:rsidRDefault="00FA3730">
      <w:pPr>
        <w:pStyle w:val="B1"/>
        <w:ind w:leftChars="232" w:left="748"/>
        <w:rPr>
          <w:ins w:id="498" w:author="Ericsson RAN2#128" w:date="2024-12-20T17:04:00Z"/>
          <w:color w:val="000000" w:themeColor="text1"/>
        </w:rPr>
      </w:pPr>
      <w:ins w:id="499" w:author="Ericsson RAN2#128" w:date="2024-12-20T16:59:00Z">
        <w:r>
          <w:t>1&gt;</w:t>
        </w:r>
        <w:r>
          <w:tab/>
          <w:t xml:space="preserve">if the received </w:t>
        </w:r>
        <w:r>
          <w:rPr>
            <w:i/>
            <w:iCs/>
          </w:rPr>
          <w:t>LTM-Config</w:t>
        </w:r>
        <w:r>
          <w:t xml:space="preserve"> includes</w:t>
        </w:r>
      </w:ins>
      <w:ins w:id="500" w:author="Ericsson RAN2#128" w:date="2024-12-20T17:00:00Z">
        <w:r>
          <w:t xml:space="preserve"> the field </w:t>
        </w:r>
      </w:ins>
      <w:ins w:id="501" w:author="Ericsson RAN2#128" w:date="2024-12-20T17:01:00Z">
        <w:r>
          <w:rPr>
            <w:i/>
            <w:iCs/>
            <w:color w:val="000000" w:themeColor="text1"/>
          </w:rPr>
          <w:t>cltm-</w:t>
        </w:r>
      </w:ins>
      <w:ins w:id="502" w:author="Ericsson RAN2#128" w:date="2024-12-20T17:19:00Z">
        <w:r>
          <w:rPr>
            <w:i/>
            <w:iCs/>
            <w:color w:val="000000" w:themeColor="text1"/>
          </w:rPr>
          <w:t>ServingCell</w:t>
        </w:r>
      </w:ins>
      <w:ins w:id="503"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504" w:author="Ericsson RAN2#128" w:date="2025-01-07T12:47:00Z"/>
        </w:rPr>
      </w:pPr>
      <w:ins w:id="505" w:author="Ericsson RAN2#128" w:date="2025-01-07T12:47:00Z">
        <w:r>
          <w:t>2&gt;</w:t>
        </w:r>
        <w:r>
          <w:tab/>
        </w:r>
        <w:commentRangeStart w:id="506"/>
        <w:commentRangeStart w:id="507"/>
        <w:commentRangeStart w:id="508"/>
        <w:commentRangeStart w:id="509"/>
        <w:r>
          <w:t xml:space="preserve">stop the LTM conditions evaluation </w:t>
        </w:r>
      </w:ins>
      <w:commentRangeEnd w:id="506"/>
      <w:r w:rsidR="007C3B4A">
        <w:rPr>
          <w:rStyle w:val="CommentReference"/>
        </w:rPr>
        <w:commentReference w:id="506"/>
      </w:r>
      <w:commentRangeEnd w:id="507"/>
      <w:r w:rsidR="00073B76">
        <w:rPr>
          <w:rStyle w:val="CommentReference"/>
        </w:rPr>
        <w:commentReference w:id="507"/>
      </w:r>
      <w:commentRangeEnd w:id="508"/>
      <w:r w:rsidR="00B42504">
        <w:rPr>
          <w:rStyle w:val="CommentReference"/>
        </w:rPr>
        <w:commentReference w:id="508"/>
      </w:r>
      <w:commentRangeEnd w:id="509"/>
      <w:r w:rsidR="000C4FCD">
        <w:rPr>
          <w:rStyle w:val="CommentReference"/>
        </w:rPr>
        <w:commentReference w:id="509"/>
      </w:r>
      <w:ins w:id="510" w:author="Ericsson RAN2#128" w:date="2025-01-07T12:47:00Z">
        <w:r>
          <w:t xml:space="preserve">(based </w:t>
        </w:r>
        <w:commentRangeStart w:id="511"/>
        <w:r>
          <w:t xml:space="preserve">on L1 </w:t>
        </w:r>
      </w:ins>
      <w:commentRangeEnd w:id="511"/>
      <w:r w:rsidR="00606822">
        <w:rPr>
          <w:rStyle w:val="CommentReference"/>
        </w:rPr>
        <w:commentReference w:id="511"/>
      </w:r>
      <w:ins w:id="512" w:author="Ericsson RAN2#128" w:date="2025-01-07T12:47:00Z">
        <w:r>
          <w:t xml:space="preserve">and/or L3 measurements), if any, for all the LTM candidate configurations associated with the cell group </w:t>
        </w:r>
      </w:ins>
      <w:ins w:id="513" w:author="Ericsson RAN2#128" w:date="2025-01-07T12:49:00Z">
        <w:r>
          <w:t>for</w:t>
        </w:r>
      </w:ins>
      <w:ins w:id="514" w:author="Ericsson RAN2#128" w:date="2025-01-07T12:47:00Z">
        <w:r>
          <w:t xml:space="preserve"> which the </w:t>
        </w:r>
      </w:ins>
      <w:ins w:id="515" w:author="Ericsson RAN2#128" w:date="2025-01-07T12:49:00Z">
        <w:r>
          <w:rPr>
            <w:i/>
            <w:iCs/>
          </w:rPr>
          <w:t>LTM-Config</w:t>
        </w:r>
        <w:r>
          <w:t xml:space="preserve"> is received</w:t>
        </w:r>
      </w:ins>
      <w:ins w:id="516" w:author="Ericsson RAN2#128" w:date="2025-01-07T12:47:00Z">
        <w:r>
          <w:t>:</w:t>
        </w:r>
      </w:ins>
    </w:p>
    <w:p w14:paraId="5F77D59B" w14:textId="77777777" w:rsidR="007F292B" w:rsidRDefault="00FA3730">
      <w:pPr>
        <w:pStyle w:val="B2"/>
        <w:ind w:leftChars="373" w:left="1030"/>
        <w:rPr>
          <w:ins w:id="517" w:author="Ericsson RAN2#128" w:date="2024-12-20T17:01:00Z"/>
        </w:rPr>
      </w:pPr>
      <w:ins w:id="518"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519" w:author="Ericsson RAN2#128" w:date="2024-12-20T17:20:00Z">
        <w:r>
          <w:rPr>
            <w:i/>
            <w:iCs/>
            <w:color w:val="000000" w:themeColor="text1"/>
          </w:rPr>
          <w:t>ServingCell</w:t>
        </w:r>
      </w:ins>
      <w:ins w:id="520"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521" w:author="Ericsson RAN2#128" w:date="2024-12-20T17:03:00Z"/>
        </w:rPr>
      </w:pPr>
      <w:ins w:id="522" w:author="Ericsson RAN2#128" w:date="2024-12-20T17:04:00Z">
        <w:r>
          <w:t>3</w:t>
        </w:r>
      </w:ins>
      <w:ins w:id="523" w:author="Ericsson RAN2#128" w:date="2024-12-20T17:01:00Z">
        <w:r>
          <w:t>&gt;</w:t>
        </w:r>
        <w:r>
          <w:tab/>
          <w:t>pe</w:t>
        </w:r>
      </w:ins>
      <w:ins w:id="524" w:author="Ericsson RAN2#128" w:date="2024-12-20T17:02:00Z">
        <w:r>
          <w:t xml:space="preserve">rform the LTM </w:t>
        </w:r>
      </w:ins>
      <w:ins w:id="525" w:author="Ericsson RAN2#128" w:date="2025-01-07T19:26:00Z">
        <w:r>
          <w:t xml:space="preserve">cell switch </w:t>
        </w:r>
      </w:ins>
      <w:ins w:id="526" w:author="Ericsson RAN2#128" w:date="2024-12-20T17:02:00Z">
        <w:r>
          <w:t xml:space="preserve">conditions evaluation </w:t>
        </w:r>
      </w:ins>
      <w:ins w:id="527" w:author="Ericsson RAN2#128" w:date="2025-01-07T19:26:00Z">
        <w:r>
          <w:t>based on L3 measurements</w:t>
        </w:r>
      </w:ins>
      <w:ins w:id="528" w:author="Ericsson RAN2#128" w:date="2024-12-20T17:02:00Z">
        <w:r>
          <w:t xml:space="preserve"> as specified in 5.3.5.18.x</w:t>
        </w:r>
      </w:ins>
      <w:ins w:id="529" w:author="Ericsson RAN2#128" w:date="2024-12-20T17:25:00Z">
        <w:r>
          <w:t xml:space="preserve"> </w:t>
        </w:r>
      </w:ins>
      <w:ins w:id="530" w:author="Ericsson RAN2#128" w:date="2024-12-20T17:26:00Z">
        <w:r>
          <w:t>according to</w:t>
        </w:r>
      </w:ins>
      <w:ins w:id="531" w:author="Ericsson RAN2#128" w:date="2024-12-20T17:25:00Z">
        <w:r>
          <w:t xml:space="preserve"> the received </w:t>
        </w:r>
        <w:r>
          <w:rPr>
            <w:i/>
            <w:iCs/>
            <w:color w:val="000000" w:themeColor="text1"/>
          </w:rPr>
          <w:t>cltm-ServingCellExecutionConditions</w:t>
        </w:r>
      </w:ins>
      <w:ins w:id="532" w:author="Ericsson RAN2#128" w:date="2024-12-20T17:05:00Z">
        <w:r>
          <w:t>;</w:t>
        </w:r>
      </w:ins>
    </w:p>
    <w:p w14:paraId="10846189" w14:textId="77777777" w:rsidR="007F292B" w:rsidRDefault="00FA3730">
      <w:pPr>
        <w:pStyle w:val="B2"/>
        <w:ind w:leftChars="373" w:left="1030"/>
        <w:rPr>
          <w:ins w:id="533" w:author="Ericsson RAN2#128" w:date="2024-12-20T17:05:00Z"/>
          <w:color w:val="000000" w:themeColor="text1"/>
        </w:rPr>
      </w:pPr>
      <w:ins w:id="534" w:author="Ericsson RAN2#128" w:date="2024-12-20T17:04:00Z">
        <w:r>
          <w:t>2</w:t>
        </w:r>
      </w:ins>
      <w:ins w:id="535" w:author="Ericsson RAN2#128" w:date="2024-12-20T17:03:00Z">
        <w:r>
          <w:t>&gt;</w:t>
        </w:r>
        <w:r>
          <w:tab/>
          <w:t xml:space="preserve">else </w:t>
        </w:r>
      </w:ins>
      <w:ins w:id="536" w:author="Ericsson RAN2#128" w:date="2025-01-07T12:18:00Z">
        <w:r>
          <w:t xml:space="preserve">if </w:t>
        </w:r>
      </w:ins>
      <w:ins w:id="537" w:author="Ericsson RAN2#128" w:date="2024-12-20T17:04:00Z">
        <w:r>
          <w:t xml:space="preserve">the field </w:t>
        </w:r>
        <w:r>
          <w:rPr>
            <w:i/>
            <w:iCs/>
          </w:rPr>
          <w:t>l</w:t>
        </w:r>
      </w:ins>
      <w:ins w:id="538" w:author="Ericsson RAN2#128" w:date="2024-12-20T17:06:00Z">
        <w:r>
          <w:rPr>
            <w:i/>
            <w:iCs/>
          </w:rPr>
          <w:t>1</w:t>
        </w:r>
      </w:ins>
      <w:ins w:id="539" w:author="Ericsson RAN2#128" w:date="2024-12-20T17:04:00Z">
        <w:r>
          <w:rPr>
            <w:i/>
            <w:iCs/>
          </w:rPr>
          <w:t xml:space="preserve">-Conditions </w:t>
        </w:r>
        <w:r>
          <w:t xml:space="preserve">is included within </w:t>
        </w:r>
        <w:r>
          <w:rPr>
            <w:i/>
            <w:iCs/>
            <w:color w:val="000000" w:themeColor="text1"/>
          </w:rPr>
          <w:t>cltm-</w:t>
        </w:r>
      </w:ins>
      <w:ins w:id="540" w:author="Ericsson RAN2#128" w:date="2024-12-20T17:20:00Z">
        <w:r>
          <w:rPr>
            <w:i/>
            <w:iCs/>
            <w:color w:val="000000" w:themeColor="text1"/>
          </w:rPr>
          <w:t>ServingCell</w:t>
        </w:r>
      </w:ins>
      <w:ins w:id="541" w:author="Ericsson RAN2#128" w:date="2024-12-20T17:04:00Z">
        <w:r>
          <w:rPr>
            <w:i/>
            <w:iCs/>
            <w:color w:val="000000" w:themeColor="text1"/>
          </w:rPr>
          <w:t>ExecutionConditions</w:t>
        </w:r>
      </w:ins>
      <w:ins w:id="542" w:author="Ericsson RAN2#128" w:date="2024-12-20T17:05:00Z">
        <w:r>
          <w:rPr>
            <w:color w:val="000000" w:themeColor="text1"/>
          </w:rPr>
          <w:t>:</w:t>
        </w:r>
      </w:ins>
    </w:p>
    <w:p w14:paraId="1E2CA55A" w14:textId="77777777" w:rsidR="007F292B" w:rsidRDefault="00FA3730">
      <w:pPr>
        <w:pStyle w:val="B3"/>
      </w:pPr>
      <w:ins w:id="543" w:author="Ericsson RAN2#128" w:date="2024-12-20T17:05:00Z">
        <w:r>
          <w:t>3&gt;</w:t>
        </w:r>
        <w:r>
          <w:tab/>
          <w:t xml:space="preserve">inform lower layers to initiate the LTM </w:t>
        </w:r>
      </w:ins>
      <w:ins w:id="544" w:author="Ericsson RAN2#128" w:date="2025-01-07T19:26:00Z">
        <w:r>
          <w:t>cell switch</w:t>
        </w:r>
      </w:ins>
      <w:ins w:id="545" w:author="Ericsson RAN2#128" w:date="2024-12-20T17:05:00Z">
        <w:r>
          <w:t xml:space="preserve"> conditions evaluation</w:t>
        </w:r>
      </w:ins>
      <w:ins w:id="546" w:author="Ericsson RAN2#128" w:date="2024-12-20T17:07:00Z">
        <w:r>
          <w:t xml:space="preserve"> </w:t>
        </w:r>
      </w:ins>
      <w:ins w:id="547" w:author="Ericsson RAN2#128" w:date="2025-01-07T19:26:00Z">
        <w:r>
          <w:t xml:space="preserve">based on L1 measurements </w:t>
        </w:r>
      </w:ins>
      <w:ins w:id="548" w:author="Ericsson RAN2#128" w:date="2024-12-20T17:07:00Z">
        <w:r>
          <w:t xml:space="preserve">according to the received field </w:t>
        </w:r>
      </w:ins>
      <w:ins w:id="549" w:author="Ericsson RAN2#128" w:date="2024-12-20T17:08:00Z">
        <w:r>
          <w:rPr>
            <w:i/>
            <w:iCs/>
            <w:color w:val="000000" w:themeColor="text1"/>
          </w:rPr>
          <w:t>cltm-</w:t>
        </w:r>
      </w:ins>
      <w:ins w:id="550" w:author="Ericsson RAN2#128" w:date="2024-12-20T17:20:00Z">
        <w:r>
          <w:rPr>
            <w:i/>
            <w:iCs/>
            <w:color w:val="000000" w:themeColor="text1"/>
          </w:rPr>
          <w:t>ServingCell</w:t>
        </w:r>
      </w:ins>
      <w:ins w:id="551" w:author="Ericsson RAN2#128" w:date="2024-12-20T17:08:00Z">
        <w:r>
          <w:rPr>
            <w:i/>
            <w:iCs/>
            <w:color w:val="000000" w:themeColor="text1"/>
          </w:rPr>
          <w:t>ExecutionConditions</w:t>
        </w:r>
      </w:ins>
      <w:ins w:id="552" w:author="Ericsson RAN2#128" w:date="2024-12-20T17:05:00Z">
        <w:r>
          <w:t>.</w:t>
        </w:r>
      </w:ins>
    </w:p>
    <w:p w14:paraId="01B1F22C" w14:textId="77777777" w:rsidR="007F292B" w:rsidRDefault="00FA3730">
      <w:pPr>
        <w:pStyle w:val="Heading5"/>
        <w:rPr>
          <w:rFonts w:eastAsia="MS Mincho"/>
        </w:rPr>
      </w:pPr>
      <w:bookmarkStart w:id="553" w:name="_Toc178104530"/>
      <w:r>
        <w:rPr>
          <w:rFonts w:eastAsia="MS Mincho"/>
        </w:rPr>
        <w:t>5.3.5.18.2</w:t>
      </w:r>
      <w:r>
        <w:rPr>
          <w:rFonts w:eastAsia="MS Mincho"/>
        </w:rPr>
        <w:tab/>
        <w:t>LTM candidate configuration release</w:t>
      </w:r>
      <w:bookmarkEnd w:id="553"/>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54" w:name="_Toc178104531"/>
      <w:commentRangeStart w:id="555"/>
      <w:r>
        <w:rPr>
          <w:rFonts w:eastAsia="MS Mincho"/>
        </w:rPr>
        <w:t>5.3.5.18.3</w:t>
      </w:r>
      <w:r>
        <w:rPr>
          <w:rFonts w:eastAsia="MS Mincho"/>
        </w:rPr>
        <w:tab/>
        <w:t>LTM candidate configuration addition/modification</w:t>
      </w:r>
      <w:bookmarkEnd w:id="554"/>
      <w:commentRangeEnd w:id="555"/>
      <w:r w:rsidR="00606822">
        <w:rPr>
          <w:rStyle w:val="CommentReference"/>
          <w:rFonts w:ascii="Times New Roman" w:hAnsi="Times New Roman"/>
        </w:rPr>
        <w:commentReference w:id="555"/>
      </w:r>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56" w:name="_Toc178104532"/>
      <w:r>
        <w:rPr>
          <w:rFonts w:eastAsia="MS Mincho"/>
        </w:rPr>
        <w:t>5.3.5.18.4</w:t>
      </w:r>
      <w:r>
        <w:rPr>
          <w:rFonts w:eastAsia="MS Mincho"/>
        </w:rPr>
        <w:tab/>
        <w:t>Void</w:t>
      </w:r>
      <w:bookmarkEnd w:id="556"/>
    </w:p>
    <w:p w14:paraId="7DD17365" w14:textId="77777777" w:rsidR="007F292B" w:rsidRDefault="00FA3730">
      <w:pPr>
        <w:pStyle w:val="Heading5"/>
        <w:rPr>
          <w:rFonts w:eastAsia="MS Mincho"/>
        </w:rPr>
      </w:pPr>
      <w:bookmarkStart w:id="557" w:name="_Toc178104533"/>
      <w:r>
        <w:rPr>
          <w:rFonts w:eastAsia="MS Mincho"/>
        </w:rPr>
        <w:t>5.3.5.18.5</w:t>
      </w:r>
      <w:r>
        <w:rPr>
          <w:rFonts w:eastAsia="MS Mincho"/>
        </w:rPr>
        <w:tab/>
        <w:t>Void</w:t>
      </w:r>
      <w:bookmarkEnd w:id="557"/>
    </w:p>
    <w:p w14:paraId="4A7A916F" w14:textId="77777777" w:rsidR="007F292B" w:rsidRDefault="00FA3730">
      <w:pPr>
        <w:pStyle w:val="Heading5"/>
        <w:rPr>
          <w:rFonts w:eastAsia="MS Mincho"/>
        </w:rPr>
      </w:pPr>
      <w:bookmarkStart w:id="558" w:name="_Toc178104534"/>
      <w:r>
        <w:rPr>
          <w:rFonts w:eastAsia="MS Mincho"/>
        </w:rPr>
        <w:t>5.3.5.18.6</w:t>
      </w:r>
      <w:r>
        <w:rPr>
          <w:rFonts w:eastAsia="MS Mincho"/>
        </w:rPr>
        <w:tab/>
        <w:t>LTM cell switch execution</w:t>
      </w:r>
      <w:bookmarkEnd w:id="558"/>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59" w:author="Ericsson RAN2#128" w:date="2025-01-07T19:18:00Z">
        <w:r>
          <w:t xml:space="preserve">or upon the </w:t>
        </w:r>
      </w:ins>
      <w:ins w:id="560" w:author="Ericsson RAN2#128" w:date="2025-01-07T19:19:00Z">
        <w:r>
          <w:t xml:space="preserve">fulfilment of </w:t>
        </w:r>
      </w:ins>
      <w:ins w:id="561" w:author="Ericsson RAN2#128" w:date="2025-01-10T14:16:00Z">
        <w:r>
          <w:t>C</w:t>
        </w:r>
      </w:ins>
      <w:ins w:id="562"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563" w:author="Ericsson RAN2#128" w:date="2025-01-07T12:31:00Z"/>
        </w:rPr>
      </w:pPr>
      <w:commentRangeStart w:id="564"/>
      <w:commentRangeStart w:id="565"/>
      <w:ins w:id="566" w:author="Ericsson RAN2#128" w:date="2025-01-07T12:29:00Z">
        <w:r>
          <w:t>1&gt;</w:t>
        </w:r>
        <w:r>
          <w:tab/>
          <w:t xml:space="preserve">if </w:t>
        </w:r>
      </w:ins>
      <w:ins w:id="567" w:author="Ericsson RAN2#128" w:date="2025-01-10T14:17:00Z">
        <w:r>
          <w:t>this procedure</w:t>
        </w:r>
      </w:ins>
      <w:ins w:id="568" w:author="Ericsson RAN2#128" w:date="2025-01-07T12:29:00Z">
        <w:r>
          <w:t xml:space="preserve"> is triggered due to </w:t>
        </w:r>
      </w:ins>
      <w:ins w:id="569" w:author="Ericsson RAN2#128" w:date="2025-01-07T14:42:00Z">
        <w:r>
          <w:t>C</w:t>
        </w:r>
      </w:ins>
      <w:ins w:id="570" w:author="Ericsson RAN2#128" w:date="2025-01-07T12:30:00Z">
        <w:r>
          <w:t>LTM</w:t>
        </w:r>
      </w:ins>
      <w:ins w:id="571" w:author="Ericsson RAN2#128" w:date="2025-01-07T12:31:00Z">
        <w:r>
          <w:t xml:space="preserve"> cell switch</w:t>
        </w:r>
      </w:ins>
      <w:ins w:id="572" w:author="Ericsson RAN2#128" w:date="2025-01-07T12:30:00Z">
        <w:r>
          <w:t xml:space="preserve"> execution:</w:t>
        </w:r>
      </w:ins>
      <w:commentRangeEnd w:id="564"/>
      <w:r w:rsidR="00727AE6">
        <w:rPr>
          <w:rStyle w:val="CommentReference"/>
        </w:rPr>
        <w:commentReference w:id="564"/>
      </w:r>
    </w:p>
    <w:p w14:paraId="4A5726A2" w14:textId="77777777" w:rsidR="007F292B" w:rsidRDefault="00FA3730">
      <w:pPr>
        <w:pStyle w:val="B2"/>
        <w:ind w:leftChars="373" w:left="1030"/>
        <w:rPr>
          <w:ins w:id="573" w:author="Ericsson RAN2#128" w:date="2025-01-07T19:21:00Z"/>
        </w:rPr>
      </w:pPr>
      <w:commentRangeStart w:id="574"/>
      <w:commentRangeStart w:id="575"/>
      <w:ins w:id="576" w:author="Ericsson RAN2#128" w:date="2025-01-07T19:20:00Z">
        <w:r>
          <w:t>2&gt; if more than one</w:t>
        </w:r>
      </w:ins>
      <w:ins w:id="577" w:author="Ericsson RAN2#128" w:date="2025-01-07T19:21:00Z">
        <w:r>
          <w:t xml:space="preserve"> LTM candidate configuration has triggered this procedure:</w:t>
        </w:r>
      </w:ins>
    </w:p>
    <w:p w14:paraId="36BD0BD9" w14:textId="77777777" w:rsidR="007F292B" w:rsidRDefault="00FA3730">
      <w:pPr>
        <w:pStyle w:val="B3"/>
        <w:ind w:leftChars="515" w:left="1314"/>
        <w:rPr>
          <w:ins w:id="578" w:author="Ericsson RAN2#128" w:date="2025-01-07T12:31:00Z"/>
        </w:rPr>
      </w:pPr>
      <w:ins w:id="579" w:author="Ericsson RAN2#128" w:date="2025-01-07T19:21:00Z">
        <w:r>
          <w:t>3&gt;</w:t>
        </w:r>
      </w:ins>
      <w:ins w:id="580" w:author="Ericsson RAN2#128" w:date="2025-01-07T19:22:00Z">
        <w:r>
          <w:tab/>
          <w:t>select one of the LTM candidate configurations as the selected cell for the LTM cell switch execution;</w:t>
        </w:r>
      </w:ins>
      <w:commentRangeEnd w:id="574"/>
      <w:r w:rsidR="008D3847">
        <w:rPr>
          <w:rStyle w:val="CommentReference"/>
        </w:rPr>
        <w:commentReference w:id="574"/>
      </w:r>
      <w:commentRangeEnd w:id="575"/>
      <w:r w:rsidR="00C128AF">
        <w:rPr>
          <w:rStyle w:val="CommentReference"/>
        </w:rPr>
        <w:commentReference w:id="575"/>
      </w:r>
    </w:p>
    <w:p w14:paraId="7870CB7A" w14:textId="77777777" w:rsidR="007F292B" w:rsidRDefault="00FA3730">
      <w:pPr>
        <w:pStyle w:val="B2"/>
        <w:ind w:leftChars="373" w:left="1030"/>
        <w:rPr>
          <w:ins w:id="581" w:author="Ericsson RAN2#128" w:date="2025-01-07T19:24:00Z"/>
        </w:rPr>
      </w:pPr>
      <w:commentRangeStart w:id="582"/>
      <w:commentRangeStart w:id="583"/>
      <w:ins w:id="584"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565"/>
      <w:r w:rsidR="000C4FCD">
        <w:rPr>
          <w:rStyle w:val="CommentReference"/>
        </w:rPr>
        <w:commentReference w:id="565"/>
      </w:r>
      <w:commentRangeEnd w:id="582"/>
      <w:r w:rsidR="005E05E7">
        <w:rPr>
          <w:rStyle w:val="CommentReference"/>
        </w:rPr>
        <w:commentReference w:id="582"/>
      </w:r>
      <w:commentRangeEnd w:id="583"/>
      <w:r w:rsidR="00903ABB">
        <w:rPr>
          <w:rStyle w:val="CommentReference"/>
        </w:rPr>
        <w:commentReference w:id="583"/>
      </w:r>
    </w:p>
    <w:p w14:paraId="1D1260F2" w14:textId="77777777" w:rsidR="007F292B" w:rsidRDefault="00FA3730">
      <w:pPr>
        <w:pStyle w:val="B2"/>
        <w:rPr>
          <w:ins w:id="585" w:author="Ericsson RAN2#128" w:date="2025-01-07T12:31:00Z"/>
          <w:color w:val="000000" w:themeColor="text1"/>
        </w:rPr>
      </w:pPr>
      <w:commentRangeStart w:id="586"/>
      <w:commentRangeStart w:id="587"/>
      <w:commentRangeStart w:id="588"/>
      <w:commentRangeStart w:id="589"/>
      <w:commentRangeStart w:id="590"/>
      <w:commentRangeStart w:id="591"/>
      <w:ins w:id="592" w:author="Ericsson RAN2#128" w:date="2025-01-07T12:44:00Z">
        <w:r>
          <w:t>2</w:t>
        </w:r>
      </w:ins>
      <w:ins w:id="593" w:author="Ericsson RAN2#128" w:date="2025-01-07T12:31:00Z">
        <w:r>
          <w:t>&gt;</w:t>
        </w:r>
        <w:commentRangeStart w:id="594"/>
        <w:commentRangeStart w:id="595"/>
        <w:r>
          <w:tab/>
          <w:t xml:space="preserve">if the </w:t>
        </w:r>
      </w:ins>
      <w:ins w:id="596" w:author="Ericsson RAN2#128" w:date="2025-01-07T12:33:00Z">
        <w:r>
          <w:rPr>
            <w:i/>
            <w:iCs/>
          </w:rPr>
          <w:t>LTM-Candidate</w:t>
        </w:r>
        <w:r>
          <w:t xml:space="preserve"> IE </w:t>
        </w:r>
      </w:ins>
      <w:commentRangeEnd w:id="594"/>
      <w:r w:rsidR="006106AD">
        <w:rPr>
          <w:rStyle w:val="CommentReference"/>
        </w:rPr>
        <w:commentReference w:id="594"/>
      </w:r>
      <w:commentRangeEnd w:id="595"/>
      <w:r w:rsidR="00B42504">
        <w:rPr>
          <w:rStyle w:val="CommentReference"/>
        </w:rPr>
        <w:commentReference w:id="595"/>
      </w:r>
      <w:ins w:id="597" w:author="Ericsson RAN2#128" w:date="2025-01-07T19:23:00Z">
        <w:r>
          <w:t xml:space="preserve">for the selected </w:t>
        </w:r>
      </w:ins>
      <w:ins w:id="598" w:author="Ericsson RAN2#128" w:date="2025-01-10T14:17:00Z">
        <w:r>
          <w:t>LTM candidate configuration</w:t>
        </w:r>
      </w:ins>
      <w:ins w:id="599"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600" w:author="Ericsson RAN2#128" w:date="2025-01-07T12:31:00Z"/>
        </w:rPr>
      </w:pPr>
      <w:ins w:id="601" w:author="Ericsson RAN2#128" w:date="2025-01-07T12:44:00Z">
        <w:r>
          <w:rPr>
            <w:rStyle w:val="B4Char"/>
          </w:rPr>
          <w:t>3</w:t>
        </w:r>
      </w:ins>
      <w:ins w:id="602"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603" w:author="Ericsson RAN2#128" w:date="2025-01-07T12:31:00Z"/>
        </w:rPr>
      </w:pPr>
      <w:commentRangeStart w:id="604"/>
      <w:ins w:id="605" w:author="Ericsson RAN2#128" w:date="2025-01-07T12:44:00Z">
        <w:r>
          <w:t>4</w:t>
        </w:r>
      </w:ins>
      <w:ins w:id="606" w:author="Ericsson RAN2#128" w:date="2025-01-07T12:31:00Z">
        <w:r>
          <w:t>&gt;</w:t>
        </w:r>
        <w:r>
          <w:tab/>
          <w:t xml:space="preserve">perform the LTM </w:t>
        </w:r>
      </w:ins>
      <w:ins w:id="607" w:author="Ericsson RAN2#128" w:date="2025-01-07T19:26:00Z">
        <w:r>
          <w:t xml:space="preserve">cell switch </w:t>
        </w:r>
      </w:ins>
      <w:ins w:id="608" w:author="Ericsson RAN2#128" w:date="2025-01-07T12:31:00Z">
        <w:r>
          <w:t xml:space="preserve">conditions evaluation </w:t>
        </w:r>
      </w:ins>
      <w:ins w:id="609" w:author="Ericsson RAN2#128" w:date="2025-01-07T19:25:00Z">
        <w:r>
          <w:t xml:space="preserve">based on L3 measurements </w:t>
        </w:r>
      </w:ins>
      <w:ins w:id="610" w:author="Ericsson RAN2#128" w:date="2025-01-07T12:31:00Z">
        <w:r>
          <w:t xml:space="preserve">as specified in 5.3.5.18.x according to the received </w:t>
        </w:r>
        <w:r>
          <w:rPr>
            <w:i/>
            <w:iCs/>
            <w:color w:val="000000" w:themeColor="text1"/>
          </w:rPr>
          <w:t>cltm-ExecutionConditions</w:t>
        </w:r>
        <w:r>
          <w:t>;</w:t>
        </w:r>
      </w:ins>
      <w:commentRangeEnd w:id="604"/>
      <w:r w:rsidR="00500A88">
        <w:rPr>
          <w:rStyle w:val="CommentReference"/>
        </w:rPr>
        <w:commentReference w:id="604"/>
      </w:r>
    </w:p>
    <w:p w14:paraId="5DDE9478" w14:textId="77777777" w:rsidR="007F292B" w:rsidRDefault="00FA3730">
      <w:pPr>
        <w:pStyle w:val="B3"/>
        <w:ind w:leftChars="515" w:left="1314"/>
        <w:rPr>
          <w:ins w:id="611" w:author="Ericsson RAN2#128" w:date="2025-01-07T12:31:00Z"/>
          <w:color w:val="000000" w:themeColor="text1"/>
        </w:rPr>
      </w:pPr>
      <w:ins w:id="612" w:author="Ericsson RAN2#128" w:date="2025-01-07T12:45:00Z">
        <w:r>
          <w:t>3</w:t>
        </w:r>
      </w:ins>
      <w:ins w:id="613"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614" w:author="Ericsson RAN2#128" w:date="2025-01-07T12:28:00Z"/>
        </w:rPr>
      </w:pPr>
      <w:commentRangeStart w:id="615"/>
      <w:commentRangeStart w:id="616"/>
      <w:ins w:id="617" w:author="Ericsson RAN2#128" w:date="2025-01-07T12:45:00Z">
        <w:r>
          <w:t>4</w:t>
        </w:r>
      </w:ins>
      <w:ins w:id="618" w:author="Ericsson RAN2#128" w:date="2025-01-07T12:31:00Z">
        <w:r>
          <w:t>&gt;</w:t>
        </w:r>
        <w:r>
          <w:tab/>
          <w:t xml:space="preserve">inform lower layers to initiate the LTM </w:t>
        </w:r>
      </w:ins>
      <w:ins w:id="619" w:author="Ericsson RAN2#128" w:date="2025-01-07T19:27:00Z">
        <w:r>
          <w:t>cell switch</w:t>
        </w:r>
      </w:ins>
      <w:ins w:id="620" w:author="Ericsson RAN2#128" w:date="2025-01-07T12:31:00Z">
        <w:r>
          <w:t xml:space="preserve"> conditions evaluation </w:t>
        </w:r>
      </w:ins>
      <w:ins w:id="621" w:author="Ericsson RAN2#128" w:date="2025-01-07T19:27:00Z">
        <w:r>
          <w:t xml:space="preserve">based on L1 measurements </w:t>
        </w:r>
      </w:ins>
      <w:ins w:id="622" w:author="Ericsson RAN2#128" w:date="2025-01-07T12:31:00Z">
        <w:r>
          <w:t xml:space="preserve">according to the received field </w:t>
        </w:r>
        <w:r>
          <w:rPr>
            <w:i/>
            <w:iCs/>
            <w:color w:val="000000" w:themeColor="text1"/>
          </w:rPr>
          <w:t>cltm-ExecutionConditions</w:t>
        </w:r>
        <w:r>
          <w:t>.</w:t>
        </w:r>
      </w:ins>
      <w:commentRangeEnd w:id="586"/>
      <w:r w:rsidR="007C3B4A">
        <w:rPr>
          <w:rStyle w:val="CommentReference"/>
        </w:rPr>
        <w:commentReference w:id="586"/>
      </w:r>
      <w:commentRangeEnd w:id="587"/>
      <w:commentRangeEnd w:id="589"/>
      <w:commentRangeEnd w:id="590"/>
      <w:commentRangeEnd w:id="591"/>
      <w:r w:rsidR="00B42504">
        <w:rPr>
          <w:rStyle w:val="CommentReference"/>
        </w:rPr>
        <w:commentReference w:id="587"/>
      </w:r>
      <w:commentRangeEnd w:id="588"/>
      <w:r w:rsidR="00863686">
        <w:rPr>
          <w:rStyle w:val="CommentReference"/>
        </w:rPr>
        <w:commentReference w:id="588"/>
      </w:r>
      <w:r w:rsidR="00073B76">
        <w:rPr>
          <w:rStyle w:val="CommentReference"/>
        </w:rPr>
        <w:commentReference w:id="589"/>
      </w:r>
      <w:r w:rsidR="00B42504">
        <w:rPr>
          <w:rStyle w:val="CommentReference"/>
        </w:rPr>
        <w:commentReference w:id="590"/>
      </w:r>
      <w:r w:rsidR="000C4FCD">
        <w:rPr>
          <w:rStyle w:val="CommentReference"/>
        </w:rPr>
        <w:commentReference w:id="591"/>
      </w:r>
      <w:commentRangeEnd w:id="615"/>
      <w:r w:rsidR="00500A88">
        <w:rPr>
          <w:rStyle w:val="CommentReference"/>
        </w:rPr>
        <w:commentReference w:id="615"/>
      </w:r>
      <w:commentRangeEnd w:id="616"/>
      <w:r w:rsidR="00EF1102">
        <w:rPr>
          <w:rStyle w:val="CommentReference"/>
        </w:rPr>
        <w:commentReference w:id="616"/>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w:t>
      </w:r>
      <w:commentRangeStart w:id="623"/>
      <w:commentRangeStart w:id="624"/>
      <w:r>
        <w:t xml:space="preserve">neither been received via SRB1 within </w:t>
      </w:r>
      <w:r>
        <w:rPr>
          <w:i/>
        </w:rPr>
        <w:t>mrdc-SecondaryCellGroup</w:t>
      </w:r>
      <w:r>
        <w:rPr>
          <w:iCs/>
        </w:rPr>
        <w:t>, nor via SRB3</w:t>
      </w:r>
      <w:r>
        <w:t xml:space="preserve"> </w:t>
      </w:r>
      <w:commentRangeEnd w:id="623"/>
      <w:r w:rsidR="00467854">
        <w:rPr>
          <w:rStyle w:val="CommentReference"/>
        </w:rPr>
        <w:commentReference w:id="623"/>
      </w:r>
      <w:commentRangeEnd w:id="624"/>
      <w:r w:rsidR="00390D3C">
        <w:rPr>
          <w:rStyle w:val="CommentReference"/>
        </w:rPr>
        <w:commentReference w:id="624"/>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625" w:author="Ericsson RAN2#128" w:date="2024-12-20T10:50:00Z">
        <w:r>
          <w:rPr>
            <w:iCs/>
          </w:rPr>
          <w:t xml:space="preserve"> </w:t>
        </w:r>
      </w:ins>
      <w:ins w:id="626"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627"/>
      <w:commentRangeStart w:id="628"/>
      <w:commentRangeStart w:id="629"/>
      <w:r>
        <w:t xml:space="preserve">either via SRB1 within </w:t>
      </w:r>
      <w:r>
        <w:rPr>
          <w:i/>
        </w:rPr>
        <w:t>mrdc-SecondaryCellGroup</w:t>
      </w:r>
      <w:r>
        <w:rPr>
          <w:iCs/>
        </w:rPr>
        <w:t>, or via SRB3</w:t>
      </w:r>
      <w:commentRangeEnd w:id="627"/>
      <w:r w:rsidR="00943FFA">
        <w:rPr>
          <w:rStyle w:val="CommentReference"/>
        </w:rPr>
        <w:commentReference w:id="627"/>
      </w:r>
      <w:commentRangeEnd w:id="628"/>
      <w:r w:rsidR="004F3E4E">
        <w:rPr>
          <w:rStyle w:val="CommentReference"/>
        </w:rPr>
        <w:commentReference w:id="628"/>
      </w:r>
      <w:commentRangeEnd w:id="629"/>
      <w:r w:rsidR="00202588">
        <w:rPr>
          <w:rStyle w:val="CommentReference"/>
        </w:rPr>
        <w:commentReference w:id="629"/>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630"/>
      <w:r w:rsidRPr="008F2376">
        <w:rPr>
          <w:highlight w:val="yellow"/>
        </w:rPr>
        <w:t>associated with the cell group</w:t>
      </w:r>
      <w:commentRangeEnd w:id="630"/>
      <w:r w:rsidR="00363FA9" w:rsidRPr="008F2376">
        <w:rPr>
          <w:rStyle w:val="CommentReference"/>
          <w:highlight w:val="yellow"/>
        </w:rPr>
        <w:commentReference w:id="630"/>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31" w:author="Ericsson RAN2#128" w:date="2024-12-17T11:32:00Z"/>
        </w:rPr>
      </w:pPr>
      <w:r>
        <w:t>2&gt;</w:t>
      </w:r>
      <w:r>
        <w:tab/>
        <w:t>apply the default SRB configuration defined in 9.2.1 for the corresponding SRB;</w:t>
      </w:r>
    </w:p>
    <w:p w14:paraId="4DEBEC84" w14:textId="77777777" w:rsidR="007F292B" w:rsidRDefault="00FA3730">
      <w:pPr>
        <w:pStyle w:val="B1"/>
        <w:rPr>
          <w:ins w:id="632" w:author="Ericsson RAN2#128" w:date="2024-12-17T11:32:00Z"/>
        </w:rPr>
      </w:pPr>
      <w:ins w:id="633" w:author="Ericsson RAN2#128" w:date="2024-12-17T11:32:00Z">
        <w:r>
          <w:t>1&gt;</w:t>
        </w:r>
        <w:r>
          <w:tab/>
          <w:t xml:space="preserve">if the </w:t>
        </w:r>
        <w:r>
          <w:rPr>
            <w:i/>
            <w:iCs/>
          </w:rPr>
          <w:t>LTM-Candidate</w:t>
        </w:r>
        <w:r>
          <w:t xml:space="preserve"> IE in </w:t>
        </w:r>
        <w:r>
          <w:rPr>
            <w:i/>
          </w:rPr>
          <w:t>ltm-Config</w:t>
        </w:r>
      </w:ins>
      <w:ins w:id="634" w:author="Ericsson RAN2#128" w:date="2024-12-20T10:57:00Z">
        <w:r>
          <w:rPr>
            <w:iCs/>
          </w:rPr>
          <w:t xml:space="preserve"> or </w:t>
        </w:r>
        <w:r>
          <w:rPr>
            <w:i/>
          </w:rPr>
          <w:t>ltm-ConfigSCG</w:t>
        </w:r>
      </w:ins>
      <w:ins w:id="635" w:author="Ericsson RAN2#128" w:date="2024-12-17T11:32:00Z">
        <w:r>
          <w:t xml:space="preserve"> indicated by lower layers or for the selected cell in accordance with 5.3.7.3 </w:t>
        </w:r>
        <w:commentRangeStart w:id="636"/>
        <w:commentRangeStart w:id="637"/>
        <w:commentRangeStart w:id="638"/>
        <w:r>
          <w:t xml:space="preserve">does not contain the field </w:t>
        </w:r>
        <w:r>
          <w:rPr>
            <w:i/>
            <w:iCs/>
          </w:rPr>
          <w:t>ltm-NoSecurityChangeID</w:t>
        </w:r>
        <w:r>
          <w:t xml:space="preserve"> </w:t>
        </w:r>
      </w:ins>
      <w:commentRangeEnd w:id="636"/>
      <w:r w:rsidR="002B2B1B">
        <w:rPr>
          <w:rStyle w:val="CommentReference"/>
        </w:rPr>
        <w:commentReference w:id="636"/>
      </w:r>
      <w:commentRangeEnd w:id="637"/>
      <w:r w:rsidR="00B42504">
        <w:rPr>
          <w:rStyle w:val="CommentReference"/>
        </w:rPr>
        <w:commentReference w:id="637"/>
      </w:r>
      <w:commentRangeEnd w:id="638"/>
      <w:r w:rsidR="0052543E">
        <w:rPr>
          <w:rStyle w:val="CommentReference"/>
        </w:rPr>
        <w:commentReference w:id="638"/>
      </w:r>
      <w:ins w:id="640"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41" w:author="Ericsson RAN2#128" w:date="2024-12-17T11:33:00Z">
        <w:r>
          <w:rPr>
            <w:i/>
            <w:iCs/>
          </w:rPr>
          <w:t>Change</w:t>
        </w:r>
      </w:ins>
      <w:ins w:id="642" w:author="Ericsson RAN2#128" w:date="2024-12-17T11:32:00Z">
        <w:r>
          <w:rPr>
            <w:i/>
            <w:iCs/>
          </w:rPr>
          <w:t>ID</w:t>
        </w:r>
        <w:r>
          <w:t>; or</w:t>
        </w:r>
      </w:ins>
    </w:p>
    <w:p w14:paraId="6EDD6BE0" w14:textId="77777777" w:rsidR="007F292B" w:rsidRDefault="00FA3730">
      <w:pPr>
        <w:pStyle w:val="B1"/>
        <w:ind w:leftChars="232" w:left="748"/>
        <w:rPr>
          <w:ins w:id="643" w:author="Ericsson RAN2#128" w:date="2024-12-17T11:34:00Z"/>
        </w:rPr>
      </w:pPr>
      <w:ins w:id="644" w:author="Ericsson RAN2#128" w:date="2024-12-17T11:32:00Z">
        <w:r>
          <w:t>1&gt;</w:t>
        </w:r>
      </w:ins>
      <w:ins w:id="645" w:author="Ericsson RAN2#128" w:date="2024-12-17T11:34:00Z">
        <w:r>
          <w:tab/>
        </w:r>
      </w:ins>
      <w:ins w:id="646" w:author="Ericsson RAN2#128" w:date="2024-12-17T11:32:00Z">
        <w:r>
          <w:t xml:space="preserve">if the value of field </w:t>
        </w:r>
        <w:r>
          <w:rPr>
            <w:i/>
            <w:iCs/>
          </w:rPr>
          <w:t>ltm-No</w:t>
        </w:r>
      </w:ins>
      <w:ins w:id="647" w:author="Ericsson RAN2#128" w:date="2024-12-17T11:33:00Z">
        <w:r>
          <w:rPr>
            <w:i/>
            <w:iCs/>
          </w:rPr>
          <w:t>SecurityChange</w:t>
        </w:r>
      </w:ins>
      <w:ins w:id="648" w:author="Ericsson RAN2#128" w:date="2024-12-17T11:32:00Z">
        <w:r>
          <w:rPr>
            <w:i/>
            <w:iCs/>
          </w:rPr>
          <w:t xml:space="preserve">ID </w:t>
        </w:r>
        <w:r>
          <w:t xml:space="preserve">contained within the </w:t>
        </w:r>
        <w:r>
          <w:rPr>
            <w:i/>
            <w:iCs/>
          </w:rPr>
          <w:t>LTM-Candidate</w:t>
        </w:r>
        <w:r>
          <w:t xml:space="preserve"> IE in </w:t>
        </w:r>
        <w:r>
          <w:rPr>
            <w:i/>
          </w:rPr>
          <w:t>ltm-Config</w:t>
        </w:r>
      </w:ins>
      <w:ins w:id="649" w:author="Ericsson RAN2#128" w:date="2024-12-20T10:58:00Z">
        <w:r>
          <w:rPr>
            <w:iCs/>
          </w:rPr>
          <w:t xml:space="preserve"> or </w:t>
        </w:r>
        <w:r>
          <w:rPr>
            <w:i/>
          </w:rPr>
          <w:t>ltm-ConfigSCG</w:t>
        </w:r>
      </w:ins>
      <w:ins w:id="650" w:author="Ericsson RAN2#128" w:date="2024-12-17T11:32:00Z">
        <w:r>
          <w:t xml:space="preserve"> indicated by lower layers or for the selected cell in accordance with 5.3.7.3 is not equal to the value of </w:t>
        </w:r>
        <w:r>
          <w:rPr>
            <w:i/>
            <w:iCs/>
          </w:rPr>
          <w:t>ltm-ServingCellNo</w:t>
        </w:r>
      </w:ins>
      <w:ins w:id="651" w:author="Ericsson RAN2#128" w:date="2024-12-17T11:33:00Z">
        <w:r>
          <w:rPr>
            <w:i/>
            <w:iCs/>
          </w:rPr>
          <w:t>SecurityChange</w:t>
        </w:r>
      </w:ins>
      <w:ins w:id="652" w:author="Ericsson RAN2#128" w:date="2024-12-17T11:32:00Z">
        <w:r>
          <w:rPr>
            <w:i/>
            <w:iCs/>
          </w:rPr>
          <w:t xml:space="preserve">ID </w:t>
        </w:r>
        <w:r>
          <w:t xml:space="preserve">within </w:t>
        </w:r>
        <w:r>
          <w:rPr>
            <w:i/>
            <w:iCs/>
          </w:rPr>
          <w:t>VarLTM-ServingCellNo</w:t>
        </w:r>
      </w:ins>
      <w:ins w:id="653" w:author="Ericsson RAN2#128" w:date="2024-12-17T11:33:00Z">
        <w:r>
          <w:rPr>
            <w:i/>
            <w:iCs/>
          </w:rPr>
          <w:t>SecurityChange</w:t>
        </w:r>
      </w:ins>
      <w:ins w:id="654" w:author="Ericsson RAN2#128" w:date="2024-12-17T11:32:00Z">
        <w:r>
          <w:rPr>
            <w:i/>
            <w:iCs/>
          </w:rPr>
          <w:t>ID</w:t>
        </w:r>
        <w:r>
          <w:t>:</w:t>
        </w:r>
      </w:ins>
    </w:p>
    <w:p w14:paraId="5AF5067A" w14:textId="77777777" w:rsidR="007F292B" w:rsidRDefault="00FA3730">
      <w:pPr>
        <w:pStyle w:val="B2"/>
        <w:rPr>
          <w:ins w:id="655" w:author="Ericsson RAN2#128" w:date="2024-12-17T11:35:00Z"/>
        </w:rPr>
      </w:pPr>
      <w:ins w:id="656" w:author="Ericsson RAN2#128" w:date="2024-12-17T11:35:00Z">
        <w:r>
          <w:t>2&gt;</w:t>
        </w:r>
        <w:r>
          <w:tab/>
          <w:t>i</w:t>
        </w:r>
        <w:commentRangeStart w:id="657"/>
        <w:commentRangeStart w:id="658"/>
        <w:r>
          <w:t>f the LTM cell switch is triggered on the MCG</w:t>
        </w:r>
      </w:ins>
      <w:commentRangeEnd w:id="657"/>
      <w:r w:rsidR="00847B31">
        <w:rPr>
          <w:rStyle w:val="CommentReference"/>
        </w:rPr>
        <w:commentReference w:id="657"/>
      </w:r>
      <w:commentRangeEnd w:id="658"/>
      <w:r w:rsidR="00B42504">
        <w:rPr>
          <w:rStyle w:val="CommentReference"/>
        </w:rPr>
        <w:commentReference w:id="658"/>
      </w:r>
      <w:ins w:id="659" w:author="Ericsson RAN2#128" w:date="2024-12-17T11:35:00Z">
        <w:r>
          <w:t>:</w:t>
        </w:r>
      </w:ins>
    </w:p>
    <w:p w14:paraId="203EDE18" w14:textId="77777777" w:rsidR="007F292B" w:rsidRDefault="00FA3730">
      <w:pPr>
        <w:pStyle w:val="B3"/>
        <w:rPr>
          <w:ins w:id="660" w:author="Ericsson RAN2#128" w:date="2024-12-17T11:35:00Z"/>
        </w:rPr>
        <w:pPrChange w:id="661" w:author="Ericsson RAN2#128" w:date="2025-01-23T15:07:00Z">
          <w:pPr>
            <w:pStyle w:val="B3"/>
            <w:ind w:leftChars="515" w:left="1314"/>
          </w:pPr>
        </w:pPrChange>
      </w:pPr>
      <w:ins w:id="662" w:author="Ericsson RAN2#128" w:date="2024-12-17T11:35:00Z">
        <w:r>
          <w:t>3&gt;</w:t>
        </w:r>
        <w:r>
          <w:tab/>
          <w:t>UE actions are FFS;</w:t>
        </w:r>
      </w:ins>
    </w:p>
    <w:p w14:paraId="087C800C" w14:textId="77777777" w:rsidR="007F292B" w:rsidRDefault="00FA3730">
      <w:pPr>
        <w:pStyle w:val="B2"/>
        <w:rPr>
          <w:ins w:id="663" w:author="Ericsson RAN2#128" w:date="2024-12-17T11:35:00Z"/>
        </w:rPr>
      </w:pPr>
      <w:commentRangeStart w:id="664"/>
      <w:commentRangeStart w:id="665"/>
      <w:commentRangeStart w:id="666"/>
      <w:ins w:id="667" w:author="Ericsson RAN2#128" w:date="2024-12-17T11:35:00Z">
        <w:r>
          <w:t xml:space="preserve">2&gt; else if </w:t>
        </w:r>
      </w:ins>
      <w:ins w:id="668" w:author="Ericsson RAN2#128" w:date="2024-12-17T11:36:00Z">
        <w:r>
          <w:t xml:space="preserve">the </w:t>
        </w:r>
      </w:ins>
      <w:ins w:id="669" w:author="Ericsson RAN2#128" w:date="2024-12-17T11:35:00Z">
        <w:r>
          <w:t>LTM cell switch is triggered on the SCG:</w:t>
        </w:r>
      </w:ins>
      <w:commentRangeEnd w:id="664"/>
      <w:r w:rsidR="007C3B4A">
        <w:rPr>
          <w:rStyle w:val="CommentReference"/>
        </w:rPr>
        <w:commentReference w:id="664"/>
      </w:r>
      <w:commentRangeEnd w:id="665"/>
      <w:r w:rsidR="00B42504">
        <w:rPr>
          <w:rStyle w:val="CommentReference"/>
        </w:rPr>
        <w:commentReference w:id="665"/>
      </w:r>
    </w:p>
    <w:p w14:paraId="76122023" w14:textId="42127095" w:rsidR="007F292B" w:rsidRDefault="00FA3730" w:rsidP="000F4024">
      <w:pPr>
        <w:pStyle w:val="B3"/>
        <w:rPr>
          <w:ins w:id="670" w:author="Ericsson RAN2#128" w:date="2024-12-17T14:46:00Z"/>
        </w:rPr>
      </w:pPr>
      <w:ins w:id="671" w:author="Ericsson RAN2#128" w:date="2024-12-17T11:36:00Z">
        <w:r>
          <w:t>3</w:t>
        </w:r>
      </w:ins>
      <w:ins w:id="672" w:author="Ericsson RAN2#128" w:date="2024-12-17T14:46:00Z">
        <w:r>
          <w:t>&gt;</w:t>
        </w:r>
        <w:r>
          <w:tab/>
          <w:t xml:space="preserve">consider the first </w:t>
        </w:r>
        <w:r>
          <w:rPr>
            <w:i/>
            <w:iCs/>
          </w:rPr>
          <w:t>sk-Counter</w:t>
        </w:r>
        <w:r>
          <w:t xml:space="preserve"> value in the </w:t>
        </w:r>
      </w:ins>
      <w:ins w:id="673" w:author="Ericsson RAN2#128" w:date="2024-12-17T14:48:00Z">
        <w:r>
          <w:rPr>
            <w:i/>
            <w:iCs/>
            <w:color w:val="808080"/>
          </w:rPr>
          <w:t>ltm-SK-Counters</w:t>
        </w:r>
        <w:r>
          <w:t xml:space="preserve"> </w:t>
        </w:r>
      </w:ins>
      <w:ins w:id="674" w:author="Ericsson RAN2#128" w:date="2024-12-17T14:46:00Z">
        <w:r>
          <w:t xml:space="preserve">within the </w:t>
        </w:r>
      </w:ins>
      <w:ins w:id="675" w:author="Ericsson RAN2#128" w:date="2025-01-23T15:55:00Z">
        <w:r w:rsidR="00CD43C0">
          <w:rPr>
            <w:i/>
            <w:iCs/>
          </w:rPr>
          <w:t>VarLTM-ServingCellNoSecurityChange</w:t>
        </w:r>
        <w:r w:rsidR="00CD43C0">
          <w:t xml:space="preserve"> </w:t>
        </w:r>
      </w:ins>
      <w:ins w:id="676" w:author="Ericsson RAN2#128" w:date="2024-12-17T14:46:00Z">
        <w:r>
          <w:t xml:space="preserve">as the selected </w:t>
        </w:r>
        <w:r>
          <w:rPr>
            <w:i/>
            <w:iCs/>
          </w:rPr>
          <w:t>sk-Counter</w:t>
        </w:r>
        <w:r>
          <w:t xml:space="preserve"> value, and perform security key update procedure as specified in 5.3.5.7;</w:t>
        </w:r>
      </w:ins>
    </w:p>
    <w:p w14:paraId="3B6A3DB7" w14:textId="7FF0607A" w:rsidR="007F292B" w:rsidRDefault="00FA3730" w:rsidP="000F4024">
      <w:pPr>
        <w:pStyle w:val="B3"/>
        <w:rPr>
          <w:ins w:id="677" w:author="Ericsson RAN2#128" w:date="2024-12-17T14:45:00Z"/>
        </w:rPr>
      </w:pPr>
      <w:ins w:id="678" w:author="Ericsson RAN2#128" w:date="2024-12-17T14:46:00Z">
        <w:r>
          <w:t>3&gt;</w:t>
        </w:r>
        <w:r>
          <w:tab/>
          <w:t xml:space="preserve">remove the selected </w:t>
        </w:r>
        <w:r>
          <w:rPr>
            <w:i/>
            <w:iCs/>
          </w:rPr>
          <w:t>sk-Counter</w:t>
        </w:r>
        <w:r>
          <w:t xml:space="preserve"> value from the </w:t>
        </w:r>
      </w:ins>
      <w:ins w:id="679" w:author="Ericsson RAN2#128" w:date="2024-12-17T14:50:00Z">
        <w:r>
          <w:rPr>
            <w:i/>
            <w:iCs/>
            <w:color w:val="808080"/>
          </w:rPr>
          <w:t>ltm-SK-Counters</w:t>
        </w:r>
      </w:ins>
      <w:ins w:id="680" w:author="Ericsson RAN2#128" w:date="2024-12-17T14:46:00Z">
        <w:r>
          <w:t xml:space="preserve"> within the </w:t>
        </w:r>
      </w:ins>
      <w:ins w:id="681" w:author="Ericsson RAN2#128" w:date="2025-01-23T15:55:00Z">
        <w:r w:rsidR="00CD43C0">
          <w:rPr>
            <w:i/>
            <w:iCs/>
          </w:rPr>
          <w:t>VarLTM-ServingCellNoSecurityChange</w:t>
        </w:r>
      </w:ins>
      <w:ins w:id="682" w:author="Ericsson RAN2#128" w:date="2024-12-17T14:46:00Z">
        <w:r>
          <w:t>;</w:t>
        </w:r>
      </w:ins>
      <w:commentRangeEnd w:id="666"/>
      <w:r w:rsidR="00500A88">
        <w:rPr>
          <w:rStyle w:val="CommentReference"/>
        </w:rPr>
        <w:commentReference w:id="666"/>
      </w:r>
    </w:p>
    <w:p w14:paraId="5F72B98C" w14:textId="77777777" w:rsidR="007F292B" w:rsidRDefault="00FA3730" w:rsidP="000F4024">
      <w:pPr>
        <w:pStyle w:val="B2"/>
        <w:rPr>
          <w:ins w:id="683" w:author="Ericsson RAN2#128" w:date="2024-12-18T14:20:00Z"/>
        </w:rPr>
      </w:pPr>
      <w:commentRangeStart w:id="684"/>
      <w:ins w:id="685" w:author="Ericsson RAN2#128" w:date="2024-12-18T14:25:00Z">
        <w:r>
          <w:t>2</w:t>
        </w:r>
      </w:ins>
      <w:ins w:id="686" w:author="Ericsson RAN2#128" w:date="2024-12-18T14:20:00Z">
        <w:r>
          <w:t>&gt;</w:t>
        </w:r>
        <w:r>
          <w:tab/>
          <w:t xml:space="preserve">for each </w:t>
        </w:r>
        <w:r>
          <w:rPr>
            <w:i/>
          </w:rPr>
          <w:t>drb-Identity</w:t>
        </w:r>
        <w:r>
          <w:t xml:space="preserve"> value that is part of the current UE configuration:</w:t>
        </w:r>
      </w:ins>
      <w:commentRangeEnd w:id="684"/>
      <w:r w:rsidR="00FC4082">
        <w:rPr>
          <w:rStyle w:val="CommentReference"/>
        </w:rPr>
        <w:commentReference w:id="684"/>
      </w:r>
    </w:p>
    <w:p w14:paraId="0E9C2E10" w14:textId="683F9B95" w:rsidR="007F292B" w:rsidRDefault="00FA3730" w:rsidP="000F4024">
      <w:pPr>
        <w:pStyle w:val="B3"/>
        <w:rPr>
          <w:ins w:id="687" w:author="Ericsson RAN2#128" w:date="2024-12-18T14:22:00Z"/>
          <w:i/>
        </w:rPr>
      </w:pPr>
      <w:ins w:id="688" w:author="Ericsson RAN2#128" w:date="2024-12-18T14:25:00Z">
        <w:r>
          <w:t>3</w:t>
        </w:r>
      </w:ins>
      <w:ins w:id="689" w:author="Ericsson RAN2#128" w:date="2024-12-18T14:22:00Z">
        <w:r>
          <w:t>&gt;</w:t>
        </w:r>
        <w:r>
          <w:tab/>
          <w:t xml:space="preserve">if the PDCP entity of this DRB is not configured with </w:t>
        </w:r>
        <w:r>
          <w:rPr>
            <w:i/>
          </w:rPr>
          <w:t>cipheringDisabled:</w:t>
        </w:r>
      </w:ins>
    </w:p>
    <w:p w14:paraId="189FDE5A" w14:textId="70F33FC9" w:rsidR="007F292B" w:rsidRDefault="00FA3730" w:rsidP="000F4024">
      <w:pPr>
        <w:pStyle w:val="B4"/>
        <w:rPr>
          <w:ins w:id="690" w:author="Ericsson RAN2#128" w:date="2024-12-18T14:22:00Z"/>
        </w:rPr>
      </w:pPr>
      <w:ins w:id="691" w:author="Ericsson RAN2#128" w:date="2024-12-18T14:25:00Z">
        <w:r>
          <w:lastRenderedPageBreak/>
          <w:t>4</w:t>
        </w:r>
      </w:ins>
      <w:ins w:id="692" w:author="Ericsson RAN2#128" w:date="2024-12-18T14:22:00Z">
        <w:r>
          <w:t>&gt;</w:t>
        </w:r>
        <w:r>
          <w:tab/>
          <w:t>configure the PDCP entity with the ciphering algorithm and K</w:t>
        </w:r>
        <w:r>
          <w:rPr>
            <w:vertAlign w:val="subscript"/>
          </w:rPr>
          <w:t>UPenc</w:t>
        </w:r>
        <w:r>
          <w:t xml:space="preserve"> key associated with </w:t>
        </w:r>
        <w:commentRangeStart w:id="693"/>
        <w:commentRangeStart w:id="694"/>
        <w:r>
          <w:t>secondary key (S-K</w:t>
        </w:r>
        <w:r>
          <w:rPr>
            <w:vertAlign w:val="subscript"/>
          </w:rPr>
          <w:t>gNB</w:t>
        </w:r>
        <w:r>
          <w:t>/S-K</w:t>
        </w:r>
        <w:r>
          <w:rPr>
            <w:vertAlign w:val="subscript"/>
          </w:rPr>
          <w:t>eNB</w:t>
        </w:r>
        <w:r>
          <w:t>)</w:t>
        </w:r>
      </w:ins>
      <w:commentRangeEnd w:id="693"/>
      <w:r w:rsidR="00AA0F66">
        <w:rPr>
          <w:rStyle w:val="CommentReference"/>
        </w:rPr>
        <w:commentReference w:id="693"/>
      </w:r>
      <w:commentRangeEnd w:id="694"/>
      <w:r w:rsidR="00166D2A">
        <w:rPr>
          <w:rStyle w:val="CommentReference"/>
        </w:rPr>
        <w:commentReference w:id="694"/>
      </w:r>
      <w:ins w:id="695"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96" w:author="Ericsson RAN2#128" w:date="2024-12-18T14:22:00Z"/>
        </w:rPr>
      </w:pPr>
      <w:ins w:id="697" w:author="Ericsson RAN2#128" w:date="2024-12-18T14:25:00Z">
        <w:r>
          <w:t>3</w:t>
        </w:r>
      </w:ins>
      <w:ins w:id="698" w:author="Ericsson RAN2#128" w:date="2024-12-18T14:22:00Z">
        <w:r>
          <w:t>&gt;</w:t>
        </w:r>
        <w:r>
          <w:tab/>
          <w:t xml:space="preserve">if the PDCP entity of this DRB is configured with </w:t>
        </w:r>
        <w:r>
          <w:rPr>
            <w:i/>
          </w:rPr>
          <w:t>integrityProtection</w:t>
        </w:r>
        <w:r>
          <w:t>:</w:t>
        </w:r>
      </w:ins>
    </w:p>
    <w:p w14:paraId="56D713FF" w14:textId="4BCDE6A1" w:rsidR="007F292B" w:rsidRDefault="00FA3730">
      <w:pPr>
        <w:pStyle w:val="B4"/>
        <w:rPr>
          <w:ins w:id="699" w:author="Ericsson RAN2#128" w:date="2024-12-18T14:22:00Z"/>
          <w:lang w:eastAsia="ko-KR"/>
        </w:rPr>
      </w:pPr>
      <w:ins w:id="700" w:author="Ericsson RAN2#128" w:date="2024-12-18T14:26:00Z">
        <w:r>
          <w:t>4</w:t>
        </w:r>
      </w:ins>
      <w:ins w:id="701"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w:t>
        </w:r>
      </w:ins>
      <w:commentRangeStart w:id="702"/>
      <w:commentRangeStart w:id="703"/>
      <w:commentRangeEnd w:id="702"/>
      <w:del w:id="704" w:author="Ericsson RAN2#128" w:date="2025-01-23T14:24:00Z">
        <w:r w:rsidR="00AA0F66" w:rsidDel="00166D2A">
          <w:rPr>
            <w:rStyle w:val="CommentReference"/>
          </w:rPr>
          <w:commentReference w:id="702"/>
        </w:r>
      </w:del>
      <w:commentRangeEnd w:id="703"/>
      <w:r w:rsidR="00166D2A">
        <w:rPr>
          <w:rStyle w:val="CommentReference"/>
        </w:rPr>
        <w:commentReference w:id="703"/>
      </w:r>
      <w:ins w:id="705"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06" w:author="Ericsson RAN2#128" w:date="2024-12-18T14:22:00Z"/>
        </w:rPr>
      </w:pPr>
      <w:ins w:id="707" w:author="Ericsson RAN2#128" w:date="2025-01-23T15:06:00Z">
        <w:r>
          <w:rPr>
            <w:lang w:eastAsia="ko-KR"/>
          </w:rPr>
          <w:t>3</w:t>
        </w:r>
      </w:ins>
      <w:commentRangeStart w:id="708"/>
      <w:commentRangeStart w:id="709"/>
      <w:commentRangeEnd w:id="708"/>
      <w:del w:id="710" w:author="Ericsson RAN2#128" w:date="2025-01-23T15:06:00Z">
        <w:r w:rsidR="00F354E3" w:rsidDel="000F4024">
          <w:rPr>
            <w:rStyle w:val="CommentReference"/>
          </w:rPr>
          <w:commentReference w:id="708"/>
        </w:r>
        <w:commentRangeEnd w:id="709"/>
        <w:r w:rsidDel="000F4024">
          <w:rPr>
            <w:rStyle w:val="CommentReference"/>
          </w:rPr>
          <w:commentReference w:id="709"/>
        </w:r>
      </w:del>
      <w:ins w:id="711"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12" w:author="Ericsson RAN2#128" w:date="2024-12-18T14:22:00Z"/>
        </w:rPr>
      </w:pPr>
      <w:ins w:id="713" w:author="Ericsson RAN2#128" w:date="2025-01-23T15:06:00Z">
        <w:r>
          <w:rPr>
            <w:lang w:eastAsia="ko-KR"/>
          </w:rPr>
          <w:t>4</w:t>
        </w:r>
      </w:ins>
      <w:ins w:id="714"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15" w:author="Ericsson RAN2#128" w:date="2024-12-18T14:22:00Z"/>
        </w:rPr>
      </w:pPr>
      <w:ins w:id="716" w:author="Ericsson RAN2#128" w:date="2025-01-23T15:06:00Z">
        <w:r>
          <w:rPr>
            <w:lang w:eastAsia="ko-KR"/>
          </w:rPr>
          <w:t>3</w:t>
        </w:r>
      </w:ins>
      <w:ins w:id="717"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18" w:author="Ericsson RAN2#128" w:date="2024-12-18T14:22:00Z"/>
        </w:rPr>
      </w:pPr>
      <w:ins w:id="719" w:author="Ericsson RAN2#128" w:date="2025-01-23T15:06:00Z">
        <w:r>
          <w:rPr>
            <w:lang w:eastAsia="ko-KR"/>
          </w:rPr>
          <w:t>4</w:t>
        </w:r>
      </w:ins>
      <w:ins w:id="720"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21" w:author="Ericsson RAN2#128" w:date="2024-12-18T14:22:00Z"/>
        </w:rPr>
      </w:pPr>
      <w:ins w:id="722" w:author="Ericsson RAN2#128" w:date="2025-01-23T15:06:00Z">
        <w:r>
          <w:rPr>
            <w:lang w:eastAsia="ko-KR"/>
          </w:rPr>
          <w:t>3</w:t>
        </w:r>
      </w:ins>
      <w:ins w:id="723"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24" w:author="Ericsson RAN2#128" w:date="2024-12-18T14:22:00Z"/>
        </w:rPr>
      </w:pPr>
      <w:ins w:id="725" w:author="Ericsson RAN2#128" w:date="2025-01-23T15:06:00Z">
        <w:r>
          <w:rPr>
            <w:lang w:eastAsia="ko-KR"/>
          </w:rPr>
          <w:t>4</w:t>
        </w:r>
      </w:ins>
      <w:ins w:id="726"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27" w:author="Ericsson RAN2#128" w:date="2024-12-18T14:22:00Z"/>
        </w:rPr>
      </w:pPr>
      <w:ins w:id="728" w:author="Ericsson RAN2#128" w:date="2025-01-23T15:06:00Z">
        <w:r>
          <w:rPr>
            <w:lang w:eastAsia="ko-KR"/>
          </w:rPr>
          <w:t>3</w:t>
        </w:r>
      </w:ins>
      <w:ins w:id="729"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30" w:author="Ericsson RAN2#128" w:date="2024-12-18T14:22:00Z"/>
        </w:rPr>
      </w:pPr>
      <w:ins w:id="731" w:author="Ericsson RAN2#128" w:date="2025-01-23T15:06:00Z">
        <w:r>
          <w:rPr>
            <w:lang w:eastAsia="ko-KR"/>
          </w:rPr>
          <w:t>4</w:t>
        </w:r>
      </w:ins>
      <w:ins w:id="732"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733" w:author="Ericsson RAN2#128" w:date="2024-12-18T15:20:00Z"/>
        </w:rPr>
      </w:pPr>
      <w:ins w:id="734" w:author="Ericsson RAN2#128" w:date="2025-01-23T15:06:00Z">
        <w:r>
          <w:t>3</w:t>
        </w:r>
      </w:ins>
      <w:commentRangeStart w:id="735"/>
      <w:commentRangeStart w:id="736"/>
      <w:ins w:id="737" w:author="Ericsson RAN2#128" w:date="2024-12-18T14:22:00Z">
        <w:r w:rsidR="00FA3730">
          <w:t>&gt;</w:t>
        </w:r>
        <w:r w:rsidR="00FA3730">
          <w:tab/>
          <w:t>re-establish the PDCP entity of this DRB as specified in TS 38.323 [5], clause 5.1.2;</w:t>
        </w:r>
      </w:ins>
      <w:commentRangeEnd w:id="735"/>
      <w:r w:rsidR="007C3B4A">
        <w:rPr>
          <w:rStyle w:val="CommentReference"/>
        </w:rPr>
        <w:commentReference w:id="735"/>
      </w:r>
      <w:commentRangeEnd w:id="736"/>
      <w:r w:rsidR="00192134">
        <w:rPr>
          <w:rStyle w:val="CommentReference"/>
        </w:rPr>
        <w:commentReference w:id="736"/>
      </w:r>
    </w:p>
    <w:p w14:paraId="5F7E1580" w14:textId="77777777" w:rsidR="007F292B" w:rsidRDefault="00FA3730" w:rsidP="000F4024">
      <w:pPr>
        <w:pStyle w:val="B2"/>
        <w:rPr>
          <w:ins w:id="738" w:author="Ericsson RAN2#128" w:date="2024-12-18T15:20:00Z"/>
        </w:rPr>
      </w:pPr>
      <w:commentRangeStart w:id="739"/>
      <w:ins w:id="740" w:author="Ericsson RAN2#128" w:date="2024-12-18T15:20:00Z">
        <w:r>
          <w:t>2&gt;</w:t>
        </w:r>
        <w:r>
          <w:tab/>
          <w:t xml:space="preserve">for each </w:t>
        </w:r>
      </w:ins>
      <w:ins w:id="741" w:author="Ericsson RAN2#128" w:date="2024-12-18T15:21:00Z">
        <w:r>
          <w:rPr>
            <w:i/>
          </w:rPr>
          <w:t>s</w:t>
        </w:r>
      </w:ins>
      <w:ins w:id="742" w:author="Ericsson RAN2#128" w:date="2024-12-18T15:20:00Z">
        <w:r>
          <w:rPr>
            <w:i/>
          </w:rPr>
          <w:t>rb-Identity</w:t>
        </w:r>
        <w:r>
          <w:t xml:space="preserve"> value that is part of the current UE configuration:</w:t>
        </w:r>
      </w:ins>
      <w:commentRangeEnd w:id="739"/>
      <w:r w:rsidR="00874EFE">
        <w:rPr>
          <w:rStyle w:val="CommentReference"/>
        </w:rPr>
        <w:commentReference w:id="739"/>
      </w:r>
    </w:p>
    <w:p w14:paraId="13AE937D" w14:textId="77777777" w:rsidR="007F292B" w:rsidRDefault="00FA3730" w:rsidP="000F4024">
      <w:pPr>
        <w:pStyle w:val="B3"/>
        <w:rPr>
          <w:ins w:id="743" w:author="Ericsson RAN2#128" w:date="2024-12-18T15:24:00Z"/>
        </w:rPr>
      </w:pPr>
      <w:ins w:id="744" w:author="Ericsson RAN2#128" w:date="2024-12-18T15:24:00Z">
        <w:r>
          <w:t>3&gt;</w:t>
        </w:r>
        <w:r>
          <w:tab/>
        </w:r>
      </w:ins>
      <w:ins w:id="745"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746" w:author="Ericsson RAN2#128" w:date="2024-12-18T15:24:00Z"/>
        </w:rPr>
      </w:pPr>
      <w:ins w:id="747"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ith the </w:t>
        </w:r>
      </w:ins>
      <w:commentRangeStart w:id="748"/>
      <w:commentRangeStart w:id="749"/>
      <w:commentRangeEnd w:id="748"/>
      <w:del w:id="750" w:author="Ericsson RAN2#128" w:date="2025-01-23T14:25:00Z">
        <w:r w:rsidR="00866A6C" w:rsidRPr="000F4024" w:rsidDel="00166D2A">
          <w:rPr>
            <w:rStyle w:val="CommentReference"/>
            <w:sz w:val="20"/>
            <w:szCs w:val="20"/>
          </w:rPr>
          <w:commentReference w:id="748"/>
        </w:r>
      </w:del>
      <w:commentRangeEnd w:id="749"/>
      <w:r w:rsidR="00166D2A" w:rsidRPr="000F4024">
        <w:rPr>
          <w:rStyle w:val="CommentReference"/>
          <w:sz w:val="20"/>
          <w:szCs w:val="20"/>
        </w:rPr>
        <w:commentReference w:id="749"/>
      </w:r>
      <w:ins w:id="751"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3DB68204" w:rsidR="007F292B" w:rsidRPr="000F4024" w:rsidRDefault="00FA3730" w:rsidP="000F4024">
      <w:pPr>
        <w:pStyle w:val="B4"/>
        <w:rPr>
          <w:ins w:id="752" w:author="Ericsson RAN2#128" w:date="2024-12-18T15:24:00Z"/>
        </w:rPr>
      </w:pPr>
      <w:ins w:id="753"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ith the </w:t>
        </w:r>
      </w:ins>
      <w:commentRangeStart w:id="754"/>
      <w:commentRangeStart w:id="755"/>
      <w:commentRangeEnd w:id="754"/>
      <w:del w:id="756" w:author="Ericsson RAN2#128" w:date="2025-01-23T14:26:00Z">
        <w:r w:rsidR="00866A6C" w:rsidRPr="000F4024" w:rsidDel="00166D2A">
          <w:rPr>
            <w:rStyle w:val="CommentReference"/>
            <w:sz w:val="20"/>
            <w:szCs w:val="20"/>
          </w:rPr>
          <w:commentReference w:id="754"/>
        </w:r>
      </w:del>
      <w:commentRangeEnd w:id="755"/>
      <w:r w:rsidR="00166D2A" w:rsidRPr="000F4024">
        <w:rPr>
          <w:rStyle w:val="CommentReference"/>
          <w:sz w:val="20"/>
          <w:szCs w:val="20"/>
        </w:rPr>
        <w:commentReference w:id="755"/>
      </w:r>
      <w:ins w:id="757"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758" w:author="Ericsson RAN2#128" w:date="2024-12-18T15:24:00Z"/>
        </w:rPr>
      </w:pPr>
      <w:ins w:id="759" w:author="Ericsson RAN2#128" w:date="2025-01-23T15:19:00Z">
        <w:r>
          <w:t>4</w:t>
        </w:r>
      </w:ins>
      <w:commentRangeStart w:id="760"/>
      <w:commentRangeStart w:id="761"/>
      <w:ins w:id="762" w:author="Ericsson RAN2#128" w:date="2024-12-18T15:24:00Z">
        <w:r w:rsidR="00FA3730">
          <w:t>&gt;</w:t>
        </w:r>
        <w:r w:rsidR="00FA3730">
          <w:tab/>
          <w:t>re-establish the PDCP entity of this SRB as specified in TS 38.323 [5];</w:t>
        </w:r>
      </w:ins>
      <w:commentRangeEnd w:id="760"/>
      <w:r w:rsidR="007C3B4A">
        <w:rPr>
          <w:rStyle w:val="CommentReference"/>
        </w:rPr>
        <w:commentReference w:id="760"/>
      </w:r>
      <w:commentRangeEnd w:id="761"/>
      <w:r>
        <w:rPr>
          <w:rStyle w:val="CommentReference"/>
        </w:rPr>
        <w:commentReference w:id="761"/>
      </w:r>
    </w:p>
    <w:p w14:paraId="0DC229F7" w14:textId="572BE7EF" w:rsidR="007F292B" w:rsidRDefault="00192134" w:rsidP="00192134">
      <w:pPr>
        <w:pStyle w:val="B3"/>
        <w:rPr>
          <w:ins w:id="763" w:author="Ericsson RAN2#128" w:date="2024-12-18T15:24:00Z"/>
        </w:rPr>
      </w:pPr>
      <w:ins w:id="764" w:author="Ericsson RAN2#128" w:date="2025-01-23T15:19:00Z">
        <w:r>
          <w:t>3</w:t>
        </w:r>
      </w:ins>
      <w:commentRangeStart w:id="765"/>
      <w:commentRangeStart w:id="766"/>
      <w:commentRangeEnd w:id="765"/>
      <w:del w:id="767" w:author="Ericsson RAN2#128" w:date="2025-01-23T15:19:00Z">
        <w:r w:rsidR="00F354E3" w:rsidDel="00192134">
          <w:rPr>
            <w:rStyle w:val="CommentReference"/>
          </w:rPr>
          <w:commentReference w:id="765"/>
        </w:r>
      </w:del>
      <w:commentRangeEnd w:id="766"/>
      <w:r>
        <w:rPr>
          <w:rStyle w:val="CommentReference"/>
        </w:rPr>
        <w:commentReference w:id="766"/>
      </w:r>
      <w:ins w:id="768" w:author="Ericsson RAN2#128" w:date="2024-12-18T15:24:00Z">
        <w:r w:rsidR="00FA3730">
          <w:t>&gt;</w:t>
        </w:r>
        <w:r w:rsidR="00FA3730">
          <w:tab/>
          <w:t>else:</w:t>
        </w:r>
      </w:ins>
    </w:p>
    <w:p w14:paraId="089C493B" w14:textId="11B11E18" w:rsidR="007F292B" w:rsidRDefault="00192134" w:rsidP="00192134">
      <w:pPr>
        <w:pStyle w:val="B4"/>
        <w:rPr>
          <w:ins w:id="769" w:author="Ericsson RAN2#128" w:date="2024-12-17T11:38:00Z"/>
        </w:rPr>
      </w:pPr>
      <w:ins w:id="770" w:author="Ericsson RAN2#128" w:date="2025-01-23T15:19:00Z">
        <w:r>
          <w:t>4</w:t>
        </w:r>
      </w:ins>
      <w:ins w:id="771"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772" w:author="Ericsson RAN2#128" w:date="2024-12-18T14:30:00Z"/>
          <w:i/>
          <w:iCs/>
        </w:rPr>
      </w:pPr>
      <w:ins w:id="773"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774" w:author="Ericsson RAN2#128" w:date="2024-12-18T14:46:00Z"/>
          <w:i/>
          <w:iCs/>
        </w:rPr>
      </w:pPr>
      <w:ins w:id="775" w:author="Ericsson RAN2#128" w:date="2024-12-18T14:30:00Z">
        <w:r>
          <w:rPr>
            <w:i/>
            <w:iCs/>
          </w:rPr>
          <w:t>Editor’s Note</w:t>
        </w:r>
      </w:ins>
      <w:ins w:id="776" w:author="Ericsson RAN2#128" w:date="2024-12-18T14:33:00Z">
        <w:r>
          <w:rPr>
            <w:i/>
            <w:iCs/>
          </w:rPr>
          <w:t>:</w:t>
        </w:r>
      </w:ins>
      <w:ins w:id="777" w:author="Ericsson RAN2#128" w:date="2024-12-18T14:30:00Z">
        <w:r>
          <w:rPr>
            <w:i/>
            <w:iCs/>
          </w:rPr>
          <w:t xml:space="preserve"> FFS whether for the SRBs we use the field </w:t>
        </w:r>
      </w:ins>
      <w:ins w:id="778" w:author="Ericsson RAN2#128" w:date="2024-12-18T14:31:00Z">
        <w:r>
          <w:rPr>
            <w:i/>
            <w:iCs/>
          </w:rPr>
          <w:t>reestablishPDCP within the LTM candidate configuration (same as for the RLC re-establishment in Rel-18).</w:t>
        </w:r>
      </w:ins>
    </w:p>
    <w:p w14:paraId="0F4DC042" w14:textId="5663CCB1" w:rsidR="007F292B" w:rsidRDefault="00FA3730" w:rsidP="0082540D">
      <w:pPr>
        <w:pStyle w:val="B2"/>
        <w:rPr>
          <w:ins w:id="779" w:author="Ericsson RAN2#128" w:date="2024-12-18T14:46:00Z"/>
        </w:rPr>
      </w:pPr>
      <w:ins w:id="780" w:author="Ericsson RAN2#128" w:date="2024-12-18T14:46:00Z">
        <w:r>
          <w:t>2&gt;</w:t>
        </w:r>
        <w:r>
          <w:tab/>
          <w:t xml:space="preserve">if the value of field </w:t>
        </w:r>
        <w:r>
          <w:rPr>
            <w:i/>
            <w:iCs/>
          </w:rPr>
          <w:t>ltm-</w:t>
        </w:r>
      </w:ins>
      <w:ins w:id="781" w:author="Ericsson RAN2#128" w:date="2024-12-18T14:47:00Z">
        <w:r>
          <w:rPr>
            <w:i/>
            <w:iCs/>
          </w:rPr>
          <w:t>NoSecurityChange</w:t>
        </w:r>
      </w:ins>
      <w:ins w:id="782" w:author="Ericsson RAN2#128" w:date="2024-12-18T14:46:00Z">
        <w:r>
          <w:rPr>
            <w:i/>
            <w:iCs/>
          </w:rPr>
          <w:t>ID</w:t>
        </w:r>
        <w:r>
          <w:t xml:space="preserve"> contained within the </w:t>
        </w:r>
        <w:r>
          <w:rPr>
            <w:i/>
            <w:iCs/>
          </w:rPr>
          <w:t>LTM-Candidate</w:t>
        </w:r>
        <w:r>
          <w:t xml:space="preserve"> IE in </w:t>
        </w:r>
        <w:r>
          <w:rPr>
            <w:i/>
            <w:iCs/>
          </w:rPr>
          <w:t>ltm-Config</w:t>
        </w:r>
      </w:ins>
      <w:ins w:id="783" w:author="Ericsson RAN2#128" w:date="2024-12-20T10:58:00Z">
        <w:r>
          <w:rPr>
            <w:iCs/>
          </w:rPr>
          <w:t xml:space="preserve"> or </w:t>
        </w:r>
        <w:r>
          <w:rPr>
            <w:i/>
          </w:rPr>
          <w:t>ltm-ConfigSCG</w:t>
        </w:r>
      </w:ins>
      <w:ins w:id="784" w:author="Ericsson RAN2#128" w:date="2024-12-18T14:46:00Z">
        <w:r>
          <w:t xml:space="preserve"> indicated by lower layers or for the selected cell in accordance with 5.3.7.3 is not equal to the value of </w:t>
        </w:r>
        <w:r>
          <w:rPr>
            <w:i/>
            <w:iCs/>
          </w:rPr>
          <w:t>ltm-ServingCell</w:t>
        </w:r>
      </w:ins>
      <w:ins w:id="785" w:author="Ericsson RAN2#128" w:date="2024-12-18T14:47:00Z">
        <w:r>
          <w:rPr>
            <w:i/>
            <w:iCs/>
          </w:rPr>
          <w:t>NoSecurityChangeID</w:t>
        </w:r>
      </w:ins>
      <w:ins w:id="786" w:author="Ericsson RAN2#128" w:date="2024-12-18T14:46:00Z">
        <w:r>
          <w:t xml:space="preserve"> within </w:t>
        </w:r>
      </w:ins>
      <w:ins w:id="787" w:author="Ericsson RAN2#128" w:date="2025-01-23T15:55:00Z">
        <w:r w:rsidR="00CD43C0">
          <w:rPr>
            <w:i/>
            <w:iCs/>
          </w:rPr>
          <w:t>VarLTM-ServingCellNoSecurityChange</w:t>
        </w:r>
      </w:ins>
      <w:ins w:id="788" w:author="Ericsson RAN2#128" w:date="2024-12-18T14:46:00Z">
        <w:r>
          <w:t>:</w:t>
        </w:r>
      </w:ins>
    </w:p>
    <w:p w14:paraId="4BB8E59E" w14:textId="4CAF88C9" w:rsidR="007F292B" w:rsidRDefault="00FA3730" w:rsidP="0082540D">
      <w:pPr>
        <w:pStyle w:val="B3"/>
      </w:pPr>
      <w:ins w:id="789" w:author="Ericsson RAN2#128" w:date="2024-12-18T14:46:00Z">
        <w:r>
          <w:t>3&gt;</w:t>
        </w:r>
        <w:r>
          <w:tab/>
          <w:t xml:space="preserve">replace the value of </w:t>
        </w:r>
        <w:r>
          <w:rPr>
            <w:i/>
            <w:iCs/>
          </w:rPr>
          <w:t>ltm-ServingCell</w:t>
        </w:r>
      </w:ins>
      <w:ins w:id="790" w:author="Ericsson RAN2#128" w:date="2024-12-18T14:47:00Z">
        <w:r>
          <w:rPr>
            <w:i/>
            <w:iCs/>
          </w:rPr>
          <w:t>NoSecurityChangeID</w:t>
        </w:r>
      </w:ins>
      <w:ins w:id="791" w:author="Ericsson RAN2#128" w:date="2024-12-18T14:46:00Z">
        <w:r>
          <w:t xml:space="preserve"> in </w:t>
        </w:r>
        <w:r>
          <w:rPr>
            <w:i/>
            <w:iCs/>
          </w:rPr>
          <w:t>VarLTM-</w:t>
        </w:r>
      </w:ins>
      <w:ins w:id="792" w:author="Ericsson RAN2#128" w:date="2025-01-23T15:55:00Z">
        <w:r w:rsidR="00CD43C0">
          <w:rPr>
            <w:i/>
            <w:iCs/>
          </w:rPr>
          <w:t>ServingCellNo</w:t>
        </w:r>
      </w:ins>
      <w:ins w:id="793" w:author="Ericsson RAN2#128" w:date="2024-12-18T14:47:00Z">
        <w:r>
          <w:rPr>
            <w:i/>
            <w:iCs/>
          </w:rPr>
          <w:t>SecurityChange</w:t>
        </w:r>
      </w:ins>
      <w:ins w:id="794" w:author="Ericsson RAN2#128" w:date="2024-12-18T14:46:00Z">
        <w:r>
          <w:t xml:space="preserve"> with the value of </w:t>
        </w:r>
        <w:r>
          <w:rPr>
            <w:i/>
          </w:rPr>
          <w:t>ltm-</w:t>
        </w:r>
      </w:ins>
      <w:ins w:id="795" w:author="Ericsson RAN2#128" w:date="2024-12-18T14:47:00Z">
        <w:r>
          <w:rPr>
            <w:i/>
            <w:iCs/>
          </w:rPr>
          <w:t>NoSecurityChangeID</w:t>
        </w:r>
      </w:ins>
      <w:ins w:id="796" w:author="Ericsson RAN2#128" w:date="2024-12-18T14:46:00Z">
        <w:r>
          <w:rPr>
            <w:i/>
          </w:rPr>
          <w:t xml:space="preserve"> </w:t>
        </w:r>
        <w:r>
          <w:t xml:space="preserve">in the </w:t>
        </w:r>
        <w:r>
          <w:rPr>
            <w:i/>
          </w:rPr>
          <w:t>LTM-Candidate</w:t>
        </w:r>
        <w:r>
          <w:t xml:space="preserve"> in </w:t>
        </w:r>
        <w:r>
          <w:rPr>
            <w:i/>
          </w:rPr>
          <w:t>ltm-Config</w:t>
        </w:r>
      </w:ins>
      <w:ins w:id="797" w:author="Ericsson RAN2#128" w:date="2024-12-20T10:58:00Z">
        <w:r>
          <w:rPr>
            <w:iCs/>
          </w:rPr>
          <w:t xml:space="preserve"> or </w:t>
        </w:r>
        <w:r>
          <w:rPr>
            <w:i/>
          </w:rPr>
          <w:t>ltm-ConfigSCG</w:t>
        </w:r>
      </w:ins>
      <w:ins w:id="798"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799"/>
      <w:commentRangeStart w:id="800"/>
      <w:commentRangeStart w:id="801"/>
      <w:r>
        <w:t>1</w:t>
      </w:r>
      <w:commentRangeEnd w:id="799"/>
      <w:r w:rsidR="00F354E3">
        <w:rPr>
          <w:rStyle w:val="CommentReference"/>
        </w:rPr>
        <w:commentReference w:id="799"/>
      </w:r>
      <w:commentRangeEnd w:id="800"/>
      <w:r w:rsidR="00192134">
        <w:rPr>
          <w:rStyle w:val="CommentReference"/>
        </w:rPr>
        <w:commentReference w:id="800"/>
      </w:r>
      <w:commentRangeEnd w:id="801"/>
      <w:r w:rsidR="00874EFE">
        <w:rPr>
          <w:rStyle w:val="CommentReference"/>
        </w:rPr>
        <w:commentReference w:id="801"/>
      </w:r>
      <w:r>
        <w:t>&gt;</w:t>
      </w:r>
      <w:r>
        <w:tab/>
        <w:t xml:space="preserve">if the </w:t>
      </w:r>
      <w:r>
        <w:rPr>
          <w:i/>
          <w:iCs/>
        </w:rPr>
        <w:t>LTM-Candidate</w:t>
      </w:r>
      <w:r>
        <w:t xml:space="preserve"> IE in </w:t>
      </w:r>
      <w:r>
        <w:rPr>
          <w:i/>
        </w:rPr>
        <w:t>ltm-Config</w:t>
      </w:r>
      <w:ins w:id="802"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03"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04" w:author="Ericsson RAN2#128" w:date="2024-12-20T10:58:00Z">
        <w:r>
          <w:rPr>
            <w:iCs/>
          </w:rPr>
          <w:t xml:space="preserve"> </w:t>
        </w:r>
        <w:commentRangeStart w:id="805"/>
        <w:r>
          <w:rPr>
            <w:iCs/>
          </w:rPr>
          <w:t xml:space="preserve">or </w:t>
        </w:r>
        <w:r>
          <w:rPr>
            <w:i/>
          </w:rPr>
          <w:t>ltm-ConfigSCG</w:t>
        </w:r>
      </w:ins>
      <w:commentRangeEnd w:id="805"/>
      <w:r w:rsidR="00874EFE">
        <w:rPr>
          <w:rStyle w:val="CommentReference"/>
        </w:rPr>
        <w:commentReference w:id="805"/>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06"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07"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08"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09"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810"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811"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812"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13"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lastRenderedPageBreak/>
        <w:t>2&gt;</w:t>
      </w:r>
      <w:r>
        <w:tab/>
        <w:t xml:space="preserve">consider </w:t>
      </w:r>
      <w:r>
        <w:rPr>
          <w:i/>
          <w:iCs/>
        </w:rPr>
        <w:t>ltm-ReferenceConfiguration</w:t>
      </w:r>
      <w:r>
        <w:t xml:space="preserve"> in </w:t>
      </w:r>
      <w:r>
        <w:rPr>
          <w:i/>
        </w:rPr>
        <w:t>ltm-Config</w:t>
      </w:r>
      <w:ins w:id="814"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15" w:author="Ericsson RAN2#128" w:date="2024-12-20T11:00:00Z">
        <w:r>
          <w:rPr>
            <w:iCs/>
          </w:rPr>
          <w:t xml:space="preserve"> or </w:t>
        </w:r>
        <w:r>
          <w:rPr>
            <w:i/>
          </w:rPr>
          <w:t>ltm-ConfigSCG</w:t>
        </w:r>
      </w:ins>
      <w:r>
        <w:rPr>
          <w:iCs/>
        </w:rPr>
        <w:t>;</w:t>
      </w:r>
    </w:p>
    <w:p w14:paraId="2D85EE6B" w14:textId="77777777" w:rsidR="007F292B" w:rsidRDefault="00FA3730">
      <w:pPr>
        <w:pStyle w:val="B3"/>
        <w:rPr>
          <w:ins w:id="816"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17"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818" w:author="Ericsson RAN2#128" w:date="2024-12-20T11:00:00Z">
        <w:r>
          <w:rPr>
            <w:i/>
            <w:iCs/>
          </w:rPr>
          <w:t>Editor’s Note: The interaction about when the</w:t>
        </w:r>
      </w:ins>
      <w:ins w:id="819" w:author="Ericsson RAN2#128" w:date="2024-12-20T11:01:00Z">
        <w:r>
          <w:rPr>
            <w:i/>
            <w:iCs/>
          </w:rPr>
          <w:t xml:space="preserve"> UE receives an</w:t>
        </w:r>
      </w:ins>
      <w:ins w:id="820" w:author="Ericsson RAN2#128" w:date="2024-12-20T11:00:00Z">
        <w:r>
          <w:rPr>
            <w:i/>
            <w:iCs/>
          </w:rPr>
          <w:t xml:space="preserve"> ltm-ReferenceConfiguration in ltm-Config an</w:t>
        </w:r>
      </w:ins>
      <w:ins w:id="821" w:author="Ericsson RAN2#128" w:date="2024-12-20T11:01:00Z">
        <w:r>
          <w:rPr>
            <w:i/>
            <w:iCs/>
          </w:rPr>
          <w:t>d</w:t>
        </w:r>
      </w:ins>
      <w:ins w:id="822" w:author="Ericsson RAN2#128" w:date="2024-12-20T11:00:00Z">
        <w:r>
          <w:rPr>
            <w:i/>
            <w:iCs/>
          </w:rPr>
          <w:t xml:space="preserve"> ltm-ConfigSCG</w:t>
        </w:r>
      </w:ins>
      <w:ins w:id="823"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24"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r>
      <w:commentRangeStart w:id="825"/>
      <w:r>
        <w:t xml:space="preserve">else </w:t>
      </w:r>
      <w:commentRangeEnd w:id="825"/>
      <w:r w:rsidR="00193056">
        <w:rPr>
          <w:rStyle w:val="CommentReference"/>
        </w:rPr>
        <w:commentReference w:id="825"/>
      </w:r>
      <w:r>
        <w:t>(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826" w:name="_Toc178104535"/>
      <w:r>
        <w:rPr>
          <w:rFonts w:eastAsia="MS Mincho"/>
        </w:rPr>
        <w:t>5.3.5.18.7</w:t>
      </w:r>
      <w:r>
        <w:rPr>
          <w:rFonts w:eastAsia="MS Mincho"/>
        </w:rPr>
        <w:tab/>
        <w:t>LTM configuration release</w:t>
      </w:r>
      <w:bookmarkEnd w:id="826"/>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04522640" w:rsidR="007F292B" w:rsidRDefault="00FA3730">
      <w:pPr>
        <w:pStyle w:val="B1"/>
        <w:rPr>
          <w:ins w:id="827" w:author="Ericsson RAN2#128" w:date="2024-12-20T16:52:00Z"/>
          <w:rFonts w:eastAsia="MS Mincho"/>
        </w:rPr>
      </w:pPr>
      <w:commentRangeStart w:id="828"/>
      <w:commentRangeStart w:id="829"/>
      <w:r>
        <w:rPr>
          <w:rFonts w:eastAsia="MS Mincho"/>
        </w:rPr>
        <w:t>1&gt;</w:t>
      </w:r>
      <w:r>
        <w:rPr>
          <w:rFonts w:eastAsia="MS Mincho"/>
        </w:rPr>
        <w:tab/>
        <w:t xml:space="preserve">release </w:t>
      </w:r>
      <w:r>
        <w:rPr>
          <w:rFonts w:eastAsia="MS Mincho"/>
          <w:i/>
          <w:iCs/>
        </w:rPr>
        <w:t>ltm-Config</w:t>
      </w:r>
      <w:ins w:id="830" w:author="Ericsson RAN2#128" w:date="2024-12-20T10:53:00Z">
        <w:r>
          <w:rPr>
            <w:rFonts w:eastAsia="MS Mincho"/>
            <w:i/>
            <w:iCs/>
          </w:rPr>
          <w:t xml:space="preserve"> </w:t>
        </w:r>
      </w:ins>
      <w:ins w:id="831" w:author="Ericsson RAN2#128" w:date="2025-01-23T15:25:00Z">
        <w:r w:rsidR="0082540D">
          <w:rPr>
            <w:rFonts w:eastAsia="MS Mincho"/>
          </w:rPr>
          <w:t>or</w:t>
        </w:r>
      </w:ins>
      <w:ins w:id="832" w:author="Ericsson RAN2#128" w:date="2024-12-20T10:53:00Z">
        <w:r>
          <w:rPr>
            <w:rFonts w:eastAsia="MS Mincho"/>
          </w:rPr>
          <w:t xml:space="preserve"> </w:t>
        </w:r>
        <w:r>
          <w:rPr>
            <w:rFonts w:eastAsia="MS Mincho"/>
            <w:i/>
            <w:iCs/>
          </w:rPr>
          <w:t>ltm-Co</w:t>
        </w:r>
      </w:ins>
      <w:ins w:id="833" w:author="Ericsson RAN2#128" w:date="2024-12-20T10:54:00Z">
        <w:r>
          <w:rPr>
            <w:rFonts w:eastAsia="MS Mincho"/>
            <w:i/>
            <w:iCs/>
          </w:rPr>
          <w:t xml:space="preserve">nfigSCG </w:t>
        </w:r>
        <w:r>
          <w:rPr>
            <w:rFonts w:eastAsia="MS Mincho"/>
          </w:rPr>
          <w:t>(if configured)</w:t>
        </w:r>
      </w:ins>
      <w:r>
        <w:rPr>
          <w:rFonts w:eastAsia="MS Mincho"/>
        </w:rPr>
        <w:t>.</w:t>
      </w:r>
      <w:commentRangeEnd w:id="828"/>
      <w:r w:rsidR="007C3B4A">
        <w:rPr>
          <w:rStyle w:val="CommentReference"/>
        </w:rPr>
        <w:commentReference w:id="828"/>
      </w:r>
      <w:commentRangeEnd w:id="829"/>
      <w:r w:rsidR="0082540D">
        <w:rPr>
          <w:rStyle w:val="CommentReference"/>
        </w:rPr>
        <w:commentReference w:id="829"/>
      </w:r>
    </w:p>
    <w:p w14:paraId="62FCA080" w14:textId="77777777" w:rsidR="007F292B" w:rsidRDefault="00FA3730">
      <w:pPr>
        <w:pStyle w:val="Heading5"/>
        <w:ind w:leftChars="90" w:left="1881"/>
        <w:rPr>
          <w:ins w:id="834" w:author="Ericsson RAN2#128" w:date="2025-01-07T12:15:00Z"/>
          <w:rFonts w:eastAsia="MS Mincho"/>
        </w:rPr>
      </w:pPr>
      <w:commentRangeStart w:id="835"/>
      <w:ins w:id="836" w:author="Ericsson RAN2#128" w:date="2025-01-07T12:15:00Z">
        <w:r>
          <w:rPr>
            <w:rFonts w:eastAsia="MS Mincho"/>
          </w:rPr>
          <w:t>5.3.5.18.x</w:t>
        </w:r>
        <w:r>
          <w:rPr>
            <w:rFonts w:eastAsia="MS Mincho"/>
          </w:rPr>
          <w:tab/>
          <w:t xml:space="preserve">LTM </w:t>
        </w:r>
      </w:ins>
      <w:ins w:id="837" w:author="Ericsson RAN2#128" w:date="2025-01-07T19:17:00Z">
        <w:r>
          <w:rPr>
            <w:rFonts w:eastAsia="MS Mincho"/>
          </w:rPr>
          <w:t xml:space="preserve">cell switch </w:t>
        </w:r>
      </w:ins>
      <w:ins w:id="838" w:author="Ericsson RAN2#128" w:date="2025-01-07T12:15:00Z">
        <w:r>
          <w:rPr>
            <w:rFonts w:eastAsia="MS Mincho"/>
          </w:rPr>
          <w:t>conditions evalution</w:t>
        </w:r>
      </w:ins>
      <w:ins w:id="839" w:author="Ericsson RAN2#128" w:date="2025-01-07T19:17:00Z">
        <w:r>
          <w:rPr>
            <w:rFonts w:eastAsia="MS Mincho"/>
          </w:rPr>
          <w:t xml:space="preserve"> based on L3 measurements</w:t>
        </w:r>
      </w:ins>
      <w:commentRangeEnd w:id="835"/>
      <w:r w:rsidR="000D031C">
        <w:rPr>
          <w:rStyle w:val="CommentReference"/>
          <w:rFonts w:ascii="Times New Roman" w:hAnsi="Times New Roman"/>
        </w:rPr>
        <w:commentReference w:id="835"/>
      </w:r>
    </w:p>
    <w:p w14:paraId="10A62AF7" w14:textId="77777777" w:rsidR="007F292B" w:rsidRDefault="00FA3730">
      <w:pPr>
        <w:ind w:leftChars="90" w:left="180"/>
        <w:rPr>
          <w:ins w:id="840" w:author="Ericsson RAN2#128" w:date="2025-01-07T12:15:00Z"/>
          <w:rFonts w:eastAsia="MS Mincho"/>
        </w:rPr>
      </w:pPr>
      <w:ins w:id="841" w:author="Ericsson RAN2#128" w:date="2025-01-07T12:15:00Z">
        <w:r>
          <w:t>The UE shall:</w:t>
        </w:r>
      </w:ins>
    </w:p>
    <w:p w14:paraId="7D8DFD29" w14:textId="77777777" w:rsidR="007F292B" w:rsidRDefault="00FA3730">
      <w:pPr>
        <w:pStyle w:val="B1"/>
        <w:rPr>
          <w:ins w:id="842" w:author="Ericsson RAN2#128" w:date="2025-01-07T12:09:00Z"/>
          <w:rFonts w:eastAsia="MS Mincho"/>
        </w:rPr>
      </w:pPr>
      <w:ins w:id="843"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844"/>
        <w:commentRangeStart w:id="845"/>
        <w:commentRangeStart w:id="846"/>
        <w:r>
          <w:t xml:space="preserve">via SRB1, but not within </w:t>
        </w:r>
        <w:r>
          <w:rPr>
            <w:i/>
            <w:iCs/>
          </w:rPr>
          <w:t>mrdc-SecondaryCellGroup</w:t>
        </w:r>
        <w:r>
          <w:rPr>
            <w:iCs/>
          </w:rPr>
          <w:t xml:space="preserve"> or </w:t>
        </w:r>
        <w:r>
          <w:rPr>
            <w:i/>
            <w:iCs/>
          </w:rPr>
          <w:t>ltm-ConfigSCG</w:t>
        </w:r>
      </w:ins>
      <w:commentRangeEnd w:id="844"/>
      <w:r w:rsidR="00F354E3">
        <w:rPr>
          <w:rStyle w:val="CommentReference"/>
        </w:rPr>
        <w:commentReference w:id="844"/>
      </w:r>
      <w:commentRangeEnd w:id="845"/>
      <w:r w:rsidR="000D11D3">
        <w:rPr>
          <w:rStyle w:val="CommentReference"/>
        </w:rPr>
        <w:commentReference w:id="845"/>
      </w:r>
      <w:commentRangeEnd w:id="846"/>
      <w:r w:rsidR="000D031C">
        <w:rPr>
          <w:rStyle w:val="CommentReference"/>
        </w:rPr>
        <w:commentReference w:id="846"/>
      </w:r>
      <w:ins w:id="847" w:author="Ericsson RAN2#128" w:date="2025-01-07T12:16:00Z">
        <w:r>
          <w:t>:</w:t>
        </w:r>
      </w:ins>
    </w:p>
    <w:p w14:paraId="72E31935" w14:textId="77777777" w:rsidR="007F292B" w:rsidRDefault="00FA3730">
      <w:pPr>
        <w:pStyle w:val="B2"/>
        <w:ind w:leftChars="373" w:left="1030"/>
        <w:rPr>
          <w:ins w:id="848" w:author="Ericsson RAN2#128" w:date="2025-01-07T18:51:00Z"/>
          <w:rFonts w:eastAsia="MS Mincho"/>
        </w:rPr>
      </w:pPr>
      <w:ins w:id="849" w:author="Ericsson RAN2#128" w:date="2024-12-20T17:24:00Z">
        <w:r>
          <w:rPr>
            <w:rFonts w:eastAsia="MS Mincho"/>
          </w:rPr>
          <w:t>2&gt;</w:t>
        </w:r>
        <w:r>
          <w:rPr>
            <w:rFonts w:eastAsia="MS Mincho"/>
          </w:rPr>
          <w:tab/>
        </w:r>
      </w:ins>
      <w:ins w:id="850" w:author="Ericsson RAN2#128" w:date="2024-12-20T17:31:00Z">
        <w:r>
          <w:rPr>
            <w:rFonts w:eastAsia="MS Mincho"/>
          </w:rPr>
          <w:t>for</w:t>
        </w:r>
      </w:ins>
      <w:ins w:id="851" w:author="Ericsson RAN2#128" w:date="2024-12-20T17:25:00Z">
        <w:r>
          <w:rPr>
            <w:rFonts w:eastAsia="MS Mincho"/>
          </w:rPr>
          <w:t xml:space="preserve"> </w:t>
        </w:r>
      </w:ins>
      <w:ins w:id="852" w:author="Ericsson RAN2#128" w:date="2024-12-20T17:28:00Z">
        <w:r>
          <w:rPr>
            <w:rFonts w:eastAsia="MS Mincho"/>
          </w:rPr>
          <w:t>each</w:t>
        </w:r>
      </w:ins>
      <w:ins w:id="853" w:author="Ericsson RAN2#128" w:date="2024-12-20T17:27:00Z">
        <w:r>
          <w:rPr>
            <w:rFonts w:eastAsia="MS Mincho"/>
          </w:rPr>
          <w:t xml:space="preserve"> </w:t>
        </w:r>
      </w:ins>
      <w:ins w:id="854" w:author="Ericsson RAN2#128" w:date="2025-01-07T18:51:00Z">
        <w:r>
          <w:rPr>
            <w:rFonts w:eastAsia="MS Mincho"/>
          </w:rPr>
          <w:t>entry</w:t>
        </w:r>
      </w:ins>
      <w:ins w:id="855" w:author="Ericsson RAN2#128" w:date="2025-01-07T19:04:00Z">
        <w:r>
          <w:rPr>
            <w:rFonts w:eastAsia="MS Mincho"/>
          </w:rPr>
          <w:t xml:space="preserve"> </w:t>
        </w:r>
      </w:ins>
      <w:ins w:id="856" w:author="Ericsson RAN2#128" w:date="2024-12-20T17:28:00Z">
        <w:r>
          <w:rPr>
            <w:rFonts w:eastAsia="MS Mincho"/>
          </w:rPr>
          <w:t xml:space="preserve">within </w:t>
        </w:r>
      </w:ins>
      <w:ins w:id="857" w:author="Ericsson RAN2#128" w:date="2024-12-20T17:29:00Z">
        <w:r>
          <w:rPr>
            <w:rFonts w:eastAsia="MS Mincho"/>
          </w:rPr>
          <w:t xml:space="preserve">the </w:t>
        </w:r>
        <w:r>
          <w:rPr>
            <w:i/>
            <w:iCs/>
          </w:rPr>
          <w:t>CLTM-ExecutionConditions</w:t>
        </w:r>
        <w:r>
          <w:t xml:space="preserve"> IE</w:t>
        </w:r>
      </w:ins>
      <w:ins w:id="858" w:author="Ericsson RAN2#128" w:date="2025-01-07T19:05:00Z">
        <w:r>
          <w:t xml:space="preserve"> </w:t>
        </w:r>
      </w:ins>
      <w:ins w:id="859" w:author="Ericsson RAN2#128" w:date="2025-01-07T19:10:00Z">
        <w:r>
          <w:t xml:space="preserve">associated with the MCG </w:t>
        </w:r>
      </w:ins>
      <w:ins w:id="860" w:author="Ericsson RAN2#128" w:date="2025-01-07T19:05:00Z">
        <w:r>
          <w:t xml:space="preserve">which </w:t>
        </w:r>
      </w:ins>
      <w:ins w:id="861"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ind w:leftChars="515" w:left="1314"/>
        <w:rPr>
          <w:ins w:id="862" w:author="Ericsson RAN2#128" w:date="2024-12-20T17:32:00Z"/>
          <w:iCs/>
        </w:rPr>
      </w:pPr>
      <w:ins w:id="863" w:author="Ericsson RAN2#128" w:date="2025-01-07T19:06:00Z">
        <w:r>
          <w:rPr>
            <w:rFonts w:eastAsia="MS Mincho"/>
          </w:rPr>
          <w:t>3&gt;</w:t>
        </w:r>
      </w:ins>
      <w:ins w:id="864" w:author="Ericsson RAN2#128" w:date="2025-01-07T19:07:00Z">
        <w:r>
          <w:rPr>
            <w:rFonts w:eastAsia="MS Mincho"/>
          </w:rPr>
          <w:tab/>
          <w:t xml:space="preserve">for each </w:t>
        </w:r>
      </w:ins>
      <w:ins w:id="865" w:author="Ericsson RAN2#128" w:date="2024-12-20T17:27:00Z">
        <w:r>
          <w:rPr>
            <w:rFonts w:eastAsia="MS Mincho"/>
            <w:i/>
            <w:iCs/>
          </w:rPr>
          <w:t>measID</w:t>
        </w:r>
      </w:ins>
      <w:ins w:id="866"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67" w:author="Ericsson RAN2#128" w:date="2024-12-20T17:31:00Z">
        <w:r>
          <w:t xml:space="preserve">which has a corresponding </w:t>
        </w:r>
      </w:ins>
      <w:ins w:id="868"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69" w:author="Ericsson RAN2#128" w:date="2024-12-20T17:33:00Z"/>
          <w:rFonts w:eastAsia="MS Mincho"/>
        </w:rPr>
      </w:pPr>
      <w:ins w:id="870" w:author="Ericsson RAN2#128" w:date="2025-01-07T19:07:00Z">
        <w:r>
          <w:rPr>
            <w:rFonts w:eastAsia="MS Mincho"/>
          </w:rPr>
          <w:lastRenderedPageBreak/>
          <w:t>4</w:t>
        </w:r>
      </w:ins>
      <w:ins w:id="871" w:author="Ericsson RAN2#128" w:date="2024-12-20T17:32:00Z">
        <w:r>
          <w:rPr>
            <w:rFonts w:eastAsia="MS Mincho"/>
          </w:rPr>
          <w:t>&gt;</w:t>
        </w:r>
        <w:r>
          <w:rPr>
            <w:rFonts w:eastAsia="MS Mincho"/>
          </w:rPr>
          <w:tab/>
        </w:r>
      </w:ins>
      <w:commentRangeStart w:id="872"/>
      <w:ins w:id="873" w:author="Ericsson RAN2#128" w:date="2024-12-20T17:33:00Z">
        <w:r>
          <w:rPr>
            <w:rFonts w:eastAsia="MS Mincho"/>
          </w:rPr>
          <w:t xml:space="preserve">if the </w:t>
        </w:r>
        <w:r>
          <w:rPr>
            <w:rFonts w:eastAsia="MS Mincho"/>
            <w:i/>
            <w:iCs/>
          </w:rPr>
          <w:t>condEventId</w:t>
        </w:r>
        <w:r>
          <w:rPr>
            <w:rFonts w:eastAsia="MS Mincho"/>
          </w:rPr>
          <w:t xml:space="preserve"> </w:t>
        </w:r>
      </w:ins>
      <w:ins w:id="874" w:author="Ericsson RAN2#128" w:date="2024-12-20T17:36:00Z">
        <w:r>
          <w:rPr>
            <w:rFonts w:eastAsia="MS Mincho"/>
          </w:rPr>
          <w:t xml:space="preserve">related to this </w:t>
        </w:r>
        <w:commentRangeStart w:id="875"/>
        <w:commentRangeStart w:id="876"/>
        <w:r>
          <w:rPr>
            <w:rFonts w:eastAsia="MS Mincho"/>
            <w:i/>
            <w:iCs/>
          </w:rPr>
          <w:t>measI</w:t>
        </w:r>
      </w:ins>
      <w:commentRangeEnd w:id="875"/>
      <w:commentRangeEnd w:id="876"/>
      <w:ins w:id="877" w:author="Ericsson RAN2#128" w:date="2025-01-23T15:29:00Z">
        <w:r w:rsidR="000D11D3">
          <w:rPr>
            <w:rFonts w:eastAsia="MS Mincho"/>
            <w:i/>
            <w:iCs/>
          </w:rPr>
          <w:t xml:space="preserve">d </w:t>
        </w:r>
      </w:ins>
      <w:del w:id="878" w:author="Ericsson RAN2#128" w:date="2025-01-23T15:29:00Z">
        <w:r w:rsidR="00F354E3" w:rsidDel="000D11D3">
          <w:rPr>
            <w:rStyle w:val="CommentReference"/>
          </w:rPr>
          <w:commentReference w:id="875"/>
        </w:r>
      </w:del>
      <w:r w:rsidR="000D11D3">
        <w:rPr>
          <w:rStyle w:val="CommentReference"/>
        </w:rPr>
        <w:commentReference w:id="876"/>
      </w:r>
      <w:ins w:id="879"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872"/>
      <w:r w:rsidR="000D031C">
        <w:rPr>
          <w:rStyle w:val="CommentReference"/>
        </w:rPr>
        <w:commentReference w:id="872"/>
      </w:r>
      <w:ins w:id="880" w:author="Ericsson RAN2#128" w:date="2024-12-20T17:33:00Z">
        <w:r>
          <w:rPr>
            <w:rFonts w:eastAsia="MS Mincho"/>
          </w:rPr>
          <w:t xml:space="preserve">, and if the entry condition(s) applicable for this event is fulfilled for the </w:t>
        </w:r>
      </w:ins>
      <w:ins w:id="881"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82"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83" w:author="Ericsson RAN2#128" w:date="2024-12-20T17:40:00Z"/>
          <w:rFonts w:eastAsia="MS Mincho"/>
        </w:rPr>
      </w:pPr>
      <w:ins w:id="884" w:author="Ericsson RAN2#128" w:date="2025-01-07T19:08:00Z">
        <w:r>
          <w:rPr>
            <w:rFonts w:eastAsia="MS Mincho"/>
          </w:rPr>
          <w:t>5</w:t>
        </w:r>
      </w:ins>
      <w:ins w:id="885" w:author="Ericsson RAN2#128" w:date="2024-12-20T17:33:00Z">
        <w:r>
          <w:rPr>
            <w:rFonts w:eastAsia="MS Mincho"/>
          </w:rPr>
          <w:t>&gt;</w:t>
        </w:r>
      </w:ins>
      <w:ins w:id="886" w:author="Ericsson RAN2#128" w:date="2024-12-20T17:39:00Z">
        <w:r>
          <w:rPr>
            <w:rFonts w:eastAsia="MS Mincho"/>
          </w:rPr>
          <w:tab/>
        </w:r>
      </w:ins>
      <w:ins w:id="887" w:author="Ericsson RAN2#128" w:date="2024-12-20T17:33:00Z">
        <w:r>
          <w:rPr>
            <w:rFonts w:eastAsia="MS Mincho"/>
          </w:rPr>
          <w:t xml:space="preserve">consider the event associated to </w:t>
        </w:r>
      </w:ins>
      <w:ins w:id="888" w:author="Ericsson RAN2#128" w:date="2024-12-20T17:37:00Z">
        <w:r>
          <w:rPr>
            <w:rFonts w:eastAsia="MS Mincho"/>
          </w:rPr>
          <w:t>thi</w:t>
        </w:r>
      </w:ins>
      <w:ins w:id="889" w:author="Ericsson RAN2#128" w:date="2024-12-20T17:38:00Z">
        <w:r>
          <w:rPr>
            <w:rFonts w:eastAsia="MS Mincho"/>
          </w:rPr>
          <w:t>s</w:t>
        </w:r>
      </w:ins>
      <w:ins w:id="890" w:author="Ericsson RAN2#128" w:date="2024-12-20T17:33:00Z">
        <w:r>
          <w:rPr>
            <w:rFonts w:eastAsia="MS Mincho"/>
          </w:rPr>
          <w:t xml:space="preserve"> </w:t>
        </w:r>
        <w:r>
          <w:rPr>
            <w:rFonts w:eastAsia="MS Mincho"/>
            <w:i/>
            <w:iCs/>
          </w:rPr>
          <w:t>measId</w:t>
        </w:r>
        <w:r>
          <w:rPr>
            <w:rFonts w:eastAsia="MS Mincho"/>
          </w:rPr>
          <w:t xml:space="preserve"> to be fulfilled</w:t>
        </w:r>
      </w:ins>
      <w:ins w:id="891"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92" w:author="Ericsson RAN2#128" w:date="2024-12-20T17:33:00Z">
        <w:r>
          <w:rPr>
            <w:rFonts w:eastAsia="MS Mincho"/>
          </w:rPr>
          <w:t>;</w:t>
        </w:r>
      </w:ins>
    </w:p>
    <w:p w14:paraId="2D2F788B" w14:textId="77777777" w:rsidR="007F292B" w:rsidRDefault="00FA3730">
      <w:pPr>
        <w:pStyle w:val="B4"/>
        <w:ind w:leftChars="657" w:left="1598"/>
        <w:rPr>
          <w:ins w:id="893" w:author="Ericsson RAN2#128" w:date="2024-12-20T17:40:00Z"/>
          <w:rFonts w:eastAsia="MS Mincho"/>
        </w:rPr>
      </w:pPr>
      <w:ins w:id="894" w:author="Ericsson RAN2#128" w:date="2025-01-07T19:09:00Z">
        <w:r>
          <w:rPr>
            <w:rFonts w:eastAsia="MS Mincho"/>
          </w:rPr>
          <w:t>4</w:t>
        </w:r>
      </w:ins>
      <w:ins w:id="895"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w:t>
        </w:r>
        <w:commentRangeStart w:id="896"/>
        <w:commentRangeStart w:id="897"/>
        <w:r>
          <w:rPr>
            <w:rFonts w:eastAsia="MS Mincho"/>
          </w:rPr>
          <w:t xml:space="preserve">applicable </w:t>
        </w:r>
      </w:ins>
      <w:commentRangeEnd w:id="896"/>
      <w:r w:rsidR="00E872F9">
        <w:rPr>
          <w:rStyle w:val="CommentReference"/>
        </w:rPr>
        <w:commentReference w:id="896"/>
      </w:r>
      <w:commentRangeEnd w:id="897"/>
      <w:r w:rsidR="00707FB0">
        <w:rPr>
          <w:rStyle w:val="CommentReference"/>
        </w:rPr>
        <w:commentReference w:id="897"/>
      </w:r>
      <w:ins w:id="898" w:author="Ericsson RAN2#128" w:date="2024-12-20T17:40:00Z">
        <w:r>
          <w:rPr>
            <w:rFonts w:eastAsia="MS Mincho"/>
          </w:rPr>
          <w:t xml:space="preserve">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ind w:leftChars="799" w:left="1882"/>
        <w:rPr>
          <w:ins w:id="899" w:author="Ericsson RAN2#128" w:date="2024-12-20T17:43:00Z"/>
          <w:rFonts w:eastAsia="MS Mincho"/>
        </w:rPr>
      </w:pPr>
      <w:ins w:id="900" w:author="Ericsson RAN2#128" w:date="2025-01-07T19:09:00Z">
        <w:r>
          <w:rPr>
            <w:rFonts w:eastAsia="MS Mincho"/>
          </w:rPr>
          <w:t>5</w:t>
        </w:r>
      </w:ins>
      <w:ins w:id="901"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902" w:author="Ericsson RAN2#128" w:date="2024-12-20T17:44:00Z"/>
        </w:rPr>
      </w:pPr>
      <w:ins w:id="903" w:author="Ericsson RAN2#128" w:date="2024-12-20T17:43:00Z">
        <w:r>
          <w:rPr>
            <w:rFonts w:eastAsia="MS Mincho"/>
          </w:rPr>
          <w:t>1&gt;</w:t>
        </w:r>
        <w:r>
          <w:rPr>
            <w:rFonts w:eastAsia="MS Mincho"/>
          </w:rPr>
          <w:tab/>
          <w:t xml:space="preserve">else </w:t>
        </w:r>
      </w:ins>
      <w:ins w:id="904" w:author="Ericsson RAN2#128" w:date="2025-01-07T12:03:00Z">
        <w:r>
          <w:rPr>
            <w:rFonts w:eastAsia="MS Mincho"/>
          </w:rPr>
          <w:t xml:space="preserve">if </w:t>
        </w:r>
      </w:ins>
      <w:ins w:id="905"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906" w:author="Ericsson RAN2#128" w:date="2024-12-20T17:44:00Z">
        <w:r>
          <w:t>(</w:t>
        </w:r>
      </w:ins>
      <w:ins w:id="907" w:author="Ericsson RAN2#128" w:date="2024-12-20T17:43:00Z">
        <w:r>
          <w:t xml:space="preserve">within </w:t>
        </w:r>
        <w:r>
          <w:rPr>
            <w:i/>
          </w:rPr>
          <w:t>mrdc-SecondaryCellGroup</w:t>
        </w:r>
        <w:r>
          <w:rPr>
            <w:iCs/>
          </w:rPr>
          <w:t xml:space="preserve"> or </w:t>
        </w:r>
        <w:r>
          <w:rPr>
            <w:i/>
          </w:rPr>
          <w:t>ltm-ConfigSCG</w:t>
        </w:r>
      </w:ins>
      <w:ins w:id="908" w:author="Ericsson RAN2#128" w:date="2024-12-20T17:44:00Z">
        <w:r>
          <w:rPr>
            <w:iCs/>
          </w:rPr>
          <w:t xml:space="preserve">) or </w:t>
        </w:r>
        <w:commentRangeStart w:id="909"/>
        <w:commentRangeStart w:id="910"/>
        <w:commentRangeStart w:id="911"/>
        <w:r>
          <w:rPr>
            <w:iCs/>
          </w:rPr>
          <w:t xml:space="preserve">within </w:t>
        </w:r>
        <w:r>
          <w:t xml:space="preserve">an </w:t>
        </w:r>
        <w:r>
          <w:rPr>
            <w:i/>
          </w:rPr>
          <w:t>RRCReconfiguration</w:t>
        </w:r>
        <w:r>
          <w:t xml:space="preserve"> message received via SRB3</w:t>
        </w:r>
      </w:ins>
      <w:commentRangeEnd w:id="909"/>
      <w:r w:rsidR="008E455B">
        <w:rPr>
          <w:rStyle w:val="CommentReference"/>
        </w:rPr>
        <w:commentReference w:id="909"/>
      </w:r>
      <w:commentRangeEnd w:id="910"/>
      <w:r w:rsidR="00F354E3">
        <w:rPr>
          <w:rStyle w:val="CommentReference"/>
        </w:rPr>
        <w:commentReference w:id="910"/>
      </w:r>
      <w:commentRangeEnd w:id="911"/>
      <w:r w:rsidR="000D11D3">
        <w:rPr>
          <w:rStyle w:val="CommentReference"/>
        </w:rPr>
        <w:commentReference w:id="911"/>
      </w:r>
      <w:ins w:id="912" w:author="Ericsson RAN2#128" w:date="2024-12-20T17:44:00Z">
        <w:r>
          <w:t>:</w:t>
        </w:r>
      </w:ins>
    </w:p>
    <w:p w14:paraId="1F168E66" w14:textId="77777777" w:rsidR="007F292B" w:rsidRDefault="00FA3730">
      <w:pPr>
        <w:pStyle w:val="B2"/>
        <w:ind w:leftChars="373" w:left="1030"/>
        <w:rPr>
          <w:ins w:id="913" w:author="Ericsson RAN2#128" w:date="2024-12-20T17:44:00Z"/>
          <w:rFonts w:eastAsia="MS Mincho"/>
        </w:rPr>
      </w:pPr>
      <w:ins w:id="914" w:author="Ericsson RAN2#128" w:date="2024-12-20T17:44:00Z">
        <w:r>
          <w:rPr>
            <w:rFonts w:eastAsia="MS Mincho"/>
          </w:rPr>
          <w:t>2&gt;</w:t>
        </w:r>
        <w:r>
          <w:rPr>
            <w:rFonts w:eastAsia="MS Mincho"/>
          </w:rPr>
          <w:tab/>
          <w:t xml:space="preserve">for each </w:t>
        </w:r>
      </w:ins>
      <w:ins w:id="915"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ind w:leftChars="515" w:left="1314"/>
        <w:rPr>
          <w:ins w:id="916" w:author="Ericsson RAN2#128" w:date="2024-12-20T17:44:00Z"/>
          <w:iCs/>
        </w:rPr>
      </w:pPr>
      <w:ins w:id="917" w:author="Ericsson RAN2#128" w:date="2025-01-07T19:10:00Z">
        <w:r>
          <w:rPr>
            <w:rFonts w:eastAsia="MS Mincho"/>
          </w:rPr>
          <w:t>3</w:t>
        </w:r>
      </w:ins>
      <w:ins w:id="918"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919" w:author="Ericsson RAN2#128" w:date="2024-12-20T17:45:00Z">
        <w:r>
          <w:t>SCG</w:t>
        </w:r>
      </w:ins>
      <w:ins w:id="920" w:author="Ericsson RAN2#128" w:date="2024-12-20T17:44:00Z">
        <w:r>
          <w:t xml:space="preserve"> </w:t>
        </w:r>
        <w:r>
          <w:rPr>
            <w:i/>
          </w:rPr>
          <w:t>measConfig</w:t>
        </w:r>
        <w:r>
          <w:rPr>
            <w:iCs/>
          </w:rPr>
          <w:t>:</w:t>
        </w:r>
      </w:ins>
    </w:p>
    <w:p w14:paraId="048AB8CD" w14:textId="77777777" w:rsidR="007F292B" w:rsidRDefault="00FA3730">
      <w:pPr>
        <w:pStyle w:val="B4"/>
        <w:ind w:leftChars="657" w:left="1598"/>
        <w:rPr>
          <w:ins w:id="921" w:author="Ericsson RAN2#128" w:date="2024-12-20T17:44:00Z"/>
          <w:rFonts w:eastAsia="MS Mincho"/>
        </w:rPr>
      </w:pPr>
      <w:ins w:id="922" w:author="Ericsson RAN2#128" w:date="2025-01-07T19:11:00Z">
        <w:r>
          <w:rPr>
            <w:rFonts w:eastAsia="MS Mincho"/>
          </w:rPr>
          <w:t>4</w:t>
        </w:r>
      </w:ins>
      <w:ins w:id="923"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924" w:author="Ericsson RAN2#128" w:date="2024-12-20T17:44:00Z"/>
          <w:rFonts w:eastAsia="MS Mincho"/>
        </w:rPr>
      </w:pPr>
      <w:ins w:id="925" w:author="Ericsson RAN2#128" w:date="2025-01-07T19:11:00Z">
        <w:r>
          <w:rPr>
            <w:rFonts w:eastAsia="MS Mincho"/>
          </w:rPr>
          <w:t>5</w:t>
        </w:r>
      </w:ins>
      <w:ins w:id="926"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ind w:leftChars="657" w:left="1598"/>
        <w:rPr>
          <w:ins w:id="927" w:author="Ericsson RAN2#128" w:date="2024-12-20T17:44:00Z"/>
          <w:rFonts w:eastAsia="MS Mincho"/>
        </w:rPr>
      </w:pPr>
      <w:ins w:id="928" w:author="Ericsson RAN2#128" w:date="2025-01-07T19:11:00Z">
        <w:r>
          <w:rPr>
            <w:rFonts w:eastAsia="MS Mincho"/>
          </w:rPr>
          <w:t>4</w:t>
        </w:r>
      </w:ins>
      <w:ins w:id="929"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930" w:author="Ericsson RAN2#128" w:date="2024-12-20T17:44:00Z"/>
          <w:rFonts w:eastAsia="MS Mincho"/>
        </w:rPr>
      </w:pPr>
      <w:ins w:id="931" w:author="Ericsson RAN2#128" w:date="2025-01-07T19:11:00Z">
        <w:r>
          <w:rPr>
            <w:rFonts w:eastAsia="MS Mincho"/>
          </w:rPr>
          <w:t>5</w:t>
        </w:r>
      </w:ins>
      <w:ins w:id="932"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933" w:author="Ericsson RAN2#128" w:date="2024-12-20T17:45:00Z"/>
          <w:rFonts w:eastAsia="MS Mincho"/>
          <w:iCs/>
        </w:rPr>
      </w:pPr>
      <w:ins w:id="934"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935"/>
      <w:commentRangeStart w:id="936"/>
      <w:ins w:id="937" w:author="Ericsson RAN2#128" w:date="2024-12-20T17:47:00Z">
        <w:r>
          <w:rPr>
            <w:rFonts w:eastAsia="MS Mincho"/>
            <w:iCs/>
          </w:rPr>
          <w:t xml:space="preserve">for </w:t>
        </w:r>
        <w:commentRangeStart w:id="938"/>
        <w:r>
          <w:rPr>
            <w:rFonts w:eastAsia="MS Mincho"/>
            <w:iCs/>
          </w:rPr>
          <w:t>a</w:t>
        </w:r>
      </w:ins>
      <w:commentRangeEnd w:id="938"/>
      <w:r w:rsidR="00E872F9">
        <w:rPr>
          <w:rStyle w:val="CommentReference"/>
        </w:rPr>
        <w:commentReference w:id="938"/>
      </w:r>
      <w:ins w:id="939" w:author="Ericsson RAN2#128" w:date="2024-12-20T17:47:00Z">
        <w:r>
          <w:rPr>
            <w:rFonts w:eastAsia="MS Mincho"/>
            <w:iCs/>
          </w:rPr>
          <w:t xml:space="preserve"> </w:t>
        </w:r>
      </w:ins>
      <w:ins w:id="940" w:author="Ericsson RAN2#128" w:date="2024-12-20T17:48:00Z">
        <w:r>
          <w:rPr>
            <w:i/>
            <w:iCs/>
          </w:rPr>
          <w:t>ltm-CandidateId</w:t>
        </w:r>
      </w:ins>
      <w:commentRangeEnd w:id="935"/>
      <w:r w:rsidR="00F354E3">
        <w:rPr>
          <w:rStyle w:val="CommentReference"/>
        </w:rPr>
        <w:commentReference w:id="935"/>
      </w:r>
      <w:commentRangeEnd w:id="936"/>
      <w:r w:rsidR="000D11D3">
        <w:rPr>
          <w:rStyle w:val="CommentReference"/>
        </w:rPr>
        <w:commentReference w:id="936"/>
      </w:r>
      <w:ins w:id="941" w:author="Ericsson RAN2#128" w:date="2024-12-20T17:48:00Z">
        <w:r>
          <w:rPr>
            <w:rFonts w:eastAsia="MS Mincho"/>
          </w:rPr>
          <w:t xml:space="preserve"> within </w:t>
        </w:r>
      </w:ins>
      <w:ins w:id="942" w:author="Ericsson RAN2#128" w:date="2024-12-20T17:47:00Z">
        <w:r>
          <w:rPr>
            <w:rFonts w:eastAsia="MS Mincho"/>
          </w:rPr>
          <w:t xml:space="preserve">the </w:t>
        </w:r>
        <w:r>
          <w:rPr>
            <w:i/>
            <w:iCs/>
          </w:rPr>
          <w:t>CLTM-ExecutionConditions</w:t>
        </w:r>
        <w:r>
          <w:t xml:space="preserve"> IE</w:t>
        </w:r>
      </w:ins>
      <w:ins w:id="943" w:author="Ericsson RAN2#128" w:date="2024-12-20T17:48:00Z">
        <w:r>
          <w:rPr>
            <w:rFonts w:eastAsia="MS Mincho"/>
            <w:iCs/>
          </w:rPr>
          <w:t xml:space="preserve"> are fulfilled</w:t>
        </w:r>
      </w:ins>
      <w:ins w:id="944" w:author="Ericsson RAN2#128" w:date="2024-12-20T17:45:00Z">
        <w:r>
          <w:rPr>
            <w:rFonts w:eastAsia="MS Mincho"/>
            <w:iCs/>
          </w:rPr>
          <w:t>:</w:t>
        </w:r>
      </w:ins>
    </w:p>
    <w:p w14:paraId="08D0C8FB" w14:textId="77777777" w:rsidR="007F292B" w:rsidRDefault="00FA3730">
      <w:pPr>
        <w:pStyle w:val="B2"/>
        <w:ind w:leftChars="373" w:left="1030"/>
        <w:rPr>
          <w:ins w:id="945" w:author="Ericsson RAN2#128" w:date="2024-12-20T17:40:00Z"/>
          <w:rFonts w:eastAsia="MS Mincho"/>
        </w:rPr>
      </w:pPr>
      <w:ins w:id="946" w:author="Ericsson RAN2#128" w:date="2024-12-20T17:48:00Z">
        <w:r>
          <w:rPr>
            <w:rFonts w:eastAsia="MS Mincho"/>
          </w:rPr>
          <w:t>2</w:t>
        </w:r>
      </w:ins>
      <w:ins w:id="947" w:author="Ericsson RAN2#128" w:date="2024-12-20T17:45:00Z">
        <w:r>
          <w:rPr>
            <w:rFonts w:eastAsia="MS Mincho"/>
          </w:rPr>
          <w:t>&gt;</w:t>
        </w:r>
        <w:r>
          <w:rPr>
            <w:rFonts w:eastAsia="MS Mincho"/>
          </w:rPr>
          <w:tab/>
        </w:r>
      </w:ins>
      <w:ins w:id="948" w:author="Ericsson RAN2#128" w:date="2024-12-20T17:49:00Z">
        <w:r>
          <w:t xml:space="preserve">perform the LTM cell switch procedure for the LTM candidate </w:t>
        </w:r>
      </w:ins>
      <w:ins w:id="949" w:author="Ericsson RAN2#128" w:date="2025-01-07T19:15:00Z">
        <w:r>
          <w:t>configuration</w:t>
        </w:r>
      </w:ins>
      <w:ins w:id="950" w:author="Ericsson RAN2#128" w:date="2024-12-20T17:49:00Z">
        <w:r>
          <w:t xml:space="preserve"> </w:t>
        </w:r>
      </w:ins>
      <w:ins w:id="951" w:author="Ericsson RAN2#128" w:date="2025-01-07T19:15:00Z">
        <w:r>
          <w:t>associated</w:t>
        </w:r>
      </w:ins>
      <w:ins w:id="952" w:author="Ericsson RAN2#128" w:date="2024-12-20T17:49:00Z">
        <w:r>
          <w:t xml:space="preserve"> to the </w:t>
        </w:r>
        <w:r>
          <w:rPr>
            <w:i/>
            <w:iCs/>
          </w:rPr>
          <w:t>ltm-CandidateId</w:t>
        </w:r>
        <w:r>
          <w:rPr>
            <w:rFonts w:eastAsia="MS Mincho"/>
          </w:rPr>
          <w:t xml:space="preserve"> </w:t>
        </w:r>
        <w:r>
          <w:t>according to the actions specifie</w:t>
        </w:r>
        <w:commentRangeStart w:id="953"/>
        <w:r>
          <w:t>d in 5.3.5.18.6</w:t>
        </w:r>
      </w:ins>
      <w:ins w:id="954" w:author="Ericsson RAN2#128" w:date="2024-12-20T17:50:00Z">
        <w:r>
          <w:t>.</w:t>
        </w:r>
      </w:ins>
      <w:commentRangeEnd w:id="953"/>
      <w:r w:rsidR="008A512F">
        <w:rPr>
          <w:rStyle w:val="CommentReference"/>
        </w:rPr>
        <w:commentReference w:id="953"/>
      </w:r>
    </w:p>
    <w:p w14:paraId="4718579E" w14:textId="77777777" w:rsidR="007F292B" w:rsidRDefault="00FA3730">
      <w:pPr>
        <w:pStyle w:val="EditorsNote"/>
        <w:ind w:leftChars="232" w:left="1315"/>
        <w:rPr>
          <w:ins w:id="955" w:author="Ericsson RAN2#128" w:date="2024-12-20T17:23:00Z"/>
          <w:rFonts w:eastAsia="MS Mincho"/>
          <w:i/>
          <w:iCs/>
        </w:rPr>
      </w:pPr>
      <w:commentRangeStart w:id="956"/>
      <w:ins w:id="957" w:author="Ericsson RAN2#128" w:date="2024-12-20T17:50:00Z">
        <w:r>
          <w:rPr>
            <w:rFonts w:eastAsia="MS Mincho"/>
            <w:i/>
            <w:iCs/>
          </w:rPr>
          <w:t>Editor’s Note: The details of this procedure are FFS, depending how the execution conditi</w:t>
        </w:r>
      </w:ins>
      <w:ins w:id="958" w:author="Ericsson RAN2#128" w:date="2024-12-20T17:51:00Z">
        <w:r>
          <w:rPr>
            <w:rFonts w:eastAsia="MS Mincho"/>
            <w:i/>
            <w:iCs/>
          </w:rPr>
          <w:t>ons are configured.</w:t>
        </w:r>
      </w:ins>
      <w:commentRangeEnd w:id="956"/>
      <w:r w:rsidR="008A512F">
        <w:rPr>
          <w:rStyle w:val="CommentReference"/>
          <w:color w:val="auto"/>
        </w:rPr>
        <w:commentReference w:id="956"/>
      </w:r>
    </w:p>
    <w:p w14:paraId="358AE9D8" w14:textId="77777777" w:rsidR="007F292B" w:rsidRDefault="00FA3730">
      <w:pPr>
        <w:pStyle w:val="Heading4"/>
      </w:pPr>
      <w:bookmarkStart w:id="959" w:name="_Toc178104536"/>
      <w:r>
        <w:t>5.3.5.19</w:t>
      </w:r>
      <w:r>
        <w:tab/>
        <w:t>T348 expiry</w:t>
      </w:r>
      <w:bookmarkEnd w:id="959"/>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960" w:name="_Toc178104537"/>
      <w:r>
        <w:rPr>
          <w:rFonts w:eastAsia="SimSun"/>
        </w:rPr>
        <w:lastRenderedPageBreak/>
        <w:t>5.3.6</w:t>
      </w:r>
      <w:r>
        <w:rPr>
          <w:rFonts w:eastAsia="SimSun"/>
        </w:rPr>
        <w:tab/>
        <w:t>Counter check</w:t>
      </w:r>
      <w:bookmarkEnd w:id="412"/>
      <w:bookmarkEnd w:id="960"/>
    </w:p>
    <w:p w14:paraId="31763E57" w14:textId="77777777" w:rsidR="007F292B" w:rsidRDefault="00FA3730">
      <w:pPr>
        <w:pStyle w:val="Heading4"/>
        <w:rPr>
          <w:rFonts w:eastAsia="SimSun"/>
        </w:rPr>
      </w:pPr>
      <w:bookmarkStart w:id="961" w:name="_Toc178104538"/>
      <w:bookmarkStart w:id="962" w:name="_Toc60776801"/>
      <w:r>
        <w:t>5.3.</w:t>
      </w:r>
      <w:r>
        <w:rPr>
          <w:rFonts w:eastAsia="SimSun"/>
        </w:rPr>
        <w:t>6</w:t>
      </w:r>
      <w:r>
        <w:t>.1</w:t>
      </w:r>
      <w:r>
        <w:tab/>
        <w:t>General</w:t>
      </w:r>
      <w:bookmarkEnd w:id="961"/>
      <w:bookmarkEnd w:id="962"/>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963" w:name="_Toc178104539"/>
      <w:bookmarkStart w:id="964" w:name="_Toc60776802"/>
      <w:r>
        <w:t>5.3.</w:t>
      </w:r>
      <w:r>
        <w:rPr>
          <w:rFonts w:eastAsia="SimSun"/>
        </w:rPr>
        <w:t>6</w:t>
      </w:r>
      <w:r>
        <w:t>.2</w:t>
      </w:r>
      <w:r>
        <w:tab/>
        <w:t>Initiation</w:t>
      </w:r>
      <w:bookmarkEnd w:id="963"/>
      <w:bookmarkEnd w:id="964"/>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965" w:name="_Toc60776803"/>
      <w:bookmarkStart w:id="966"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65"/>
      <w:bookmarkEnd w:id="966"/>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967" w:name="_Toc60776804"/>
      <w:bookmarkStart w:id="968" w:name="_Toc178104541"/>
      <w:r>
        <w:rPr>
          <w:rFonts w:eastAsia="MS Mincho"/>
        </w:rPr>
        <w:t>5.3.7</w:t>
      </w:r>
      <w:r>
        <w:rPr>
          <w:rFonts w:eastAsia="MS Mincho"/>
        </w:rPr>
        <w:tab/>
        <w:t>RRC connection re-establishment</w:t>
      </w:r>
      <w:bookmarkEnd w:id="967"/>
      <w:bookmarkEnd w:id="968"/>
    </w:p>
    <w:p w14:paraId="7D2BA7C7" w14:textId="77777777" w:rsidR="007F292B" w:rsidRDefault="00FA3730">
      <w:pPr>
        <w:pStyle w:val="Heading4"/>
      </w:pPr>
      <w:bookmarkStart w:id="969" w:name="_Toc178104542"/>
      <w:bookmarkStart w:id="970" w:name="_Toc60776805"/>
      <w:r>
        <w:t>5.3.7.1</w:t>
      </w:r>
      <w:r>
        <w:tab/>
        <w:t>General</w:t>
      </w:r>
      <w:bookmarkEnd w:id="969"/>
      <w:bookmarkEnd w:id="970"/>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971" w:name="_Toc60776806"/>
      <w:bookmarkStart w:id="972" w:name="_Toc178104543"/>
      <w:r>
        <w:t>5.3.7.2</w:t>
      </w:r>
      <w:r>
        <w:tab/>
        <w:t>Initiation</w:t>
      </w:r>
      <w:bookmarkEnd w:id="971"/>
      <w:bookmarkEnd w:id="972"/>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73"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974" w:author="Ericsson RAN2#128" w:date="2024-12-18T14:43:00Z">
        <w:r>
          <w:rPr>
            <w:i/>
            <w:iCs/>
          </w:rPr>
          <w:t>Editor’s Note: Whether fast RLF recovery</w:t>
        </w:r>
      </w:ins>
      <w:ins w:id="975" w:author="Ericsson RAN2#128" w:date="2024-12-18T14:44:00Z">
        <w:r>
          <w:rPr>
            <w:i/>
            <w:iCs/>
          </w:rPr>
          <w:t xml:space="preserve"> (attemptLTM-Switch)</w:t>
        </w:r>
      </w:ins>
      <w:ins w:id="976" w:author="Ericsson RAN2#128" w:date="2024-12-18T14:43:00Z">
        <w:r>
          <w:rPr>
            <w:i/>
            <w:iCs/>
          </w:rPr>
          <w:t xml:space="preserve"> </w:t>
        </w:r>
      </w:ins>
      <w:ins w:id="977"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78"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979" w:name="_Toc178104544"/>
      <w:r>
        <w:t>5.3.7.3</w:t>
      </w:r>
      <w:r>
        <w:tab/>
        <w:t>Actions following cell selection while T311 is running</w:t>
      </w:r>
      <w:bookmarkEnd w:id="978"/>
      <w:bookmarkEnd w:id="979"/>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980" w:name="_Toc178104545"/>
      <w:bookmarkStart w:id="981" w:name="_Toc60776808"/>
      <w:r>
        <w:rPr>
          <w:rFonts w:eastAsia="SimSun"/>
          <w:lang w:eastAsia="en-US"/>
        </w:rPr>
        <w:t>5.3.7.3a</w:t>
      </w:r>
      <w:r>
        <w:rPr>
          <w:rFonts w:eastAsia="SimSun"/>
          <w:lang w:eastAsia="en-US"/>
        </w:rPr>
        <w:tab/>
        <w:t>Actions following relay selection while T311 is running</w:t>
      </w:r>
      <w:bookmarkEnd w:id="980"/>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982" w:name="_Toc178104546"/>
      <w:r>
        <w:t>5.3.7.4</w:t>
      </w:r>
      <w:r>
        <w:tab/>
        <w:t xml:space="preserve">Actions related to transmission of </w:t>
      </w:r>
      <w:r>
        <w:rPr>
          <w:i/>
        </w:rPr>
        <w:t>RRCReestablishmentRequest</w:t>
      </w:r>
      <w:r>
        <w:t xml:space="preserve"> message</w:t>
      </w:r>
      <w:bookmarkEnd w:id="981"/>
      <w:bookmarkEnd w:id="982"/>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983" w:name="_Toc60776809"/>
      <w:bookmarkStart w:id="984" w:name="_Toc178104547"/>
      <w:r>
        <w:t>5.3.7.5</w:t>
      </w:r>
      <w:r>
        <w:tab/>
        <w:t xml:space="preserve">Reception of the </w:t>
      </w:r>
      <w:r>
        <w:rPr>
          <w:i/>
        </w:rPr>
        <w:t>RRCReestablishment</w:t>
      </w:r>
      <w:r>
        <w:t xml:space="preserve"> by the UE</w:t>
      </w:r>
      <w:bookmarkEnd w:id="983"/>
      <w:bookmarkEnd w:id="984"/>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85" w:name="_Hlk95514955"/>
      <w:r>
        <w:t>received</w:t>
      </w:r>
      <w:bookmarkEnd w:id="985"/>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986" w:name="_Toc178104548"/>
      <w:bookmarkStart w:id="987" w:name="_Toc60776810"/>
      <w:r>
        <w:lastRenderedPageBreak/>
        <w:t>5.3.7.6</w:t>
      </w:r>
      <w:r>
        <w:tab/>
        <w:t>T311 expiry</w:t>
      </w:r>
      <w:bookmarkEnd w:id="986"/>
      <w:bookmarkEnd w:id="987"/>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988" w:name="_Toc60776811"/>
      <w:bookmarkStart w:id="989" w:name="_Toc178104549"/>
      <w:r>
        <w:t>5.3.7.7</w:t>
      </w:r>
      <w:r>
        <w:tab/>
        <w:t>T301 expiry or selected cell/L2 U2N Relay UE no longer suitable</w:t>
      </w:r>
      <w:bookmarkEnd w:id="988"/>
      <w:bookmarkEnd w:id="989"/>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990" w:name="_Toc178104550"/>
      <w:bookmarkStart w:id="991" w:name="_Toc60776812"/>
      <w:r>
        <w:t>5.3.7.8</w:t>
      </w:r>
      <w:r>
        <w:tab/>
        <w:t xml:space="preserve">Reception of the </w:t>
      </w:r>
      <w:r>
        <w:rPr>
          <w:i/>
        </w:rPr>
        <w:t xml:space="preserve">RRCSetup </w:t>
      </w:r>
      <w:r>
        <w:t>by the UE</w:t>
      </w:r>
      <w:bookmarkEnd w:id="990"/>
      <w:bookmarkEnd w:id="991"/>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992" w:name="_Toc178104551"/>
      <w:bookmarkStart w:id="993" w:name="_Toc60776813"/>
      <w:r>
        <w:rPr>
          <w:rFonts w:eastAsia="MS Mincho"/>
        </w:rPr>
        <w:t>5.3.8</w:t>
      </w:r>
      <w:r>
        <w:rPr>
          <w:rFonts w:eastAsia="MS Mincho"/>
        </w:rPr>
        <w:tab/>
        <w:t>RRC connection release</w:t>
      </w:r>
      <w:bookmarkEnd w:id="992"/>
      <w:bookmarkEnd w:id="993"/>
    </w:p>
    <w:p w14:paraId="2F0C5615" w14:textId="77777777" w:rsidR="007F292B" w:rsidRDefault="00FA3730">
      <w:pPr>
        <w:pStyle w:val="Heading4"/>
      </w:pPr>
      <w:bookmarkStart w:id="994" w:name="_Toc60776814"/>
      <w:bookmarkStart w:id="995" w:name="_Toc178104552"/>
      <w:r>
        <w:t>5.3.8.1</w:t>
      </w:r>
      <w:r>
        <w:tab/>
        <w:t>General</w:t>
      </w:r>
      <w:bookmarkEnd w:id="994"/>
      <w:bookmarkEnd w:id="995"/>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996" w:name="_Toc178104553"/>
      <w:bookmarkStart w:id="997" w:name="_Toc60776815"/>
      <w:r>
        <w:t>5.3.8.2</w:t>
      </w:r>
      <w:r>
        <w:tab/>
        <w:t>Initiation</w:t>
      </w:r>
      <w:bookmarkEnd w:id="996"/>
      <w:bookmarkEnd w:id="997"/>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998" w:name="_Toc60776816"/>
      <w:bookmarkStart w:id="999" w:name="_Toc178104554"/>
      <w:r>
        <w:lastRenderedPageBreak/>
        <w:t>5.3.8.3</w:t>
      </w:r>
      <w:r>
        <w:tab/>
        <w:t xml:space="preserve">Reception of the </w:t>
      </w:r>
      <w:r>
        <w:rPr>
          <w:i/>
        </w:rPr>
        <w:t>RRCRelease</w:t>
      </w:r>
      <w:r>
        <w:t xml:space="preserve"> by the UE</w:t>
      </w:r>
      <w:bookmarkEnd w:id="998"/>
      <w:bookmarkEnd w:id="999"/>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00" w:name="_Hlk97714604"/>
      <w:r>
        <w:rPr>
          <w:i/>
          <w:iCs/>
        </w:rPr>
        <w:t>cg-SDT-TimeAlignmentTimer</w:t>
      </w:r>
      <w:bookmarkEnd w:id="1000"/>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00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01"/>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00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02"/>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0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0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04" w:name="_Toc60776817"/>
      <w:r>
        <w:t>NOTE 4:</w:t>
      </w:r>
      <w:r>
        <w:tab/>
        <w:t>It is left to UE implementation whether to stop T430, if running, when going to RRC_INACTIVE.</w:t>
      </w:r>
    </w:p>
    <w:p w14:paraId="7160143E" w14:textId="77777777" w:rsidR="007F292B" w:rsidRDefault="00FA3730">
      <w:pPr>
        <w:pStyle w:val="Heading4"/>
      </w:pPr>
      <w:bookmarkStart w:id="1005" w:name="_Toc178104555"/>
      <w:r>
        <w:t>5.3.8.4</w:t>
      </w:r>
      <w:r>
        <w:tab/>
        <w:t>T320 expiry</w:t>
      </w:r>
      <w:bookmarkEnd w:id="1004"/>
      <w:bookmarkEnd w:id="1005"/>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006" w:name="_Toc178104556"/>
      <w:bookmarkStart w:id="1007" w:name="_Toc60776818"/>
      <w:r>
        <w:t>5.3.8.5</w:t>
      </w:r>
      <w:r>
        <w:tab/>
        <w:t xml:space="preserve">UE actions upon the expiry of </w:t>
      </w:r>
      <w:r>
        <w:rPr>
          <w:i/>
        </w:rPr>
        <w:t>DataInactivityTimer</w:t>
      </w:r>
      <w:bookmarkEnd w:id="1006"/>
      <w:bookmarkEnd w:id="1007"/>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008" w:name="_Toc178104557"/>
      <w:bookmarkStart w:id="1009" w:name="_Toc60776819"/>
      <w:r>
        <w:t>5.3.8.6</w:t>
      </w:r>
      <w:r>
        <w:tab/>
        <w:t>T346g expiry</w:t>
      </w:r>
      <w:bookmarkEnd w:id="1008"/>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010" w:name="_Toc178104558"/>
      <w:r>
        <w:rPr>
          <w:rFonts w:eastAsia="MS Mincho"/>
        </w:rPr>
        <w:lastRenderedPageBreak/>
        <w:t>5.3.9</w:t>
      </w:r>
      <w:r>
        <w:rPr>
          <w:rFonts w:eastAsia="MS Mincho"/>
        </w:rPr>
        <w:tab/>
        <w:t>RRC connection release requested by upper layers</w:t>
      </w:r>
      <w:bookmarkEnd w:id="1009"/>
      <w:bookmarkEnd w:id="1010"/>
    </w:p>
    <w:p w14:paraId="6725B37D" w14:textId="77777777" w:rsidR="007F292B" w:rsidRDefault="00FA3730">
      <w:pPr>
        <w:pStyle w:val="Heading4"/>
      </w:pPr>
      <w:bookmarkStart w:id="1011" w:name="_Toc60776820"/>
      <w:bookmarkStart w:id="1012" w:name="_Toc178104559"/>
      <w:r>
        <w:t>5.3.9.1</w:t>
      </w:r>
      <w:r>
        <w:tab/>
        <w:t>General</w:t>
      </w:r>
      <w:bookmarkEnd w:id="1011"/>
      <w:bookmarkEnd w:id="1012"/>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013" w:name="_Toc60776821"/>
      <w:bookmarkStart w:id="1014" w:name="_Toc178104560"/>
      <w:r>
        <w:t>5.3.9.2</w:t>
      </w:r>
      <w:r>
        <w:tab/>
        <w:t>Initiation</w:t>
      </w:r>
      <w:bookmarkEnd w:id="1013"/>
      <w:bookmarkEnd w:id="1014"/>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015" w:name="_Toc178104561"/>
      <w:bookmarkStart w:id="1016" w:name="_Toc60776822"/>
      <w:r>
        <w:t>5.3.10</w:t>
      </w:r>
      <w:r>
        <w:tab/>
        <w:t>Radio link failure related actions</w:t>
      </w:r>
      <w:bookmarkEnd w:id="1015"/>
      <w:bookmarkEnd w:id="1016"/>
    </w:p>
    <w:p w14:paraId="5EEF95FC" w14:textId="77777777" w:rsidR="007F292B" w:rsidRDefault="00FA3730">
      <w:pPr>
        <w:pStyle w:val="Heading4"/>
        <w:rPr>
          <w:rFonts w:eastAsia="MS Mincho"/>
        </w:rPr>
      </w:pPr>
      <w:bookmarkStart w:id="1017" w:name="_Toc60776823"/>
      <w:bookmarkStart w:id="1018" w:name="_Toc178104562"/>
      <w:r>
        <w:rPr>
          <w:rFonts w:eastAsia="MS Mincho"/>
        </w:rPr>
        <w:t>5.3.10.1</w:t>
      </w:r>
      <w:r>
        <w:rPr>
          <w:rFonts w:eastAsia="MS Mincho"/>
        </w:rPr>
        <w:tab/>
        <w:t>Detection of physical layer problems in RRC_CONNECTED</w:t>
      </w:r>
      <w:bookmarkEnd w:id="1017"/>
      <w:bookmarkEnd w:id="1018"/>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019" w:name="_Toc178104563"/>
      <w:bookmarkStart w:id="1020" w:name="_Toc60776824"/>
      <w:r>
        <w:t>5.3.10.2</w:t>
      </w:r>
      <w:r>
        <w:tab/>
        <w:t>Recovery of physical layer problems</w:t>
      </w:r>
      <w:bookmarkEnd w:id="1019"/>
      <w:bookmarkEnd w:id="1020"/>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021" w:name="_Toc178104564"/>
      <w:bookmarkStart w:id="1022" w:name="_Toc60776825"/>
      <w:r>
        <w:t>5.3.10.3</w:t>
      </w:r>
      <w:r>
        <w:tab/>
        <w:t>Detection of radio link failure</w:t>
      </w:r>
      <w:bookmarkEnd w:id="1021"/>
      <w:bookmarkEnd w:id="1022"/>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023" w:name="_Toc60776826"/>
      <w:bookmarkStart w:id="1024" w:name="_Toc178104565"/>
      <w:r>
        <w:t>5.3.10.4</w:t>
      </w:r>
      <w:r>
        <w:tab/>
        <w:t>RLF cause determination</w:t>
      </w:r>
      <w:bookmarkEnd w:id="1023"/>
      <w:bookmarkEnd w:id="1024"/>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025" w:name="_Toc60776827"/>
      <w:bookmarkStart w:id="1026" w:name="_Toc178104566"/>
      <w:r>
        <w:t>5.3.10.</w:t>
      </w:r>
      <w:r>
        <w:rPr>
          <w:rFonts w:eastAsia="SimSun"/>
        </w:rPr>
        <w:t>5</w:t>
      </w:r>
      <w:r>
        <w:tab/>
        <w:t xml:space="preserve">RLF </w:t>
      </w:r>
      <w:r>
        <w:rPr>
          <w:rFonts w:eastAsia="SimSun"/>
        </w:rPr>
        <w:t>report content</w:t>
      </w:r>
      <w:r>
        <w:t xml:space="preserve"> determination</w:t>
      </w:r>
      <w:bookmarkEnd w:id="1025"/>
      <w:bookmarkEnd w:id="1026"/>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027" w:name="_Toc60776828"/>
      <w:bookmarkStart w:id="1028" w:name="_Toc178104567"/>
      <w:r>
        <w:rPr>
          <w:rFonts w:eastAsia="MS Mincho"/>
        </w:rPr>
        <w:t>5.3.11</w:t>
      </w:r>
      <w:r>
        <w:rPr>
          <w:rFonts w:eastAsia="MS Mincho"/>
        </w:rPr>
        <w:tab/>
        <w:t>UE actions upon going to RRC_IDLE</w:t>
      </w:r>
      <w:bookmarkEnd w:id="1027"/>
      <w:bookmarkEnd w:id="1028"/>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29"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030" w:name="_Toc178104568"/>
      <w:r>
        <w:rPr>
          <w:rFonts w:eastAsia="MS Mincho"/>
        </w:rPr>
        <w:t>5.3.12</w:t>
      </w:r>
      <w:r>
        <w:rPr>
          <w:rFonts w:eastAsia="MS Mincho"/>
        </w:rPr>
        <w:tab/>
        <w:t>UE actions upon PUCCH/SRS release request</w:t>
      </w:r>
      <w:bookmarkEnd w:id="1029"/>
      <w:bookmarkEnd w:id="1030"/>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31" w:name="OLE_LINK138"/>
      <w:bookmarkStart w:id="1032" w:name="OLE_LINK139"/>
      <w:r>
        <w:rPr>
          <w:i/>
          <w:iCs/>
        </w:rPr>
        <w:t>ue-TxTEG-RequestUL-TDOA-Config</w:t>
      </w:r>
      <w:bookmarkEnd w:id="1031"/>
      <w:bookmarkEnd w:id="1032"/>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033" w:name="_Toc178104569"/>
      <w:bookmarkStart w:id="1034" w:name="_Toc60776830"/>
      <w:r>
        <w:lastRenderedPageBreak/>
        <w:t>5.3.13</w:t>
      </w:r>
      <w:r>
        <w:tab/>
        <w:t>RRC connection resume</w:t>
      </w:r>
      <w:bookmarkEnd w:id="1033"/>
      <w:bookmarkEnd w:id="1034"/>
    </w:p>
    <w:p w14:paraId="33B29F60" w14:textId="77777777" w:rsidR="007F292B" w:rsidRDefault="00FA3730">
      <w:pPr>
        <w:pStyle w:val="Heading4"/>
      </w:pPr>
      <w:bookmarkStart w:id="1035" w:name="_Toc178104570"/>
      <w:bookmarkStart w:id="1036" w:name="_Toc60776831"/>
      <w:r>
        <w:t>5.3.13.1</w:t>
      </w:r>
      <w:r>
        <w:tab/>
        <w:t>General</w:t>
      </w:r>
      <w:bookmarkEnd w:id="1035"/>
      <w:bookmarkEnd w:id="1036"/>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037" w:name="_Toc60776832"/>
      <w:bookmarkStart w:id="1038" w:name="_Toc178104571"/>
      <w:r>
        <w:t>5.3.13.1a</w:t>
      </w:r>
      <w:r>
        <w:tab/>
        <w:t>Conditions for resuming RRC Connection for NR sidelink communication</w:t>
      </w:r>
      <w:bookmarkEnd w:id="1037"/>
      <w:r>
        <w:t>/</w:t>
      </w:r>
      <w:r>
        <w:rPr>
          <w:lang w:eastAsia="ja-JP"/>
        </w:rPr>
        <w:t>positioning/</w:t>
      </w:r>
      <w:r>
        <w:t>discovery/V2X sidelink communication</w:t>
      </w:r>
      <w:bookmarkEnd w:id="1038"/>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039" w:name="_Toc178104572"/>
      <w:bookmarkStart w:id="1040" w:name="_Hlk85563926"/>
      <w:bookmarkStart w:id="1041" w:name="_Toc60776833"/>
      <w:r>
        <w:t>5.3.13.1b</w:t>
      </w:r>
      <w:r>
        <w:tab/>
        <w:t>Conditions for initiating SDT</w:t>
      </w:r>
      <w:bookmarkEnd w:id="1039"/>
    </w:p>
    <w:bookmarkEnd w:id="1040"/>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042" w:name="_Toc178104573"/>
      <w:r>
        <w:t>5.3.13.1c</w:t>
      </w:r>
      <w:r>
        <w:tab/>
        <w:t>Void</w:t>
      </w:r>
      <w:bookmarkEnd w:id="1042"/>
    </w:p>
    <w:p w14:paraId="6812463B" w14:textId="77777777" w:rsidR="007F292B" w:rsidRDefault="00FA3730">
      <w:pPr>
        <w:pStyle w:val="Heading4"/>
        <w:rPr>
          <w:lang w:eastAsia="en-US"/>
        </w:rPr>
      </w:pPr>
      <w:bookmarkStart w:id="1043" w:name="_Toc178104574"/>
      <w:r>
        <w:t>5.3.13.1d</w:t>
      </w:r>
      <w:r>
        <w:tab/>
        <w:t>Conditions for resuming RRC connection for multicast reception</w:t>
      </w:r>
      <w:bookmarkEnd w:id="1043"/>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044" w:name="_Toc178104575"/>
      <w:r>
        <w:t>5.3.13.2</w:t>
      </w:r>
      <w:r>
        <w:tab/>
        <w:t>Initiation</w:t>
      </w:r>
      <w:bookmarkEnd w:id="1041"/>
      <w:bookmarkEnd w:id="1044"/>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45"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45"/>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46" w:name="OLE_LINK10"/>
      <w:bookmarkStart w:id="1047" w:name="OLE_LINK9"/>
      <w:r>
        <w:rPr>
          <w:i/>
        </w:rPr>
        <w:t>obtainCommonLocation</w:t>
      </w:r>
      <w:bookmarkEnd w:id="1046"/>
      <w:bookmarkEnd w:id="1047"/>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48" w:name="_Hlk85564571"/>
      <w:r>
        <w:tab/>
        <w:t xml:space="preserve">if the resume procedure is initiated </w:t>
      </w:r>
      <w:bookmarkEnd w:id="1048"/>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049" w:name="_Toc178104576"/>
      <w:bookmarkStart w:id="105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49"/>
      <w:bookmarkEnd w:id="1050"/>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51" w:name="_Hlk95766388"/>
      <w:bookmarkStart w:id="1052" w:name="_Hlk95515094"/>
      <w:r>
        <w:t xml:space="preserve">received in the previous </w:t>
      </w:r>
      <w:r>
        <w:rPr>
          <w:i/>
          <w:iCs/>
        </w:rPr>
        <w:t>RRCRelease</w:t>
      </w:r>
      <w:r>
        <w:t xml:space="preserve"> message and stored in the UE Inactive AS Context</w:t>
      </w:r>
      <w:bookmarkEnd w:id="1051"/>
      <w:bookmarkEnd w:id="1052"/>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053" w:name="_Toc178104577"/>
      <w:bookmarkStart w:id="1054" w:name="_Toc60776835"/>
      <w:r>
        <w:t>5.3.13.4</w:t>
      </w:r>
      <w:r>
        <w:tab/>
        <w:t xml:space="preserve">Reception of the </w:t>
      </w:r>
      <w:r>
        <w:rPr>
          <w:i/>
        </w:rPr>
        <w:t>RRCResume</w:t>
      </w:r>
      <w:r>
        <w:t xml:space="preserve"> by the UE</w:t>
      </w:r>
      <w:bookmarkEnd w:id="1053"/>
      <w:bookmarkEnd w:id="1054"/>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55" w:name="_Hlk95515147"/>
      <w:r>
        <w:t>1&gt;</w:t>
      </w:r>
      <w:r>
        <w:tab/>
        <w:t xml:space="preserve">store the used </w:t>
      </w:r>
      <w:r>
        <w:rPr>
          <w:i/>
          <w:iCs/>
        </w:rPr>
        <w:t>nextHopChainingCount</w:t>
      </w:r>
      <w:r>
        <w:t xml:space="preserve"> value associated to the current K</w:t>
      </w:r>
      <w:r>
        <w:rPr>
          <w:vertAlign w:val="subscript"/>
        </w:rPr>
        <w:t>gNB</w:t>
      </w:r>
      <w:r>
        <w:t>;</w:t>
      </w:r>
    </w:p>
    <w:bookmarkEnd w:id="1055"/>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5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057" w:name="_Toc178104578"/>
      <w:r>
        <w:lastRenderedPageBreak/>
        <w:t>5.3.13.5</w:t>
      </w:r>
      <w:r>
        <w:tab/>
        <w:t>Handling of failure to resume RRC Connection</w:t>
      </w:r>
      <w:bookmarkEnd w:id="1056"/>
      <w:bookmarkEnd w:id="1057"/>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5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58"/>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059" w:name="_Toc60776837"/>
      <w:bookmarkStart w:id="1060" w:name="_Toc178104579"/>
      <w:r>
        <w:t>5.3.13.6</w:t>
      </w:r>
      <w:r>
        <w:tab/>
        <w:t>Cell re-selection or cell selection or L2 U2N relay (re)selection while T390, T319 or T302 is running or SDT procedure is ongoing (UE in RRC_INACTIVE)</w:t>
      </w:r>
      <w:bookmarkEnd w:id="1059"/>
      <w:r>
        <w:t xml:space="preserve"> or SRS transmission in RRC_INACTIVE is configured</w:t>
      </w:r>
      <w:bookmarkEnd w:id="1060"/>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61"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062" w:name="_Toc178104580"/>
      <w:r>
        <w:t>5.3.13.7</w:t>
      </w:r>
      <w:r>
        <w:tab/>
        <w:t xml:space="preserve">Reception of the </w:t>
      </w:r>
      <w:r>
        <w:rPr>
          <w:i/>
        </w:rPr>
        <w:t xml:space="preserve">RRCSetup </w:t>
      </w:r>
      <w:r>
        <w:t>by the UE</w:t>
      </w:r>
      <w:bookmarkEnd w:id="1061"/>
      <w:bookmarkEnd w:id="1062"/>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063" w:name="_Toc60776839"/>
      <w:bookmarkStart w:id="1064" w:name="_Toc178104581"/>
      <w:r>
        <w:t>5.3.13.8</w:t>
      </w:r>
      <w:r>
        <w:tab/>
        <w:t>RNA update</w:t>
      </w:r>
      <w:bookmarkEnd w:id="1063"/>
      <w:bookmarkEnd w:id="1064"/>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065" w:name="_Toc60776840"/>
      <w:bookmarkStart w:id="1066" w:name="_Toc178104582"/>
      <w:r>
        <w:t>5.3.13.9</w:t>
      </w:r>
      <w:r>
        <w:tab/>
        <w:t xml:space="preserve">Reception of the </w:t>
      </w:r>
      <w:r>
        <w:rPr>
          <w:i/>
        </w:rPr>
        <w:t>RRCRelease</w:t>
      </w:r>
      <w:r>
        <w:t xml:space="preserve"> by the UE</w:t>
      </w:r>
      <w:bookmarkEnd w:id="1065"/>
      <w:bookmarkEnd w:id="1066"/>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067" w:name="_Toc178104583"/>
      <w:bookmarkStart w:id="1068" w:name="_Toc60776841"/>
      <w:r>
        <w:t>5.3.13.10</w:t>
      </w:r>
      <w:r>
        <w:tab/>
        <w:t xml:space="preserve">Reception of the </w:t>
      </w:r>
      <w:r>
        <w:rPr>
          <w:i/>
        </w:rPr>
        <w:t>RRCReject</w:t>
      </w:r>
      <w:r>
        <w:t xml:space="preserve"> by the UE</w:t>
      </w:r>
      <w:bookmarkEnd w:id="1067"/>
      <w:bookmarkEnd w:id="1068"/>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069" w:name="_Toc178104584"/>
      <w:bookmarkStart w:id="1070" w:name="_Toc60776842"/>
      <w:r>
        <w:t>5.3.13.11</w:t>
      </w:r>
      <w:r>
        <w:tab/>
      </w:r>
      <w:r>
        <w:rPr>
          <w:rFonts w:eastAsia="SimSun"/>
        </w:rPr>
        <w:t xml:space="preserve">Inability to comply with </w:t>
      </w:r>
      <w:r>
        <w:rPr>
          <w:rFonts w:eastAsia="SimSun"/>
          <w:i/>
        </w:rPr>
        <w:t>RRCResume</w:t>
      </w:r>
      <w:bookmarkEnd w:id="1069"/>
      <w:bookmarkEnd w:id="1070"/>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071" w:name="_Toc178104585"/>
      <w:bookmarkStart w:id="1072" w:name="_Toc60776843"/>
      <w:r>
        <w:rPr>
          <w:rFonts w:eastAsia="Malgun Gothic"/>
        </w:rPr>
        <w:t>5.3.13.12</w:t>
      </w:r>
      <w:r>
        <w:rPr>
          <w:rFonts w:eastAsia="Malgun Gothic"/>
        </w:rPr>
        <w:tab/>
        <w:t>Inter RAT cell reselection</w:t>
      </w:r>
      <w:bookmarkEnd w:id="1071"/>
      <w:bookmarkEnd w:id="1072"/>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073" w:name="_Toc178104586"/>
      <w:bookmarkStart w:id="1074" w:name="_Toc60776844"/>
      <w:r>
        <w:rPr>
          <w:rFonts w:eastAsia="Malgun Gothic"/>
        </w:rPr>
        <w:t>5.3.14</w:t>
      </w:r>
      <w:r>
        <w:rPr>
          <w:rFonts w:eastAsia="Malgun Gothic"/>
        </w:rPr>
        <w:tab/>
        <w:t>Unified Access Control</w:t>
      </w:r>
      <w:bookmarkEnd w:id="1073"/>
      <w:bookmarkEnd w:id="1074"/>
    </w:p>
    <w:p w14:paraId="58DB0206" w14:textId="77777777" w:rsidR="007F292B" w:rsidRDefault="00FA3730">
      <w:pPr>
        <w:pStyle w:val="Heading4"/>
      </w:pPr>
      <w:bookmarkStart w:id="1075" w:name="_Toc60776845"/>
      <w:bookmarkStart w:id="1076" w:name="_Toc178104587"/>
      <w:r>
        <w:t>5.3.14.1</w:t>
      </w:r>
      <w:r>
        <w:tab/>
        <w:t>General</w:t>
      </w:r>
      <w:bookmarkEnd w:id="1075"/>
      <w:bookmarkEnd w:id="1076"/>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077" w:name="_Toc178104588"/>
      <w:bookmarkStart w:id="1078" w:name="_Toc60776846"/>
      <w:r>
        <w:t>5.3.14.2</w:t>
      </w:r>
      <w:r>
        <w:tab/>
        <w:t>Initiation</w:t>
      </w:r>
      <w:bookmarkEnd w:id="1077"/>
      <w:bookmarkEnd w:id="1078"/>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079" w:name="_Toc178104589"/>
      <w:bookmarkStart w:id="1080" w:name="_Toc60776847"/>
      <w:r>
        <w:rPr>
          <w:rFonts w:eastAsia="Malgun Gothic"/>
        </w:rPr>
        <w:t>5.3.14.3</w:t>
      </w:r>
      <w:r>
        <w:rPr>
          <w:rFonts w:eastAsia="Malgun Gothic"/>
        </w:rPr>
        <w:tab/>
        <w:t>Void</w:t>
      </w:r>
      <w:bookmarkEnd w:id="1079"/>
      <w:bookmarkEnd w:id="1080"/>
    </w:p>
    <w:p w14:paraId="382E8CC1" w14:textId="77777777" w:rsidR="007F292B" w:rsidRDefault="00FA3730">
      <w:pPr>
        <w:pStyle w:val="Heading4"/>
        <w:rPr>
          <w:rFonts w:eastAsia="Malgun Gothic"/>
          <w:lang w:eastAsia="ko-KR"/>
        </w:rPr>
      </w:pPr>
      <w:bookmarkStart w:id="1081" w:name="_Toc178104590"/>
      <w:bookmarkStart w:id="1082" w:name="_Toc60776848"/>
      <w:r>
        <w:rPr>
          <w:rFonts w:eastAsia="Malgun Gothic"/>
        </w:rPr>
        <w:t>5.3.14.4</w:t>
      </w:r>
      <w:r>
        <w:rPr>
          <w:rFonts w:eastAsia="Malgun Gothic"/>
        </w:rPr>
        <w:tab/>
        <w:t>T302, T390 expiry or stop (Barring alleviation)</w:t>
      </w:r>
      <w:bookmarkEnd w:id="1081"/>
      <w:bookmarkEnd w:id="1082"/>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083" w:name="_Toc60776849"/>
      <w:bookmarkStart w:id="1084" w:name="_Toc178104591"/>
      <w:r>
        <w:rPr>
          <w:rFonts w:eastAsia="Malgun Gothic"/>
        </w:rPr>
        <w:t>5.3.14.5</w:t>
      </w:r>
      <w:r>
        <w:rPr>
          <w:rFonts w:eastAsia="Malgun Gothic"/>
        </w:rPr>
        <w:tab/>
        <w:t>Access barring check</w:t>
      </w:r>
      <w:bookmarkEnd w:id="1083"/>
      <w:bookmarkEnd w:id="1084"/>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085" w:name="_Toc178104592"/>
      <w:bookmarkStart w:id="1086" w:name="_Toc60776850"/>
      <w:r>
        <w:rPr>
          <w:rFonts w:eastAsia="Malgun Gothic"/>
        </w:rPr>
        <w:t>5.3.15</w:t>
      </w:r>
      <w:r>
        <w:rPr>
          <w:rFonts w:eastAsia="Malgun Gothic"/>
        </w:rPr>
        <w:tab/>
        <w:t>RRC connection reject</w:t>
      </w:r>
      <w:bookmarkEnd w:id="1085"/>
      <w:bookmarkEnd w:id="1086"/>
    </w:p>
    <w:p w14:paraId="48081968" w14:textId="77777777" w:rsidR="007F292B" w:rsidRDefault="00FA3730">
      <w:pPr>
        <w:pStyle w:val="Heading4"/>
      </w:pPr>
      <w:bookmarkStart w:id="1087" w:name="_Toc60776851"/>
      <w:bookmarkStart w:id="1088" w:name="_Toc178104593"/>
      <w:r>
        <w:t>5.3.15.1</w:t>
      </w:r>
      <w:r>
        <w:tab/>
        <w:t>Initiation</w:t>
      </w:r>
      <w:bookmarkEnd w:id="1087"/>
      <w:bookmarkEnd w:id="1088"/>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089" w:name="_Toc60776852"/>
      <w:bookmarkStart w:id="1090" w:name="_Toc178104594"/>
      <w:r>
        <w:t>5.3.15.2</w:t>
      </w:r>
      <w:r>
        <w:tab/>
        <w:t xml:space="preserve">Reception of the </w:t>
      </w:r>
      <w:r>
        <w:rPr>
          <w:i/>
        </w:rPr>
        <w:t>RRCReject</w:t>
      </w:r>
      <w:r>
        <w:t xml:space="preserve"> by the UE</w:t>
      </w:r>
      <w:bookmarkEnd w:id="1089"/>
      <w:bookmarkEnd w:id="1090"/>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091" w:name="_Toc178104595"/>
      <w:bookmarkStart w:id="1092" w:name="_Toc60776853"/>
      <w:r>
        <w:rPr>
          <w:rFonts w:eastAsia="MS Mincho"/>
        </w:rPr>
        <w:t>5.4</w:t>
      </w:r>
      <w:r>
        <w:rPr>
          <w:rFonts w:eastAsia="MS Mincho"/>
        </w:rPr>
        <w:tab/>
        <w:t>Inter-RAT mobility</w:t>
      </w:r>
      <w:bookmarkEnd w:id="1091"/>
      <w:bookmarkEnd w:id="1092"/>
    </w:p>
    <w:p w14:paraId="1045E7F6" w14:textId="77777777" w:rsidR="007F292B" w:rsidRDefault="00FA3730">
      <w:pPr>
        <w:pStyle w:val="Heading3"/>
        <w:rPr>
          <w:rFonts w:eastAsia="DengXian"/>
        </w:rPr>
      </w:pPr>
      <w:bookmarkStart w:id="1093" w:name="_Toc178104596"/>
      <w:bookmarkStart w:id="1094" w:name="_Toc60776854"/>
      <w:r>
        <w:rPr>
          <w:rFonts w:eastAsia="DengXian"/>
        </w:rPr>
        <w:t>5.4.1</w:t>
      </w:r>
      <w:r>
        <w:rPr>
          <w:rFonts w:eastAsia="DengXian"/>
        </w:rPr>
        <w:tab/>
        <w:t>Introduction</w:t>
      </w:r>
      <w:bookmarkEnd w:id="1093"/>
      <w:bookmarkEnd w:id="1094"/>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095" w:name="_Toc60776855"/>
      <w:bookmarkStart w:id="1096" w:name="_Toc178104597"/>
      <w:r>
        <w:rPr>
          <w:rFonts w:eastAsia="DengXian"/>
        </w:rPr>
        <w:t>5.4.2</w:t>
      </w:r>
      <w:r>
        <w:rPr>
          <w:rFonts w:eastAsia="DengXian"/>
        </w:rPr>
        <w:tab/>
        <w:t>Handover to NR</w:t>
      </w:r>
      <w:bookmarkEnd w:id="1095"/>
      <w:bookmarkEnd w:id="1096"/>
    </w:p>
    <w:p w14:paraId="0D317134" w14:textId="77777777" w:rsidR="007F292B" w:rsidRDefault="00FA3730">
      <w:pPr>
        <w:pStyle w:val="Heading4"/>
        <w:rPr>
          <w:rFonts w:eastAsia="DengXian"/>
        </w:rPr>
      </w:pPr>
      <w:bookmarkStart w:id="1097" w:name="_Toc60776856"/>
      <w:bookmarkStart w:id="1098" w:name="_Toc178104598"/>
      <w:r>
        <w:rPr>
          <w:rFonts w:eastAsia="DengXian"/>
        </w:rPr>
        <w:t>5.4.2.1</w:t>
      </w:r>
      <w:r>
        <w:rPr>
          <w:rFonts w:eastAsia="DengXian"/>
        </w:rPr>
        <w:tab/>
        <w:t>General</w:t>
      </w:r>
      <w:bookmarkEnd w:id="1097"/>
      <w:bookmarkEnd w:id="1098"/>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099" w:name="_Toc60776857"/>
      <w:bookmarkStart w:id="1100" w:name="_Toc178104599"/>
      <w:r>
        <w:rPr>
          <w:rFonts w:eastAsia="DengXian"/>
        </w:rPr>
        <w:t>5.4.2.2</w:t>
      </w:r>
      <w:r>
        <w:rPr>
          <w:rFonts w:eastAsia="DengXian"/>
        </w:rPr>
        <w:tab/>
        <w:t>Initiation</w:t>
      </w:r>
      <w:bookmarkEnd w:id="1099"/>
      <w:bookmarkEnd w:id="1100"/>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101" w:name="_Toc60776858"/>
      <w:bookmarkStart w:id="1102"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01"/>
      <w:bookmarkEnd w:id="1102"/>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103" w:name="_Toc178104601"/>
      <w:bookmarkStart w:id="1104" w:name="_Toc60776859"/>
      <w:r>
        <w:rPr>
          <w:rFonts w:eastAsia="DengXian"/>
        </w:rPr>
        <w:t>5.4.3</w:t>
      </w:r>
      <w:r>
        <w:rPr>
          <w:rFonts w:eastAsia="DengXian"/>
        </w:rPr>
        <w:tab/>
        <w:t>Mobility from NR</w:t>
      </w:r>
      <w:bookmarkEnd w:id="1103"/>
      <w:bookmarkEnd w:id="1104"/>
    </w:p>
    <w:p w14:paraId="1A44D05A" w14:textId="77777777" w:rsidR="007F292B" w:rsidRDefault="00FA3730">
      <w:pPr>
        <w:pStyle w:val="Heading4"/>
        <w:rPr>
          <w:rFonts w:eastAsia="DengXian"/>
        </w:rPr>
      </w:pPr>
      <w:bookmarkStart w:id="1105" w:name="_Toc178104602"/>
      <w:bookmarkStart w:id="1106" w:name="_Toc60776860"/>
      <w:r>
        <w:rPr>
          <w:rFonts w:eastAsia="DengXian"/>
        </w:rPr>
        <w:t>5.4.3.1</w:t>
      </w:r>
      <w:r>
        <w:rPr>
          <w:rFonts w:eastAsia="DengXian"/>
        </w:rPr>
        <w:tab/>
        <w:t>General</w:t>
      </w:r>
      <w:bookmarkEnd w:id="1105"/>
      <w:bookmarkEnd w:id="1106"/>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107" w:name="_Toc178104603"/>
      <w:bookmarkStart w:id="1108" w:name="_Toc60776861"/>
      <w:r>
        <w:rPr>
          <w:rFonts w:eastAsia="DengXian"/>
        </w:rPr>
        <w:t>5.4.3.2</w:t>
      </w:r>
      <w:r>
        <w:rPr>
          <w:rFonts w:eastAsia="DengXian"/>
        </w:rPr>
        <w:tab/>
        <w:t>Initiation</w:t>
      </w:r>
      <w:bookmarkEnd w:id="1107"/>
      <w:bookmarkEnd w:id="1108"/>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109" w:name="_Toc60776862"/>
      <w:bookmarkStart w:id="1110" w:name="_Toc178104604"/>
      <w:r>
        <w:t>5.4.3.3</w:t>
      </w:r>
      <w:r>
        <w:tab/>
        <w:t xml:space="preserve">Reception of the </w:t>
      </w:r>
      <w:r>
        <w:rPr>
          <w:i/>
        </w:rPr>
        <w:t>MobilityFromNRCommand</w:t>
      </w:r>
      <w:r>
        <w:t xml:space="preserve"> by the UE</w:t>
      </w:r>
      <w:bookmarkEnd w:id="1109"/>
      <w:bookmarkEnd w:id="1110"/>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111" w:name="_Toc60776863"/>
      <w:bookmarkStart w:id="1112" w:name="_Toc178104605"/>
      <w:r>
        <w:t>5.4.3.4</w:t>
      </w:r>
      <w:r>
        <w:tab/>
        <w:t>Successful completion of the mobility from NR</w:t>
      </w:r>
      <w:bookmarkEnd w:id="1111"/>
      <w:bookmarkEnd w:id="1112"/>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113" w:name="_Toc178104606"/>
      <w:bookmarkStart w:id="1114" w:name="_Toc60776864"/>
      <w:r>
        <w:t>5.4.3.5</w:t>
      </w:r>
      <w:r>
        <w:tab/>
        <w:t>Mobility from NR failure</w:t>
      </w:r>
      <w:bookmarkEnd w:id="1113"/>
      <w:bookmarkEnd w:id="1114"/>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115" w:name="_Toc60776865"/>
      <w:bookmarkStart w:id="1116" w:name="_Toc178104607"/>
      <w:r>
        <w:t>5.5</w:t>
      </w:r>
      <w:r>
        <w:tab/>
        <w:t>Measurements</w:t>
      </w:r>
      <w:bookmarkEnd w:id="1115"/>
      <w:bookmarkEnd w:id="1116"/>
    </w:p>
    <w:p w14:paraId="73C760DA" w14:textId="77777777" w:rsidR="007F292B" w:rsidRDefault="00FA3730">
      <w:pPr>
        <w:pStyle w:val="Heading3"/>
      </w:pPr>
      <w:bookmarkStart w:id="1117" w:name="_Toc60776866"/>
      <w:bookmarkStart w:id="1118" w:name="_Toc178104608"/>
      <w:r>
        <w:t>5.5.1</w:t>
      </w:r>
      <w:r>
        <w:tab/>
        <w:t>Introduction</w:t>
      </w:r>
      <w:bookmarkEnd w:id="1117"/>
      <w:bookmarkEnd w:id="1118"/>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119" w:name="_Toc60776867"/>
      <w:bookmarkStart w:id="1120" w:name="_Toc178104609"/>
      <w:r>
        <w:t>5.5.2</w:t>
      </w:r>
      <w:r>
        <w:tab/>
        <w:t>Measurement configuration</w:t>
      </w:r>
      <w:bookmarkEnd w:id="1119"/>
      <w:bookmarkEnd w:id="1120"/>
    </w:p>
    <w:p w14:paraId="773B33D2" w14:textId="77777777" w:rsidR="007F292B" w:rsidRDefault="00FA3730">
      <w:pPr>
        <w:pStyle w:val="Heading4"/>
      </w:pPr>
      <w:bookmarkStart w:id="1121" w:name="_Toc178104610"/>
      <w:bookmarkStart w:id="1122" w:name="_Toc60776868"/>
      <w:r>
        <w:t>5.5.2.1</w:t>
      </w:r>
      <w:r>
        <w:tab/>
        <w:t>General</w:t>
      </w:r>
      <w:bookmarkEnd w:id="1121"/>
      <w:bookmarkEnd w:id="1122"/>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123" w:name="_Toc178104611"/>
      <w:bookmarkStart w:id="1124" w:name="_Toc60776869"/>
      <w:r>
        <w:t>5.5.2.2</w:t>
      </w:r>
      <w:r>
        <w:tab/>
        <w:t>Measurement identity removal</w:t>
      </w:r>
      <w:bookmarkEnd w:id="1123"/>
      <w:bookmarkEnd w:id="1124"/>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125" w:name="_Toc60776870"/>
      <w:bookmarkStart w:id="1126" w:name="_Toc178104612"/>
      <w:r>
        <w:t>5.5.2.3</w:t>
      </w:r>
      <w:r>
        <w:tab/>
        <w:t>Measurement identity addition/modification</w:t>
      </w:r>
      <w:bookmarkEnd w:id="1125"/>
      <w:bookmarkEnd w:id="1126"/>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2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128" w:name="_Toc178104613"/>
      <w:r>
        <w:t>5.5.2.4</w:t>
      </w:r>
      <w:r>
        <w:tab/>
        <w:t>Measurement object removal</w:t>
      </w:r>
      <w:bookmarkEnd w:id="1127"/>
      <w:bookmarkEnd w:id="1128"/>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129" w:name="_Toc60776872"/>
      <w:bookmarkStart w:id="1130" w:name="_Toc178104614"/>
      <w:r>
        <w:t>5.5.2.5</w:t>
      </w:r>
      <w:r>
        <w:tab/>
        <w:t>Measurement object addition/modification</w:t>
      </w:r>
      <w:bookmarkEnd w:id="1129"/>
      <w:bookmarkEnd w:id="1130"/>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131" w:name="_Toc178104615"/>
      <w:bookmarkStart w:id="1132" w:name="_Toc60776873"/>
      <w:r>
        <w:t>5.5.2.6</w:t>
      </w:r>
      <w:r>
        <w:tab/>
        <w:t>Reporting configuration removal</w:t>
      </w:r>
      <w:bookmarkEnd w:id="1131"/>
      <w:bookmarkEnd w:id="1132"/>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133" w:name="_Toc60776874"/>
      <w:bookmarkStart w:id="1134" w:name="_Toc178104616"/>
      <w:r>
        <w:t>5.5.2.7</w:t>
      </w:r>
      <w:r>
        <w:tab/>
        <w:t>Reporting configuration addition/modification</w:t>
      </w:r>
      <w:bookmarkEnd w:id="1133"/>
      <w:bookmarkEnd w:id="1134"/>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135" w:name="_Toc178104617"/>
      <w:bookmarkStart w:id="1136" w:name="_Toc60776875"/>
      <w:r>
        <w:t>5.5.2.8</w:t>
      </w:r>
      <w:r>
        <w:tab/>
        <w:t>Quantity configuration</w:t>
      </w:r>
      <w:bookmarkEnd w:id="1135"/>
      <w:bookmarkEnd w:id="1136"/>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137" w:name="_Toc178104618"/>
      <w:bookmarkStart w:id="1138" w:name="_Toc60776876"/>
      <w:r>
        <w:t>5.5.2.9</w:t>
      </w:r>
      <w:r>
        <w:tab/>
        <w:t>Measurement gap configuration</w:t>
      </w:r>
      <w:bookmarkEnd w:id="1137"/>
      <w:bookmarkEnd w:id="1138"/>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139" w:name="_Toc60776877"/>
      <w:bookmarkStart w:id="1140" w:name="_Toc178104619"/>
      <w:r>
        <w:t>5.5.2.10</w:t>
      </w:r>
      <w:r>
        <w:tab/>
        <w:t>Reference signal measurement timing configuration</w:t>
      </w:r>
      <w:bookmarkEnd w:id="1139"/>
      <w:bookmarkEnd w:id="1140"/>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141" w:name="_Toc60776878"/>
      <w:bookmarkStart w:id="1142" w:name="_Toc178104620"/>
      <w:r>
        <w:t>5.5.2.10a</w:t>
      </w:r>
      <w:r>
        <w:tab/>
        <w:t>RSSI measurement timing configuration</w:t>
      </w:r>
      <w:bookmarkEnd w:id="1141"/>
      <w:bookmarkEnd w:id="1142"/>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143" w:name="_Toc60776879"/>
      <w:bookmarkStart w:id="1144" w:name="_Toc178104621"/>
      <w:r>
        <w:rPr>
          <w:lang w:eastAsia="en-US"/>
        </w:rPr>
        <w:t>5.5.2.11</w:t>
      </w:r>
      <w:r>
        <w:rPr>
          <w:lang w:eastAsia="en-US"/>
        </w:rPr>
        <w:tab/>
        <w:t>Measurement gap sharing configuration</w:t>
      </w:r>
      <w:bookmarkEnd w:id="1143"/>
      <w:bookmarkEnd w:id="1144"/>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145" w:name="_Toc139045141"/>
      <w:bookmarkStart w:id="1146" w:name="_Toc178104622"/>
      <w:bookmarkStart w:id="1147" w:name="_Hlk149920857"/>
      <w:r>
        <w:rPr>
          <w:lang w:eastAsia="en-US"/>
        </w:rPr>
        <w:t>5.5.2.12</w:t>
      </w:r>
      <w:r>
        <w:rPr>
          <w:lang w:eastAsia="en-US"/>
        </w:rPr>
        <w:tab/>
      </w:r>
      <w:bookmarkEnd w:id="1145"/>
      <w:r>
        <w:rPr>
          <w:lang w:eastAsia="en-US"/>
        </w:rPr>
        <w:t>Effective measurement window configuration</w:t>
      </w:r>
      <w:bookmarkEnd w:id="1146"/>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48" w:name="_Hlk146821696"/>
      <w:r>
        <w:rPr>
          <w:lang w:eastAsia="en-US"/>
        </w:rPr>
        <w:t xml:space="preserve">effectiveMeasWindowConfig </w:t>
      </w:r>
      <w:bookmarkEnd w:id="1148"/>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47"/>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149" w:name="_Toc60776880"/>
      <w:bookmarkStart w:id="1150" w:name="_Toc178104623"/>
      <w:r>
        <w:t>5.5.3</w:t>
      </w:r>
      <w:r>
        <w:tab/>
        <w:t>Performing measurements</w:t>
      </w:r>
      <w:bookmarkEnd w:id="1149"/>
      <w:bookmarkEnd w:id="1150"/>
    </w:p>
    <w:p w14:paraId="64CEFF9E" w14:textId="77777777" w:rsidR="007F292B" w:rsidRDefault="00FA3730">
      <w:pPr>
        <w:pStyle w:val="Heading4"/>
      </w:pPr>
      <w:bookmarkStart w:id="1151" w:name="_Toc178104624"/>
      <w:bookmarkStart w:id="1152" w:name="_Toc60776881"/>
      <w:r>
        <w:t>5.5.3.1</w:t>
      </w:r>
      <w:r>
        <w:tab/>
        <w:t>General</w:t>
      </w:r>
      <w:bookmarkEnd w:id="1151"/>
      <w:bookmarkEnd w:id="1152"/>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53"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54" w:author="Ericsson RAN2#128" w:date="2025-01-07T18:43:00Z">
        <w:r>
          <w:t>; or</w:t>
        </w:r>
      </w:ins>
    </w:p>
    <w:p w14:paraId="34B68AB8" w14:textId="77777777" w:rsidR="007F292B" w:rsidRDefault="00FA3730">
      <w:pPr>
        <w:pStyle w:val="B2"/>
        <w:ind w:leftChars="373" w:left="1030"/>
        <w:rPr>
          <w:ins w:id="1155" w:author="Ericsson RAN2#128" w:date="2025-01-07T18:50:00Z"/>
        </w:rPr>
      </w:pPr>
      <w:ins w:id="1156"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57" w:author="Ericsson RAN2#128" w:date="2025-01-07T18:46:00Z">
        <w:r>
          <w:t xml:space="preserve">a </w:t>
        </w:r>
        <w:r>
          <w:rPr>
            <w:i/>
            <w:iCs/>
          </w:rPr>
          <w:t>CLTM-ExecutionConditions</w:t>
        </w:r>
      </w:ins>
      <w:ins w:id="1158" w:author="Ericsson RAN2#128" w:date="2025-01-07T18:43:00Z">
        <w:r>
          <w:t xml:space="preserve"> </w:t>
        </w:r>
      </w:ins>
      <w:ins w:id="1159" w:author="Ericsson RAN2#128" w:date="2025-01-07T18:46:00Z">
        <w:r>
          <w:t xml:space="preserve">IE </w:t>
        </w:r>
      </w:ins>
      <w:ins w:id="1160" w:author="Ericsson RAN2#128" w:date="2025-01-07T18:50:00Z">
        <w:r>
          <w:t>associated with the MCG; or</w:t>
        </w:r>
      </w:ins>
    </w:p>
    <w:p w14:paraId="43E0CC6F" w14:textId="77777777" w:rsidR="007F292B" w:rsidRDefault="00FA3730">
      <w:pPr>
        <w:pStyle w:val="B2"/>
      </w:pPr>
      <w:commentRangeStart w:id="1161"/>
      <w:ins w:id="1162"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163"/>
        <w:commentRangeStart w:id="1164"/>
        <w:r>
          <w:t xml:space="preserve">and is indicated in a </w:t>
        </w:r>
        <w:r>
          <w:rPr>
            <w:i/>
            <w:iCs/>
          </w:rPr>
          <w:t>CLTM-ExecutionConditions</w:t>
        </w:r>
        <w:r>
          <w:t xml:space="preserve"> IE associated with the SCG</w:t>
        </w:r>
      </w:ins>
      <w:commentRangeEnd w:id="1163"/>
      <w:r w:rsidR="007A69A6">
        <w:rPr>
          <w:rStyle w:val="CommentReference"/>
        </w:rPr>
        <w:commentReference w:id="1163"/>
      </w:r>
      <w:commentRangeEnd w:id="1164"/>
      <w:r w:rsidR="000D11D3">
        <w:rPr>
          <w:rStyle w:val="CommentReference"/>
        </w:rPr>
        <w:commentReference w:id="1164"/>
      </w:r>
      <w:r>
        <w:t>:</w:t>
      </w:r>
      <w:commentRangeEnd w:id="1161"/>
      <w:r w:rsidR="008A512F">
        <w:rPr>
          <w:rStyle w:val="CommentReference"/>
        </w:rPr>
        <w:commentReference w:id="1161"/>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65"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66" w:author="Ericsson RAN2#128" w:date="2025-01-07T18:42:00Z">
        <w:r>
          <w:t>NOTE X:</w:t>
        </w:r>
        <w:r>
          <w:tab/>
          <w:t>The evaluation of conditional LTM cell switch execution criteri</w:t>
        </w:r>
      </w:ins>
      <w:ins w:id="1167" w:author="Ericsson RAN2#128" w:date="2025-01-10T14:17:00Z">
        <w:r>
          <w:t>a</w:t>
        </w:r>
      </w:ins>
      <w:ins w:id="1168"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169" w:name="_Toc60776882"/>
      <w:bookmarkStart w:id="1170" w:name="_Toc178104625"/>
      <w:r>
        <w:t>5.5.3.2</w:t>
      </w:r>
      <w:r>
        <w:tab/>
        <w:t>Layer 3 filtering</w:t>
      </w:r>
      <w:bookmarkEnd w:id="1169"/>
      <w:bookmarkEnd w:id="1170"/>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71" w:name="OLE_LINK6"/>
      <w:r>
        <w:t xml:space="preserve"> U2N/U2U Relay (re)selection evaluation</w:t>
      </w:r>
      <w:bookmarkEnd w:id="1171"/>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172" w:name="_Toc60776883"/>
      <w:bookmarkStart w:id="1173" w:name="_Toc178104626"/>
      <w:r>
        <w:lastRenderedPageBreak/>
        <w:t>5.5.3.3</w:t>
      </w:r>
      <w:r>
        <w:tab/>
        <w:t>Derivation of cell measurement results</w:t>
      </w:r>
      <w:bookmarkEnd w:id="1172"/>
      <w:bookmarkEnd w:id="1173"/>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174" w:name="_Toc178104627"/>
      <w:bookmarkStart w:id="1175" w:name="_Toc60776884"/>
      <w:r>
        <w:t>5.5.3.3a</w:t>
      </w:r>
      <w:r>
        <w:tab/>
        <w:t>Derivation of layer 3 beam filtered measurement</w:t>
      </w:r>
      <w:bookmarkEnd w:id="1174"/>
      <w:bookmarkEnd w:id="1175"/>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176" w:name="_Toc178104628"/>
      <w:bookmarkStart w:id="1177" w:name="_Toc60776885"/>
      <w:r>
        <w:t>5.5.3.4</w:t>
      </w:r>
      <w:r>
        <w:tab/>
        <w:t>Derivation of L2 U2N Relay UE measurement results</w:t>
      </w:r>
      <w:bookmarkEnd w:id="1176"/>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178" w:name="_Toc178104629"/>
      <w:r>
        <w:t>5.5.4</w:t>
      </w:r>
      <w:r>
        <w:tab/>
        <w:t>Measurement report triggering</w:t>
      </w:r>
      <w:bookmarkEnd w:id="1177"/>
      <w:bookmarkEnd w:id="1178"/>
    </w:p>
    <w:p w14:paraId="52137AB3" w14:textId="77777777" w:rsidR="007F292B" w:rsidRDefault="00FA3730">
      <w:pPr>
        <w:pStyle w:val="Heading4"/>
      </w:pPr>
      <w:bookmarkStart w:id="1179" w:name="_Toc178104630"/>
      <w:bookmarkStart w:id="1180" w:name="_Toc60776886"/>
      <w:r>
        <w:t>5.5.4.1</w:t>
      </w:r>
      <w:r>
        <w:tab/>
        <w:t>General</w:t>
      </w:r>
      <w:bookmarkEnd w:id="1179"/>
      <w:bookmarkEnd w:id="1180"/>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181" w:name="_Toc60776887"/>
      <w:bookmarkStart w:id="1182" w:name="_Toc178104631"/>
      <w:r>
        <w:t>5.5.4.2</w:t>
      </w:r>
      <w:r>
        <w:tab/>
        <w:t>Event A1 (Serving becomes better than threshold)</w:t>
      </w:r>
      <w:bookmarkEnd w:id="1181"/>
      <w:bookmarkEnd w:id="1182"/>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183" w:name="_Toc178104632"/>
      <w:bookmarkStart w:id="1184" w:name="_Toc60776888"/>
      <w:r>
        <w:t>5.5.4.3</w:t>
      </w:r>
      <w:r>
        <w:tab/>
        <w:t>Event A2 (Serving becomes worse than threshold)</w:t>
      </w:r>
      <w:bookmarkEnd w:id="1183"/>
      <w:bookmarkEnd w:id="1184"/>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185" w:name="_Toc60776889"/>
      <w:bookmarkStart w:id="1186" w:name="_Toc178104633"/>
      <w:r>
        <w:t>5.5.4.4</w:t>
      </w:r>
      <w:r>
        <w:tab/>
        <w:t>Event A3 (Neighbour becomes offset better than SpCell)</w:t>
      </w:r>
      <w:bookmarkEnd w:id="1185"/>
      <w:bookmarkEnd w:id="1186"/>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187" w:name="_Toc60776890"/>
      <w:bookmarkStart w:id="1188" w:name="_Toc178104634"/>
      <w:r>
        <w:t>5.5.4.5</w:t>
      </w:r>
      <w:r>
        <w:tab/>
        <w:t>Event A4 (Neighbour becomes better than threshold)</w:t>
      </w:r>
      <w:bookmarkEnd w:id="1187"/>
      <w:bookmarkEnd w:id="1188"/>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189" w:name="_Toc178104635"/>
      <w:bookmarkStart w:id="1190" w:name="_Toc60776891"/>
      <w:r>
        <w:lastRenderedPageBreak/>
        <w:t>5.5.4.6</w:t>
      </w:r>
      <w:r>
        <w:tab/>
        <w:t>Event A5 (SpCell becomes worse than threshold1 and neighbour becomes better than threshold2)</w:t>
      </w:r>
      <w:bookmarkEnd w:id="1189"/>
      <w:bookmarkEnd w:id="1190"/>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191" w:name="_Toc60776892"/>
      <w:bookmarkStart w:id="1192" w:name="_Toc178104636"/>
      <w:r>
        <w:t>5.5.4.7</w:t>
      </w:r>
      <w:r>
        <w:tab/>
        <w:t>Event A6 (Neighbour becomes offset better than SCell)</w:t>
      </w:r>
      <w:bookmarkEnd w:id="1191"/>
      <w:bookmarkEnd w:id="1192"/>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193" w:name="_Toc178104637"/>
      <w:bookmarkStart w:id="1194" w:name="_Toc60776893"/>
      <w:r>
        <w:t>5.5.4.8</w:t>
      </w:r>
      <w:r>
        <w:tab/>
        <w:t>Event B1 (Inter RAT neighbour becomes better than threshold)</w:t>
      </w:r>
      <w:bookmarkEnd w:id="1193"/>
      <w:bookmarkEnd w:id="1194"/>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195" w:name="_Toc178104638"/>
      <w:bookmarkStart w:id="1196" w:name="_Toc60776894"/>
      <w:r>
        <w:t>5.5.4.9</w:t>
      </w:r>
      <w:r>
        <w:tab/>
        <w:t>Event B2 (PCell becomes worse than threshold1 and inter RAT neighbour becomes better than threshold2)</w:t>
      </w:r>
      <w:bookmarkEnd w:id="1195"/>
      <w:bookmarkEnd w:id="1196"/>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197" w:name="_Toc178104639"/>
      <w:bookmarkStart w:id="1198" w:name="_Toc60776895"/>
      <w:r>
        <w:t>5.5.4.10</w:t>
      </w:r>
      <w:r>
        <w:tab/>
        <w:t>Event I1 (Interference becomes higher than threshold)</w:t>
      </w:r>
      <w:bookmarkEnd w:id="1197"/>
      <w:bookmarkEnd w:id="1198"/>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199" w:name="_Toc178104640"/>
      <w:bookmarkStart w:id="1200" w:name="_Toc60776896"/>
      <w:r>
        <w:t>5.5.4.11</w:t>
      </w:r>
      <w:r>
        <w:tab/>
        <w:t>Event C1 (The NR sidelink channel busy ratio is above a threshold)</w:t>
      </w:r>
      <w:bookmarkEnd w:id="1199"/>
      <w:bookmarkEnd w:id="1200"/>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201" w:name="_Toc178104641"/>
      <w:bookmarkStart w:id="1202" w:name="_Toc60776897"/>
      <w:r>
        <w:t>5.5.4.12</w:t>
      </w:r>
      <w:r>
        <w:tab/>
        <w:t>Event C2 (The NR sidelink channel busy ratio is below a threshold)</w:t>
      </w:r>
      <w:bookmarkEnd w:id="1201"/>
      <w:bookmarkEnd w:id="1202"/>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203" w:name="_Toc178104642"/>
      <w:bookmarkStart w:id="1204" w:name="_Toc60776898"/>
      <w:r>
        <w:t>5.5.4.13</w:t>
      </w:r>
      <w:r>
        <w:tab/>
        <w:t>Void</w:t>
      </w:r>
      <w:bookmarkEnd w:id="1203"/>
      <w:bookmarkEnd w:id="1204"/>
    </w:p>
    <w:p w14:paraId="5529306B" w14:textId="77777777" w:rsidR="007F292B" w:rsidRDefault="00FA3730">
      <w:pPr>
        <w:pStyle w:val="Heading4"/>
      </w:pPr>
      <w:bookmarkStart w:id="1205" w:name="_Toc60776899"/>
      <w:bookmarkStart w:id="1206" w:name="_Toc178104643"/>
      <w:r>
        <w:t>5.5.4.14</w:t>
      </w:r>
      <w:r>
        <w:tab/>
        <w:t>Void</w:t>
      </w:r>
      <w:bookmarkEnd w:id="1205"/>
      <w:bookmarkEnd w:id="1206"/>
    </w:p>
    <w:p w14:paraId="028FB322" w14:textId="77777777" w:rsidR="007F292B" w:rsidRDefault="00FA3730">
      <w:pPr>
        <w:pStyle w:val="Heading4"/>
      </w:pPr>
      <w:bookmarkStart w:id="1207" w:name="_Toc178104644"/>
      <w:r>
        <w:t>5.5.4.15</w:t>
      </w:r>
      <w:r>
        <w:tab/>
        <w:t>Event D1 (Distance between UE and referenceLocation1 is above threshold1 and distance between UE and referenceLocation2 is below threshold2)</w:t>
      </w:r>
      <w:bookmarkEnd w:id="1207"/>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208" w:name="_Toc178104645"/>
      <w:r>
        <w:t>5.5.4.15a</w:t>
      </w:r>
      <w:r>
        <w:tab/>
        <w:t>Event D2 (Distance between UE and the serving cell moving reference location is above threshold1 and distance between UE and a moving reference location is below threshold2)</w:t>
      </w:r>
      <w:bookmarkEnd w:id="1208"/>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209" w:name="_Toc178104646"/>
      <w:r>
        <w:t>5.5.4.16</w:t>
      </w:r>
      <w:r>
        <w:tab/>
        <w:t>CondEvent T1 (Time measured at UE is within a duration from threshold)</w:t>
      </w:r>
      <w:bookmarkEnd w:id="1209"/>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210" w:name="_Toc178104647"/>
      <w:bookmarkStart w:id="1211" w:name="_Toc60776900"/>
      <w:r>
        <w:t>5.5.4.17</w:t>
      </w:r>
      <w:r>
        <w:tab/>
        <w:t>Event X1 (Serving L2 U2N Relay UE becomes worse than threshold1 and NR Cell becomes better than threshold2)</w:t>
      </w:r>
      <w:bookmarkEnd w:id="1210"/>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212" w:name="_Toc178104648"/>
      <w:r>
        <w:t>5.5.4.18</w:t>
      </w:r>
      <w:r>
        <w:tab/>
        <w:t>Event X2 (Serving L2 U2N Relay UE becomes worse than threshold)</w:t>
      </w:r>
      <w:bookmarkEnd w:id="1212"/>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213" w:name="_Toc178104649"/>
      <w:r>
        <w:lastRenderedPageBreak/>
        <w:t>5.5.4.19</w:t>
      </w:r>
      <w:r>
        <w:tab/>
        <w:t>Event Y1 (PCell becomes worse than threshold1 and candidate L2 U2N Relay UE becomes better than threshold2)</w:t>
      </w:r>
      <w:bookmarkEnd w:id="1213"/>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214" w:name="_Toc178104650"/>
      <w:r>
        <w:t>5.5.4.20</w:t>
      </w:r>
      <w:r>
        <w:tab/>
        <w:t>Event Y2 (Candidate L2 U2N Relay UE becomes better than threshold)</w:t>
      </w:r>
      <w:bookmarkEnd w:id="1214"/>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215" w:name="_Toc178104651"/>
      <w:r>
        <w:t>5.5.4.20b</w:t>
      </w:r>
      <w:r>
        <w:tab/>
        <w:t>Event Z1 (Serving L2 U2N Relay UE becomes worse than threshold1 and Candidate L2 U2N Relay UE becomes better than threshold2)</w:t>
      </w:r>
      <w:bookmarkEnd w:id="1215"/>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216" w:name="_Toc178104652"/>
      <w:r>
        <w:rPr>
          <w:rFonts w:eastAsia="SimSun"/>
          <w:lang w:eastAsia="en-US"/>
        </w:rPr>
        <w:t>5.5.4.</w:t>
      </w:r>
      <w:bookmarkStart w:id="1217" w:name="_Toc37082050"/>
      <w:bookmarkStart w:id="1218" w:name="_Toc139383003"/>
      <w:bookmarkStart w:id="1219" w:name="_Toc46481911"/>
      <w:bookmarkStart w:id="1220" w:name="_Toc36810053"/>
      <w:bookmarkStart w:id="1221" w:name="_Toc46480677"/>
      <w:bookmarkStart w:id="1222" w:name="_Toc36939070"/>
      <w:bookmarkStart w:id="1223" w:name="_Toc36846417"/>
      <w:bookmarkStart w:id="1224" w:name="_Toc36566639"/>
      <w:bookmarkStart w:id="1225" w:name="_Toc29343387"/>
      <w:bookmarkStart w:id="1226" w:name="_Toc20486956"/>
      <w:bookmarkStart w:id="1227" w:name="_Toc29342248"/>
      <w:bookmarkStart w:id="1228"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229" w:name="_Toc139383004"/>
      <w:bookmarkStart w:id="1230" w:name="_Toc29343388"/>
      <w:bookmarkStart w:id="1231" w:name="_Toc178104653"/>
      <w:bookmarkStart w:id="1232" w:name="_Toc29342249"/>
      <w:bookmarkStart w:id="1233" w:name="_Toc46481912"/>
      <w:bookmarkStart w:id="1234" w:name="_Toc36566640"/>
      <w:bookmarkStart w:id="1235" w:name="_Toc37082051"/>
      <w:bookmarkStart w:id="1236" w:name="_Toc36846418"/>
      <w:bookmarkStart w:id="1237" w:name="_Toc46483146"/>
      <w:bookmarkStart w:id="1238" w:name="_Toc20486957"/>
      <w:bookmarkStart w:id="1239" w:name="_Toc36939071"/>
      <w:bookmarkStart w:id="1240" w:name="_Toc46480678"/>
      <w:bookmarkStart w:id="1241"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242"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242"/>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243"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243"/>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244"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44"/>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245"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45"/>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246"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46"/>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247"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47"/>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248" w:name="_Toc178104660"/>
      <w:r>
        <w:lastRenderedPageBreak/>
        <w:t>5.5.5</w:t>
      </w:r>
      <w:r>
        <w:tab/>
        <w:t>Measurement reporting</w:t>
      </w:r>
      <w:bookmarkEnd w:id="1211"/>
      <w:bookmarkEnd w:id="1248"/>
    </w:p>
    <w:p w14:paraId="56F85F42" w14:textId="77777777" w:rsidR="007F292B" w:rsidRDefault="00FA3730">
      <w:pPr>
        <w:pStyle w:val="Heading4"/>
      </w:pPr>
      <w:bookmarkStart w:id="1249" w:name="_Toc60776901"/>
      <w:bookmarkStart w:id="1250" w:name="_Toc178104661"/>
      <w:r>
        <w:t>5.5.5.1</w:t>
      </w:r>
      <w:r>
        <w:tab/>
        <w:t>General</w:t>
      </w:r>
      <w:bookmarkEnd w:id="1249"/>
      <w:bookmarkEnd w:id="1250"/>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51" w:name="_Hlk146555789"/>
      <w:r>
        <w:t>or</w:t>
      </w:r>
      <w:r>
        <w:rPr>
          <w:i/>
          <w:iCs/>
        </w:rPr>
        <w:t xml:space="preserve"> eventH1</w:t>
      </w:r>
      <w:r>
        <w:t xml:space="preserve"> or </w:t>
      </w:r>
      <w:r>
        <w:rPr>
          <w:i/>
          <w:iCs/>
        </w:rPr>
        <w:t>eventH2</w:t>
      </w:r>
      <w:bookmarkEnd w:id="1251"/>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252" w:name="_Toc60776902"/>
      <w:bookmarkStart w:id="1253" w:name="_Toc178104662"/>
      <w:r>
        <w:t>5.5.5.2</w:t>
      </w:r>
      <w:r>
        <w:tab/>
        <w:t>Reporting of beam measurement information</w:t>
      </w:r>
      <w:bookmarkEnd w:id="1252"/>
      <w:bookmarkEnd w:id="1253"/>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254" w:name="_Toc178104663"/>
      <w:bookmarkStart w:id="1255" w:name="_Toc60776903"/>
      <w:r>
        <w:t>5.5.5.3</w:t>
      </w:r>
      <w:r>
        <w:tab/>
        <w:t>Sorting of cell measurement results</w:t>
      </w:r>
      <w:bookmarkEnd w:id="1254"/>
      <w:bookmarkEnd w:id="1255"/>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256" w:name="_Toc60776904"/>
      <w:bookmarkStart w:id="1257" w:name="_Toc178104664"/>
      <w:r>
        <w:t>5.5.6</w:t>
      </w:r>
      <w:r>
        <w:tab/>
        <w:t>Location measurement indication</w:t>
      </w:r>
      <w:bookmarkEnd w:id="1256"/>
      <w:bookmarkEnd w:id="1257"/>
    </w:p>
    <w:p w14:paraId="019B20B4" w14:textId="77777777" w:rsidR="007F292B" w:rsidRDefault="00FA3730">
      <w:pPr>
        <w:pStyle w:val="Heading4"/>
      </w:pPr>
      <w:bookmarkStart w:id="1258" w:name="_Toc178104665"/>
      <w:bookmarkStart w:id="1259" w:name="_Toc60776905"/>
      <w:r>
        <w:t>5.5.6.1</w:t>
      </w:r>
      <w:r>
        <w:tab/>
        <w:t>General</w:t>
      </w:r>
      <w:bookmarkEnd w:id="1258"/>
      <w:bookmarkEnd w:id="1259"/>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260" w:name="_Toc178104666"/>
      <w:bookmarkStart w:id="1261" w:name="_Toc60776906"/>
      <w:r>
        <w:t>5.5.6.2</w:t>
      </w:r>
      <w:r>
        <w:tab/>
        <w:t>Initiation</w:t>
      </w:r>
      <w:bookmarkEnd w:id="1260"/>
      <w:bookmarkEnd w:id="1261"/>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262" w:name="_Toc60776907"/>
      <w:bookmarkStart w:id="1263" w:name="_Toc178104667"/>
      <w:r>
        <w:t>5.5.6.3</w:t>
      </w:r>
      <w:r>
        <w:tab/>
        <w:t xml:space="preserve">Actions related to transmission of </w:t>
      </w:r>
      <w:r>
        <w:rPr>
          <w:i/>
        </w:rPr>
        <w:t>LocationMeasurementIndication</w:t>
      </w:r>
      <w:r>
        <w:t xml:space="preserve"> message</w:t>
      </w:r>
      <w:bookmarkEnd w:id="1262"/>
      <w:bookmarkEnd w:id="1263"/>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264" w:name="_Toc60776908"/>
      <w:bookmarkStart w:id="1265" w:name="_Toc178104668"/>
      <w:r>
        <w:t>5.5a</w:t>
      </w:r>
      <w:r>
        <w:tab/>
        <w:t>Logged Measurements</w:t>
      </w:r>
      <w:bookmarkEnd w:id="1264"/>
      <w:bookmarkEnd w:id="1265"/>
    </w:p>
    <w:p w14:paraId="6F10764C" w14:textId="77777777" w:rsidR="007F292B" w:rsidRDefault="00FA3730">
      <w:pPr>
        <w:pStyle w:val="Heading3"/>
      </w:pPr>
      <w:bookmarkStart w:id="1266" w:name="_Toc60776909"/>
      <w:bookmarkStart w:id="1267" w:name="_Toc178104669"/>
      <w:r>
        <w:t>5.5a.1</w:t>
      </w:r>
      <w:r>
        <w:tab/>
        <w:t>Logged Measurement Configuration</w:t>
      </w:r>
      <w:bookmarkEnd w:id="1266"/>
      <w:bookmarkEnd w:id="1267"/>
    </w:p>
    <w:p w14:paraId="659729AF" w14:textId="77777777" w:rsidR="007F292B" w:rsidRDefault="00FA3730">
      <w:pPr>
        <w:pStyle w:val="Heading4"/>
      </w:pPr>
      <w:bookmarkStart w:id="1268" w:name="_Toc60776910"/>
      <w:bookmarkStart w:id="1269" w:name="_Toc178104670"/>
      <w:r>
        <w:t>5.5a.1.1</w:t>
      </w:r>
      <w:r>
        <w:tab/>
        <w:t>General</w:t>
      </w:r>
      <w:bookmarkEnd w:id="1268"/>
      <w:bookmarkEnd w:id="1269"/>
    </w:p>
    <w:p w14:paraId="732703F3" w14:textId="77777777" w:rsidR="007F292B" w:rsidRDefault="007F292B"/>
    <w:p w14:paraId="3ACF7844" w14:textId="77777777" w:rsidR="007F292B" w:rsidRDefault="006031E0">
      <w:pPr>
        <w:pStyle w:val="TH"/>
      </w:pPr>
      <w:r>
        <w:rPr>
          <w:noProof/>
        </w:rPr>
        <w:object w:dxaOrig="7082" w:dyaOrig="2479" w14:anchorId="1843AC17">
          <v:shape id="_x0000_i1028" type="#_x0000_t75" alt="" style="width:355.9pt;height:123.4pt;mso-width-percent:0;mso-height-percent:0;mso-width-percent:0;mso-height-percent:0" o:ole="">
            <v:imagedata r:id="rId18" o:title=""/>
          </v:shape>
          <o:OLEObject Type="Embed" ProgID="Word.Picture.8" ShapeID="_x0000_i1028" DrawAspect="Content" ObjectID="_1799482532" r:id="rId19"/>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270" w:name="_Toc178104671"/>
      <w:bookmarkStart w:id="1271" w:name="_Toc60776911"/>
      <w:r>
        <w:t>5.5a.1.2</w:t>
      </w:r>
      <w:r>
        <w:tab/>
        <w:t>Initiation</w:t>
      </w:r>
      <w:bookmarkEnd w:id="1270"/>
      <w:bookmarkEnd w:id="1271"/>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272" w:name="_Toc60776912"/>
      <w:bookmarkStart w:id="1273" w:name="_Toc178104672"/>
      <w:r>
        <w:t>5.5a.1.3</w:t>
      </w:r>
      <w:r>
        <w:tab/>
        <w:t xml:space="preserve">Reception of the </w:t>
      </w:r>
      <w:r>
        <w:rPr>
          <w:i/>
        </w:rPr>
        <w:t>LoggedMeasurementConfiguration</w:t>
      </w:r>
      <w:r>
        <w:t xml:space="preserve"> by the UE</w:t>
      </w:r>
      <w:bookmarkEnd w:id="1272"/>
      <w:bookmarkEnd w:id="1273"/>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274" w:name="_Toc60776913"/>
      <w:bookmarkStart w:id="1275" w:name="_Toc178104673"/>
      <w:r>
        <w:t>5.5a.1.4</w:t>
      </w:r>
      <w:r>
        <w:tab/>
        <w:t>T330 expiry</w:t>
      </w:r>
      <w:bookmarkEnd w:id="1274"/>
      <w:bookmarkEnd w:id="1275"/>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276" w:name="_Toc60776914"/>
      <w:bookmarkStart w:id="1277" w:name="_Toc178104674"/>
      <w:r>
        <w:t>5.5a.2</w:t>
      </w:r>
      <w:r>
        <w:tab/>
        <w:t>Release of Logged Measurement Configuration</w:t>
      </w:r>
      <w:bookmarkEnd w:id="1276"/>
      <w:bookmarkEnd w:id="1277"/>
    </w:p>
    <w:p w14:paraId="5A795B8F" w14:textId="77777777" w:rsidR="007F292B" w:rsidRDefault="00FA3730">
      <w:pPr>
        <w:pStyle w:val="Heading4"/>
      </w:pPr>
      <w:bookmarkStart w:id="1278" w:name="_Toc60776915"/>
      <w:bookmarkStart w:id="1279" w:name="_Toc178104675"/>
      <w:r>
        <w:t>5.5a.2.1</w:t>
      </w:r>
      <w:r>
        <w:tab/>
        <w:t>General</w:t>
      </w:r>
      <w:bookmarkEnd w:id="1278"/>
      <w:bookmarkEnd w:id="1279"/>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280" w:name="_Toc60776916"/>
      <w:bookmarkStart w:id="1281" w:name="_Toc178104676"/>
      <w:r>
        <w:t>5.5a.2.2</w:t>
      </w:r>
      <w:r>
        <w:tab/>
        <w:t>Initiation</w:t>
      </w:r>
      <w:bookmarkEnd w:id="1280"/>
      <w:bookmarkEnd w:id="1281"/>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282" w:name="_Toc60776917"/>
      <w:bookmarkStart w:id="1283" w:name="_Toc178104677"/>
      <w:r>
        <w:t>5.5a.3</w:t>
      </w:r>
      <w:r>
        <w:tab/>
        <w:t>Measurements logging</w:t>
      </w:r>
      <w:bookmarkEnd w:id="1282"/>
      <w:bookmarkEnd w:id="1283"/>
    </w:p>
    <w:p w14:paraId="0CCB3CF6" w14:textId="77777777" w:rsidR="007F292B" w:rsidRDefault="00FA3730">
      <w:pPr>
        <w:pStyle w:val="Heading4"/>
        <w:ind w:left="0" w:firstLine="0"/>
      </w:pPr>
      <w:bookmarkStart w:id="1284" w:name="_Toc60776918"/>
      <w:bookmarkStart w:id="1285" w:name="_Toc178104678"/>
      <w:r>
        <w:t>5.5a.3.1</w:t>
      </w:r>
      <w:r>
        <w:tab/>
        <w:t>General</w:t>
      </w:r>
      <w:bookmarkEnd w:id="1284"/>
      <w:bookmarkEnd w:id="1285"/>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286" w:name="_Toc178104679"/>
      <w:bookmarkStart w:id="1287" w:name="_Toc60776919"/>
      <w:r>
        <w:t>5.5a.3.2</w:t>
      </w:r>
      <w:r>
        <w:tab/>
        <w:t>Initiation</w:t>
      </w:r>
      <w:bookmarkEnd w:id="1286"/>
      <w:bookmarkEnd w:id="1287"/>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88" w:name="OLE_LINK17"/>
      <w:r>
        <w:rPr>
          <w:i/>
        </w:rPr>
        <w:t>measIdleConfig</w:t>
      </w:r>
      <w:bookmarkEnd w:id="1288"/>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289" w:name="_Toc178104680"/>
      <w:bookmarkStart w:id="1290" w:name="_Toc60776920"/>
      <w:r>
        <w:t>5.5b</w:t>
      </w:r>
      <w:r>
        <w:tab/>
        <w:t>Application Layer Measurements in RRC_IDLE/RRC_INACTIVE</w:t>
      </w:r>
      <w:bookmarkEnd w:id="1289"/>
    </w:p>
    <w:p w14:paraId="454673E5" w14:textId="77777777" w:rsidR="007F292B" w:rsidRDefault="00FA3730">
      <w:pPr>
        <w:pStyle w:val="Heading3"/>
      </w:pPr>
      <w:bookmarkStart w:id="1291" w:name="_Toc178104681"/>
      <w:r>
        <w:t>5.5b.1</w:t>
      </w:r>
      <w:r>
        <w:tab/>
        <w:t>Handling  of Application Layer Measurements reports in RRC_IDLE/RRC_INACTIVE</w:t>
      </w:r>
      <w:bookmarkEnd w:id="1291"/>
    </w:p>
    <w:p w14:paraId="3AD8FD7F" w14:textId="77777777" w:rsidR="007F292B" w:rsidRDefault="00FA3730">
      <w:pPr>
        <w:pStyle w:val="Heading4"/>
        <w:ind w:left="0" w:firstLine="0"/>
      </w:pPr>
      <w:bookmarkStart w:id="1292" w:name="_Toc178104682"/>
      <w:r>
        <w:t>5.5b.1.1</w:t>
      </w:r>
      <w:r>
        <w:tab/>
        <w:t>General</w:t>
      </w:r>
      <w:bookmarkEnd w:id="1292"/>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293" w:name="_Toc178104683"/>
      <w:r>
        <w:t>5.5b.1.2</w:t>
      </w:r>
      <w:r>
        <w:tab/>
        <w:t>Initiation</w:t>
      </w:r>
      <w:bookmarkEnd w:id="1293"/>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294" w:name="_Toc178104684"/>
      <w:r>
        <w:t>5.6</w:t>
      </w:r>
      <w:r>
        <w:tab/>
        <w:t>UE capabilities</w:t>
      </w:r>
      <w:bookmarkEnd w:id="1290"/>
      <w:bookmarkEnd w:id="1294"/>
    </w:p>
    <w:p w14:paraId="681C0898" w14:textId="77777777" w:rsidR="007F292B" w:rsidRDefault="00FA3730">
      <w:pPr>
        <w:pStyle w:val="Heading3"/>
      </w:pPr>
      <w:bookmarkStart w:id="1295" w:name="_Toc178104685"/>
      <w:bookmarkStart w:id="1296" w:name="_Toc60776921"/>
      <w:r>
        <w:t>5.6.1</w:t>
      </w:r>
      <w:r>
        <w:tab/>
        <w:t>UE capability transfer</w:t>
      </w:r>
      <w:bookmarkEnd w:id="1295"/>
      <w:bookmarkEnd w:id="1296"/>
    </w:p>
    <w:p w14:paraId="16829187" w14:textId="77777777" w:rsidR="007F292B" w:rsidRDefault="00FA3730">
      <w:pPr>
        <w:pStyle w:val="Heading4"/>
      </w:pPr>
      <w:bookmarkStart w:id="1297" w:name="_Toc60776922"/>
      <w:bookmarkStart w:id="1298" w:name="_Toc178104686"/>
      <w:r>
        <w:t>5.6.1.1</w:t>
      </w:r>
      <w:r>
        <w:tab/>
        <w:t>General</w:t>
      </w:r>
      <w:bookmarkEnd w:id="1297"/>
      <w:bookmarkEnd w:id="1298"/>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299" w:name="_Toc178104687"/>
      <w:bookmarkStart w:id="1300" w:name="_Toc60776923"/>
      <w:r>
        <w:t>5.6.1.2</w:t>
      </w:r>
      <w:r>
        <w:tab/>
        <w:t>Initiation</w:t>
      </w:r>
      <w:bookmarkEnd w:id="1299"/>
      <w:bookmarkEnd w:id="1300"/>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301" w:name="_Toc60776924"/>
      <w:bookmarkStart w:id="1302" w:name="_Toc178104688"/>
      <w:r>
        <w:t>5.6.1.3</w:t>
      </w:r>
      <w:r>
        <w:tab/>
        <w:t xml:space="preserve">Reception of the </w:t>
      </w:r>
      <w:r>
        <w:rPr>
          <w:i/>
        </w:rPr>
        <w:t>UECapabilityEnquiry</w:t>
      </w:r>
      <w:r>
        <w:t xml:space="preserve"> by the UE</w:t>
      </w:r>
      <w:bookmarkEnd w:id="1301"/>
      <w:bookmarkEnd w:id="1302"/>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303" w:name="_Toc178104689"/>
      <w:bookmarkStart w:id="1304" w:name="_Toc60776925"/>
      <w:r>
        <w:t>5.6.1.4</w:t>
      </w:r>
      <w:r>
        <w:tab/>
        <w:t>Setting band combinations, feature set combinations and feature sets supported by the UE</w:t>
      </w:r>
      <w:bookmarkEnd w:id="1303"/>
      <w:bookmarkEnd w:id="1304"/>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305" w:name="_Toc60776926"/>
      <w:bookmarkStart w:id="1306" w:name="_Toc178104690"/>
      <w:r>
        <w:t>5.6.1.5</w:t>
      </w:r>
      <w:r>
        <w:tab/>
        <w:t>Void</w:t>
      </w:r>
      <w:bookmarkEnd w:id="1305"/>
      <w:bookmarkEnd w:id="1306"/>
    </w:p>
    <w:p w14:paraId="08ECB343" w14:textId="77777777" w:rsidR="007F292B" w:rsidRDefault="00FA3730">
      <w:pPr>
        <w:pStyle w:val="Heading2"/>
      </w:pPr>
      <w:bookmarkStart w:id="1307" w:name="_Toc178104691"/>
      <w:bookmarkStart w:id="1308" w:name="_Toc60776927"/>
      <w:r>
        <w:t>5.7</w:t>
      </w:r>
      <w:r>
        <w:tab/>
        <w:t>Other</w:t>
      </w:r>
      <w:bookmarkEnd w:id="1307"/>
      <w:bookmarkEnd w:id="1308"/>
    </w:p>
    <w:p w14:paraId="7BA5CF01" w14:textId="77777777" w:rsidR="007F292B" w:rsidRDefault="00FA3730">
      <w:pPr>
        <w:pStyle w:val="Heading3"/>
      </w:pPr>
      <w:bookmarkStart w:id="1309" w:name="_Toc60776928"/>
      <w:bookmarkStart w:id="1310" w:name="_Toc178104692"/>
      <w:r>
        <w:t>5.7.1</w:t>
      </w:r>
      <w:r>
        <w:tab/>
        <w:t>DL information transfer</w:t>
      </w:r>
      <w:bookmarkEnd w:id="1309"/>
      <w:bookmarkEnd w:id="1310"/>
    </w:p>
    <w:p w14:paraId="23034603" w14:textId="77777777" w:rsidR="007F292B" w:rsidRDefault="00FA3730">
      <w:pPr>
        <w:pStyle w:val="Heading4"/>
      </w:pPr>
      <w:bookmarkStart w:id="1311" w:name="_Toc178104693"/>
      <w:bookmarkStart w:id="1312" w:name="_Toc60776929"/>
      <w:r>
        <w:t>5.7.1.1</w:t>
      </w:r>
      <w:r>
        <w:tab/>
        <w:t>General</w:t>
      </w:r>
      <w:bookmarkEnd w:id="1311"/>
      <w:bookmarkEnd w:id="1312"/>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313" w:name="_Toc60776930"/>
      <w:bookmarkStart w:id="1314" w:name="_Toc178104694"/>
      <w:r>
        <w:t>5.7.1.2</w:t>
      </w:r>
      <w:r>
        <w:tab/>
        <w:t>Initiation</w:t>
      </w:r>
      <w:bookmarkEnd w:id="1313"/>
      <w:bookmarkEnd w:id="1314"/>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315" w:name="_Toc178104695"/>
      <w:bookmarkStart w:id="1316" w:name="_Toc60776931"/>
      <w:r>
        <w:t>5.7.1.3</w:t>
      </w:r>
      <w:r>
        <w:tab/>
        <w:t xml:space="preserve">Reception of the </w:t>
      </w:r>
      <w:r>
        <w:rPr>
          <w:i/>
        </w:rPr>
        <w:t>DLInformationTransfer</w:t>
      </w:r>
      <w:r>
        <w:t xml:space="preserve"> by the UE</w:t>
      </w:r>
      <w:bookmarkEnd w:id="1315"/>
      <w:bookmarkEnd w:id="1316"/>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17"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318" w:name="_Toc178104696"/>
      <w:r>
        <w:lastRenderedPageBreak/>
        <w:t>5.7.1a</w:t>
      </w:r>
      <w:r>
        <w:tab/>
        <w:t>DL information transfer for MR-DC</w:t>
      </w:r>
      <w:bookmarkEnd w:id="1317"/>
      <w:bookmarkEnd w:id="1318"/>
    </w:p>
    <w:p w14:paraId="3564F4B9" w14:textId="77777777" w:rsidR="007F292B" w:rsidRDefault="00FA3730">
      <w:pPr>
        <w:pStyle w:val="Heading4"/>
      </w:pPr>
      <w:bookmarkStart w:id="1319" w:name="_Toc178104697"/>
      <w:bookmarkStart w:id="1320" w:name="_Toc60776933"/>
      <w:r>
        <w:t>5.7.1a.1</w:t>
      </w:r>
      <w:r>
        <w:tab/>
        <w:t>General</w:t>
      </w:r>
      <w:bookmarkEnd w:id="1319"/>
      <w:bookmarkEnd w:id="1320"/>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321" w:name="_Toc60776934"/>
      <w:bookmarkStart w:id="1322" w:name="_Toc178104698"/>
      <w:r>
        <w:t>5.7.1a.2</w:t>
      </w:r>
      <w:r>
        <w:tab/>
        <w:t>Initiation</w:t>
      </w:r>
      <w:bookmarkEnd w:id="1321"/>
      <w:bookmarkEnd w:id="1322"/>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323" w:name="_Toc178104699"/>
      <w:bookmarkStart w:id="1324" w:name="_Toc60776935"/>
      <w:r>
        <w:t>5.7.1a.3</w:t>
      </w:r>
      <w:r>
        <w:tab/>
        <w:t xml:space="preserve">Actions related to reception of </w:t>
      </w:r>
      <w:r>
        <w:rPr>
          <w:i/>
        </w:rPr>
        <w:t>DLInformationTransferMRDC</w:t>
      </w:r>
      <w:r>
        <w:t xml:space="preserve"> message</w:t>
      </w:r>
      <w:bookmarkEnd w:id="1323"/>
      <w:bookmarkEnd w:id="1324"/>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325" w:name="_Toc178104700"/>
      <w:bookmarkStart w:id="1326" w:name="_Toc60776936"/>
      <w:r>
        <w:lastRenderedPageBreak/>
        <w:t>5.7.2</w:t>
      </w:r>
      <w:r>
        <w:tab/>
        <w:t>UL information transfer</w:t>
      </w:r>
      <w:bookmarkEnd w:id="1325"/>
      <w:bookmarkEnd w:id="1326"/>
    </w:p>
    <w:p w14:paraId="0EA8A928" w14:textId="77777777" w:rsidR="007F292B" w:rsidRDefault="00FA3730">
      <w:pPr>
        <w:pStyle w:val="Heading4"/>
      </w:pPr>
      <w:bookmarkStart w:id="1327" w:name="_Toc178104701"/>
      <w:bookmarkStart w:id="1328" w:name="_Toc60776937"/>
      <w:r>
        <w:t>5.7.2.1</w:t>
      </w:r>
      <w:r>
        <w:tab/>
        <w:t>General</w:t>
      </w:r>
      <w:bookmarkEnd w:id="1327"/>
      <w:bookmarkEnd w:id="1328"/>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329" w:name="_Toc178104702"/>
      <w:bookmarkStart w:id="1330" w:name="_Toc60776938"/>
      <w:r>
        <w:t>5.7.2.2</w:t>
      </w:r>
      <w:r>
        <w:tab/>
        <w:t>Initiation</w:t>
      </w:r>
      <w:bookmarkEnd w:id="1329"/>
      <w:bookmarkEnd w:id="1330"/>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331" w:name="_Toc178104703"/>
      <w:bookmarkStart w:id="1332" w:name="_Toc60776939"/>
      <w:r>
        <w:t>5.7.2.3</w:t>
      </w:r>
      <w:r>
        <w:tab/>
        <w:t xml:space="preserve">Actions related to transmission of </w:t>
      </w:r>
      <w:r>
        <w:rPr>
          <w:i/>
          <w:iCs/>
        </w:rPr>
        <w:t>ULInformationTransfer</w:t>
      </w:r>
      <w:r>
        <w:t xml:space="preserve"> message</w:t>
      </w:r>
      <w:bookmarkEnd w:id="1331"/>
      <w:bookmarkEnd w:id="1332"/>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333" w:name="_Toc60776940"/>
      <w:bookmarkStart w:id="1334" w:name="_Toc178104704"/>
      <w:r>
        <w:t>5.7.2.4</w:t>
      </w:r>
      <w:r>
        <w:tab/>
        <w:t xml:space="preserve">Failure to deliver </w:t>
      </w:r>
      <w:r>
        <w:rPr>
          <w:i/>
        </w:rPr>
        <w:t>ULInformationTransfer</w:t>
      </w:r>
      <w:r>
        <w:t xml:space="preserve"> message</w:t>
      </w:r>
      <w:bookmarkEnd w:id="1333"/>
      <w:bookmarkEnd w:id="1334"/>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335" w:name="_Toc60776941"/>
      <w:bookmarkStart w:id="1336" w:name="_Toc178104705"/>
      <w:r>
        <w:lastRenderedPageBreak/>
        <w:t>5.7.2a</w:t>
      </w:r>
      <w:r>
        <w:tab/>
        <w:t>UL information transfer for MR-DC</w:t>
      </w:r>
      <w:bookmarkEnd w:id="1335"/>
      <w:bookmarkEnd w:id="1336"/>
    </w:p>
    <w:p w14:paraId="5B12E35B" w14:textId="77777777" w:rsidR="007F292B" w:rsidRDefault="00FA3730">
      <w:pPr>
        <w:pStyle w:val="Heading4"/>
      </w:pPr>
      <w:bookmarkStart w:id="1337" w:name="_Toc60776942"/>
      <w:bookmarkStart w:id="1338" w:name="_Toc178104706"/>
      <w:r>
        <w:t>5.7.2a.1</w:t>
      </w:r>
      <w:r>
        <w:tab/>
        <w:t>General</w:t>
      </w:r>
      <w:bookmarkEnd w:id="1337"/>
      <w:bookmarkEnd w:id="1338"/>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339" w:name="_Toc178104707"/>
      <w:bookmarkStart w:id="1340" w:name="_Toc60776943"/>
      <w:r>
        <w:t>5.7.2a.2</w:t>
      </w:r>
      <w:r>
        <w:tab/>
        <w:t>Initiation</w:t>
      </w:r>
      <w:bookmarkEnd w:id="1339"/>
      <w:bookmarkEnd w:id="1340"/>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341" w:name="_Toc178104708"/>
      <w:bookmarkStart w:id="1342" w:name="_Toc60776944"/>
      <w:r>
        <w:t>5.7.2a.3</w:t>
      </w:r>
      <w:r>
        <w:tab/>
        <w:t xml:space="preserve">Actions related to transmission of </w:t>
      </w:r>
      <w:r>
        <w:rPr>
          <w:i/>
        </w:rPr>
        <w:t>ULInformationTransferMRDC</w:t>
      </w:r>
      <w:r>
        <w:t xml:space="preserve"> message</w:t>
      </w:r>
      <w:bookmarkEnd w:id="1341"/>
      <w:bookmarkEnd w:id="1342"/>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343" w:name="_Toc60776945"/>
      <w:bookmarkStart w:id="1344" w:name="_Toc178104709"/>
      <w:r>
        <w:rPr>
          <w:rFonts w:eastAsia="SimSun"/>
        </w:rPr>
        <w:t>5.7.2b</w:t>
      </w:r>
      <w:r>
        <w:rPr>
          <w:rFonts w:eastAsia="SimSun"/>
        </w:rPr>
        <w:tab/>
        <w:t>UL transfer of IRAT information</w:t>
      </w:r>
      <w:bookmarkEnd w:id="1343"/>
      <w:bookmarkEnd w:id="1344"/>
    </w:p>
    <w:p w14:paraId="7A15F3AD" w14:textId="77777777" w:rsidR="007F292B" w:rsidRDefault="00FA3730">
      <w:pPr>
        <w:pStyle w:val="Heading4"/>
        <w:rPr>
          <w:rFonts w:eastAsia="SimSun"/>
        </w:rPr>
      </w:pPr>
      <w:bookmarkStart w:id="1345" w:name="_Toc178104710"/>
      <w:bookmarkStart w:id="1346" w:name="_Toc60776946"/>
      <w:r>
        <w:rPr>
          <w:rFonts w:eastAsia="SimSun"/>
        </w:rPr>
        <w:t>5.7.2b.1</w:t>
      </w:r>
      <w:r>
        <w:rPr>
          <w:rFonts w:eastAsia="SimSun"/>
        </w:rPr>
        <w:tab/>
        <w:t>General</w:t>
      </w:r>
      <w:bookmarkEnd w:id="1345"/>
      <w:bookmarkEnd w:id="1346"/>
    </w:p>
    <w:p w14:paraId="373239E5" w14:textId="77777777" w:rsidR="007F292B" w:rsidRDefault="006031E0">
      <w:pPr>
        <w:pStyle w:val="TH"/>
        <w:rPr>
          <w:rFonts w:eastAsia="SimSun"/>
        </w:rPr>
      </w:pPr>
      <w:r>
        <w:rPr>
          <w:rFonts w:eastAsia="SimSun"/>
          <w:noProof/>
        </w:rPr>
        <w:object w:dxaOrig="7947" w:dyaOrig="1777" w14:anchorId="1271FB14">
          <v:shape id="_x0000_i1029" type="#_x0000_t75" alt="" style="width:397.9pt;height:89.65pt;mso-width-percent:0;mso-height-percent:0;mso-width-percent:0;mso-height-percent:0" o:ole="">
            <v:imagedata r:id="rId20" o:title=""/>
          </v:shape>
          <o:OLEObject Type="Embed" ProgID="Word.Document.8" ShapeID="_x0000_i1029" DrawAspect="Content" ObjectID="_1799482533" r:id="rId21"/>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347" w:name="_Toc60776947"/>
      <w:bookmarkStart w:id="1348" w:name="_Toc178104711"/>
      <w:r>
        <w:rPr>
          <w:rFonts w:eastAsia="SimSun"/>
        </w:rPr>
        <w:t>5.7.2b.2</w:t>
      </w:r>
      <w:r>
        <w:rPr>
          <w:rFonts w:eastAsia="SimSun"/>
        </w:rPr>
        <w:tab/>
        <w:t>Initiation</w:t>
      </w:r>
      <w:bookmarkEnd w:id="1347"/>
      <w:bookmarkEnd w:id="1348"/>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349" w:name="_Toc60776948"/>
      <w:bookmarkStart w:id="1350"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49"/>
      <w:bookmarkEnd w:id="1350"/>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351" w:name="_Toc60776949"/>
      <w:bookmarkStart w:id="1352" w:name="_Toc178104713"/>
      <w:r>
        <w:t>5.7.3</w:t>
      </w:r>
      <w:r>
        <w:tab/>
        <w:t>SCG failure information</w:t>
      </w:r>
      <w:bookmarkEnd w:id="1351"/>
      <w:bookmarkEnd w:id="1352"/>
    </w:p>
    <w:p w14:paraId="75A2195C" w14:textId="77777777" w:rsidR="007F292B" w:rsidRDefault="00FA3730">
      <w:pPr>
        <w:pStyle w:val="Heading4"/>
      </w:pPr>
      <w:bookmarkStart w:id="1353" w:name="_Toc60776950"/>
      <w:bookmarkStart w:id="1354" w:name="_Toc178104714"/>
      <w:r>
        <w:t>5.7.3.1</w:t>
      </w:r>
      <w:r>
        <w:tab/>
        <w:t>General</w:t>
      </w:r>
      <w:bookmarkEnd w:id="1353"/>
      <w:bookmarkEnd w:id="1354"/>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355" w:name="_Toc178104715"/>
      <w:bookmarkStart w:id="1356" w:name="_Toc60776951"/>
      <w:r>
        <w:t>5.7.3.2</w:t>
      </w:r>
      <w:r>
        <w:tab/>
        <w:t>Initiation</w:t>
      </w:r>
      <w:bookmarkEnd w:id="1355"/>
      <w:bookmarkEnd w:id="1356"/>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357"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358" w:author="Ericsson RAN2#128" w:date="2025-01-07T18:39:00Z">
        <w:r>
          <w:t>1&gt;</w:t>
        </w:r>
        <w:r>
          <w:tab/>
          <w:t xml:space="preserve">stop the LTM conditions evaluation (based on L1 and/or L3 measurements), if any, </w:t>
        </w:r>
        <w:commentRangeStart w:id="1359"/>
        <w:commentRangeStart w:id="1360"/>
        <w:commentRangeStart w:id="1361"/>
        <w:r>
          <w:t xml:space="preserve">for all the LTM candidate configurations associated </w:t>
        </w:r>
      </w:ins>
      <w:ins w:id="1362" w:author="Ericsson RAN2#128" w:date="2025-01-07T18:40:00Z">
        <w:r>
          <w:t>with the SCG</w:t>
        </w:r>
      </w:ins>
      <w:ins w:id="1363" w:author="Ericsson RAN2#128" w:date="2025-01-10T14:18:00Z">
        <w:r>
          <w:t>;</w:t>
        </w:r>
      </w:ins>
      <w:commentRangeEnd w:id="1359"/>
      <w:r w:rsidR="00C76F8C">
        <w:rPr>
          <w:rStyle w:val="CommentReference"/>
        </w:rPr>
        <w:commentReference w:id="1359"/>
      </w:r>
      <w:commentRangeEnd w:id="1360"/>
      <w:r w:rsidR="000D11D3">
        <w:rPr>
          <w:rStyle w:val="CommentReference"/>
        </w:rPr>
        <w:commentReference w:id="1360"/>
      </w:r>
      <w:commentRangeEnd w:id="1361"/>
      <w:r w:rsidR="008A512F">
        <w:rPr>
          <w:rStyle w:val="CommentReference"/>
        </w:rPr>
        <w:commentReference w:id="1361"/>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364" w:name="_Toc178104716"/>
      <w:bookmarkStart w:id="1365" w:name="_Toc60776952"/>
      <w:r>
        <w:t>5.7.3.3</w:t>
      </w:r>
      <w:r>
        <w:tab/>
        <w:t>Failure type determination for (NG)EN-DC</w:t>
      </w:r>
      <w:bookmarkEnd w:id="1364"/>
      <w:bookmarkEnd w:id="1365"/>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66"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367" w:name="_Toc178104717"/>
      <w:r>
        <w:t>5.7.3.4</w:t>
      </w:r>
      <w:r>
        <w:tab/>
        <w:t xml:space="preserve">Setting the contents of </w:t>
      </w:r>
      <w:r>
        <w:rPr>
          <w:i/>
        </w:rPr>
        <w:t>MeasResultSCG-Failure</w:t>
      </w:r>
      <w:bookmarkEnd w:id="1366"/>
      <w:bookmarkEnd w:id="1367"/>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368" w:name="_Toc60776954"/>
      <w:bookmarkStart w:id="1369" w:name="_Toc178104718"/>
      <w:r>
        <w:t>5.7.3.5</w:t>
      </w:r>
      <w:r>
        <w:tab/>
        <w:t xml:space="preserve">Actions related to transmission of </w:t>
      </w:r>
      <w:r>
        <w:rPr>
          <w:i/>
        </w:rPr>
        <w:t>SCGFailureInformation</w:t>
      </w:r>
      <w:r>
        <w:t xml:space="preserve"> message</w:t>
      </w:r>
      <w:bookmarkEnd w:id="1368"/>
      <w:bookmarkEnd w:id="1369"/>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370" w:name="_Toc178104719"/>
      <w:bookmarkStart w:id="1371" w:name="_Toc60776955"/>
      <w:r>
        <w:t>5.7.3a</w:t>
      </w:r>
      <w:r>
        <w:tab/>
        <w:t>EUTRA SCG failure information</w:t>
      </w:r>
      <w:bookmarkEnd w:id="1370"/>
      <w:bookmarkEnd w:id="1371"/>
    </w:p>
    <w:p w14:paraId="2B3A6AD6" w14:textId="77777777" w:rsidR="007F292B" w:rsidRDefault="00FA3730">
      <w:pPr>
        <w:pStyle w:val="Heading4"/>
      </w:pPr>
      <w:bookmarkStart w:id="1372" w:name="_Toc178104720"/>
      <w:bookmarkStart w:id="1373" w:name="_Toc60776956"/>
      <w:r>
        <w:t>5.7.3a.1</w:t>
      </w:r>
      <w:r>
        <w:tab/>
        <w:t>General</w:t>
      </w:r>
      <w:bookmarkEnd w:id="1372"/>
      <w:bookmarkEnd w:id="1373"/>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374" w:name="_Toc178104721"/>
      <w:bookmarkStart w:id="1375" w:name="_Toc60776957"/>
      <w:r>
        <w:t>5.7.3a.2</w:t>
      </w:r>
      <w:r>
        <w:tab/>
        <w:t>Initiation</w:t>
      </w:r>
      <w:bookmarkEnd w:id="1374"/>
      <w:bookmarkEnd w:id="1375"/>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376" w:name="_Toc60776958"/>
      <w:bookmarkStart w:id="1377" w:name="_Toc178104722"/>
      <w:r>
        <w:t>5.7.3a.3</w:t>
      </w:r>
      <w:r>
        <w:tab/>
        <w:t xml:space="preserve">Actions related to transmission of </w:t>
      </w:r>
      <w:r>
        <w:rPr>
          <w:i/>
        </w:rPr>
        <w:t>SCGFailureInformationEUTRA</w:t>
      </w:r>
      <w:r>
        <w:t xml:space="preserve"> message</w:t>
      </w:r>
      <w:bookmarkEnd w:id="1376"/>
      <w:bookmarkEnd w:id="1377"/>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378" w:name="_Toc178104723"/>
      <w:bookmarkStart w:id="1379" w:name="_Toc60776959"/>
      <w:r>
        <w:lastRenderedPageBreak/>
        <w:t>5.7.3b</w:t>
      </w:r>
      <w:r>
        <w:tab/>
        <w:t>MCG failure information</w:t>
      </w:r>
      <w:bookmarkEnd w:id="1378"/>
      <w:bookmarkEnd w:id="1379"/>
    </w:p>
    <w:p w14:paraId="2D8CC4FD" w14:textId="77777777" w:rsidR="007F292B" w:rsidRDefault="00FA3730">
      <w:pPr>
        <w:pStyle w:val="Heading4"/>
      </w:pPr>
      <w:bookmarkStart w:id="1380" w:name="_Toc60776960"/>
      <w:bookmarkStart w:id="1381" w:name="_Toc178104724"/>
      <w:r>
        <w:t>5.7.3b.1</w:t>
      </w:r>
      <w:r>
        <w:tab/>
        <w:t>General</w:t>
      </w:r>
      <w:bookmarkEnd w:id="1380"/>
      <w:bookmarkEnd w:id="1381"/>
    </w:p>
    <w:p w14:paraId="0C6DEE29" w14:textId="77777777" w:rsidR="007F292B" w:rsidRDefault="006031E0">
      <w:pPr>
        <w:pStyle w:val="TH"/>
      </w:pPr>
      <w:r>
        <w:rPr>
          <w:noProof/>
        </w:rPr>
        <w:object w:dxaOrig="6298" w:dyaOrig="2452" w14:anchorId="5AA20483">
          <v:shape id="_x0000_i1030" type="#_x0000_t75" alt="" style="width:315.75pt;height:122.25pt;mso-width-percent:0;mso-height-percent:0;mso-width-percent:0;mso-height-percent:0" o:ole="">
            <v:imagedata r:id="rId22" o:title=""/>
          </v:shape>
          <o:OLEObject Type="Embed" ProgID="Word.Picture.8" ShapeID="_x0000_i1030" DrawAspect="Content" ObjectID="_1799482534" r:id="rId23"/>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382" w:name="_Toc178104725"/>
      <w:bookmarkStart w:id="1383" w:name="_Toc60776961"/>
      <w:r>
        <w:t>5.7.3b.2</w:t>
      </w:r>
      <w:r>
        <w:tab/>
        <w:t>Initiation</w:t>
      </w:r>
      <w:bookmarkEnd w:id="1382"/>
      <w:bookmarkEnd w:id="1383"/>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84" w:author="Ericsson RAN2#128" w:date="2025-01-07T18:40:00Z"/>
        </w:rPr>
      </w:pPr>
      <w:r>
        <w:t>1&gt;</w:t>
      </w:r>
      <w:r>
        <w:tab/>
        <w:t>stop conditional reconfiguration evaluation for CPC or subsequent CPAC, if configured;</w:t>
      </w:r>
      <w:commentRangeStart w:id="1385"/>
      <w:commentRangeStart w:id="1386"/>
      <w:commentRangeStart w:id="1387"/>
    </w:p>
    <w:p w14:paraId="740D5CBC" w14:textId="77777777" w:rsidR="007F292B" w:rsidRDefault="00FA3730">
      <w:pPr>
        <w:pStyle w:val="B1"/>
      </w:pPr>
      <w:ins w:id="1388" w:author="Ericsson RAN2#128" w:date="2025-01-07T18:41:00Z">
        <w:r>
          <w:t>1</w:t>
        </w:r>
      </w:ins>
      <w:ins w:id="1389" w:author="Ericsson RAN2#128" w:date="2025-01-07T18:40:00Z">
        <w:r>
          <w:t>&gt;</w:t>
        </w:r>
        <w:r>
          <w:tab/>
          <w:t xml:space="preserve">stop the LTM conditions evaluation (based on L1 and/or L3 measurements), if any, for all the LTM candidate configurations associated with the </w:t>
        </w:r>
      </w:ins>
      <w:ins w:id="1390" w:author="Ericsson RAN2#128" w:date="2025-01-07T18:41:00Z">
        <w:r>
          <w:t>MCG</w:t>
        </w:r>
      </w:ins>
      <w:ins w:id="1391" w:author="Ericsson RAN2#128" w:date="2025-01-07T18:40:00Z">
        <w:r>
          <w:t>:</w:t>
        </w:r>
      </w:ins>
      <w:commentRangeEnd w:id="1385"/>
      <w:r w:rsidR="008A512F">
        <w:rPr>
          <w:rStyle w:val="CommentReference"/>
        </w:rPr>
        <w:commentReference w:id="1385"/>
      </w:r>
      <w:commentRangeEnd w:id="1386"/>
      <w:r w:rsidR="00707FB0">
        <w:rPr>
          <w:rStyle w:val="CommentReference"/>
        </w:rPr>
        <w:commentReference w:id="1386"/>
      </w:r>
      <w:commentRangeEnd w:id="1387"/>
      <w:r w:rsidR="006E01AF">
        <w:rPr>
          <w:rStyle w:val="CommentReference"/>
        </w:rPr>
        <w:commentReference w:id="1387"/>
      </w:r>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392" w:name="_Toc178104726"/>
      <w:bookmarkStart w:id="1393" w:name="_Toc60776962"/>
      <w:r>
        <w:t>5.7.3b.3</w:t>
      </w:r>
      <w:r>
        <w:tab/>
        <w:t>Failure type determination</w:t>
      </w:r>
      <w:bookmarkEnd w:id="1392"/>
      <w:bookmarkEnd w:id="1393"/>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394" w:name="_Toc178104727"/>
      <w:bookmarkStart w:id="1395"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94"/>
      <w:bookmarkEnd w:id="1395"/>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396" w:name="_Toc60776964"/>
      <w:bookmarkStart w:id="1397" w:name="_Toc178104728"/>
      <w:r>
        <w:rPr>
          <w:rFonts w:eastAsia="Malgun Gothic"/>
          <w:lang w:eastAsia="ko-KR"/>
        </w:rPr>
        <w:t>5.7.3b.5</w:t>
      </w:r>
      <w:r>
        <w:tab/>
        <w:t>T316 expiry</w:t>
      </w:r>
      <w:bookmarkEnd w:id="1396"/>
      <w:bookmarkEnd w:id="1397"/>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398" w:name="_Toc178104729"/>
      <w:r>
        <w:t>5.7.3c</w:t>
      </w:r>
      <w:r>
        <w:tab/>
        <w:t>Indirect path failure information</w:t>
      </w:r>
      <w:bookmarkEnd w:id="1398"/>
    </w:p>
    <w:p w14:paraId="06DC53BA" w14:textId="77777777" w:rsidR="007F292B" w:rsidRDefault="00FA3730">
      <w:pPr>
        <w:pStyle w:val="Heading4"/>
        <w:rPr>
          <w:rFonts w:eastAsia="SimSun"/>
        </w:rPr>
      </w:pPr>
      <w:bookmarkStart w:id="1399" w:name="_Toc178104730"/>
      <w:r>
        <w:rPr>
          <w:rFonts w:eastAsia="SimSun"/>
        </w:rPr>
        <w:t>5.7.3c.1</w:t>
      </w:r>
      <w:r>
        <w:rPr>
          <w:rFonts w:eastAsia="SimSun"/>
        </w:rPr>
        <w:tab/>
        <w:t>General</w:t>
      </w:r>
      <w:bookmarkEnd w:id="1399"/>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400" w:name="_Toc178104731"/>
      <w:r>
        <w:rPr>
          <w:rFonts w:eastAsia="SimSun"/>
        </w:rPr>
        <w:t>5.7.3c.2</w:t>
      </w:r>
      <w:r>
        <w:rPr>
          <w:rFonts w:eastAsia="SimSun"/>
        </w:rPr>
        <w:tab/>
        <w:t>Initiation</w:t>
      </w:r>
      <w:bookmarkEnd w:id="1400"/>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401" w:name="_Toc178104732"/>
      <w:r>
        <w:rPr>
          <w:rFonts w:eastAsia="SimSun"/>
        </w:rPr>
        <w:lastRenderedPageBreak/>
        <w:t>5.7.3c.3</w:t>
      </w:r>
      <w:r>
        <w:rPr>
          <w:rFonts w:eastAsia="SimSun"/>
        </w:rPr>
        <w:tab/>
        <w:t>Failure type determination</w:t>
      </w:r>
      <w:bookmarkEnd w:id="1401"/>
    </w:p>
    <w:p w14:paraId="3BC99F41" w14:textId="77777777" w:rsidR="007F292B" w:rsidRDefault="00FA3730">
      <w:pPr>
        <w:rPr>
          <w:rFonts w:eastAsia="SimSun"/>
        </w:rPr>
      </w:pPr>
      <w:bookmarkStart w:id="1402" w:name="_Hlk156165221"/>
      <w:r>
        <w:rPr>
          <w:rFonts w:eastAsia="SimSun"/>
        </w:rPr>
        <w:t>The L2 U2N Remote UE configured with SL indirect path shall set the indirect path failure type as follows:</w:t>
      </w:r>
      <w:bookmarkEnd w:id="1402"/>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403"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403"/>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404" w:name="_Toc60776965"/>
      <w:bookmarkStart w:id="1405" w:name="_Toc178104734"/>
      <w:r>
        <w:t>5.7.4</w:t>
      </w:r>
      <w:r>
        <w:tab/>
        <w:t>UE Assistance Information</w:t>
      </w:r>
      <w:bookmarkEnd w:id="1404"/>
      <w:bookmarkEnd w:id="1405"/>
    </w:p>
    <w:p w14:paraId="08991F3E" w14:textId="77777777" w:rsidR="007F292B" w:rsidRDefault="00FA3730">
      <w:pPr>
        <w:pStyle w:val="Heading4"/>
      </w:pPr>
      <w:bookmarkStart w:id="1406" w:name="_Toc178104735"/>
      <w:bookmarkStart w:id="1407" w:name="_Toc60776966"/>
      <w:r>
        <w:t>5.7.4.1</w:t>
      </w:r>
      <w:r>
        <w:tab/>
        <w:t>General</w:t>
      </w:r>
      <w:bookmarkEnd w:id="1406"/>
      <w:bookmarkEnd w:id="1407"/>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08"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409" w:name="_Toc178104736"/>
      <w:r>
        <w:t>5.7.4.2</w:t>
      </w:r>
      <w:r>
        <w:tab/>
        <w:t>Initiation</w:t>
      </w:r>
      <w:bookmarkEnd w:id="1408"/>
      <w:bookmarkEnd w:id="1409"/>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10" w:name="_Hlk142356366"/>
      <w:r>
        <w:rPr>
          <w:i/>
          <w:iCs/>
        </w:rPr>
        <w:t>candidateServingFreqListNR</w:t>
      </w:r>
      <w:bookmarkEnd w:id="1410"/>
      <w:r>
        <w:t xml:space="preserve"> or frequency ranges included in </w:t>
      </w:r>
      <w:bookmarkStart w:id="1411" w:name="_Hlk142356338"/>
      <w:r>
        <w:rPr>
          <w:i/>
          <w:iCs/>
        </w:rPr>
        <w:t>candidateServingFreqRangeListNR</w:t>
      </w:r>
      <w:bookmarkEnd w:id="1411"/>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412"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413" w:name="_Toc178104737"/>
      <w:r>
        <w:t>5.7.4.3</w:t>
      </w:r>
      <w:r>
        <w:tab/>
        <w:t xml:space="preserve">Actions related to transmission of </w:t>
      </w:r>
      <w:r>
        <w:rPr>
          <w:i/>
        </w:rPr>
        <w:t>UEAssistanceInformation</w:t>
      </w:r>
      <w:r>
        <w:t xml:space="preserve"> message</w:t>
      </w:r>
      <w:bookmarkEnd w:id="1412"/>
      <w:bookmarkEnd w:id="1413"/>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414" w:name="_Toc60776969"/>
      <w:bookmarkStart w:id="1415"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414"/>
      <w:bookmarkEnd w:id="1415"/>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416" w:name="_Toc178104739"/>
      <w:r>
        <w:rPr>
          <w:rFonts w:eastAsiaTheme="minorEastAsia"/>
        </w:rPr>
        <w:t>5.7.4.4</w:t>
      </w:r>
      <w:r>
        <w:rPr>
          <w:rFonts w:eastAsiaTheme="minorEastAsia"/>
        </w:rPr>
        <w:tab/>
      </w:r>
      <w:r>
        <w:t>Relaxed measurement criterion for a stationary (e)RedCap UE</w:t>
      </w:r>
      <w:bookmarkEnd w:id="1416"/>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1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17"/>
    </w:p>
    <w:p w14:paraId="612B5FCB" w14:textId="77777777" w:rsidR="007F292B" w:rsidRDefault="00FA3730">
      <w:pPr>
        <w:pStyle w:val="Heading3"/>
      </w:pPr>
      <w:bookmarkStart w:id="1418" w:name="_Toc60776970"/>
      <w:bookmarkStart w:id="1419" w:name="_Toc178104740"/>
      <w:r>
        <w:t>5.7.4a</w:t>
      </w:r>
      <w:r>
        <w:tab/>
        <w:t>Void</w:t>
      </w:r>
      <w:bookmarkEnd w:id="1418"/>
      <w:bookmarkEnd w:id="1419"/>
    </w:p>
    <w:p w14:paraId="5806D639" w14:textId="77777777" w:rsidR="007F292B" w:rsidRDefault="00FA3730">
      <w:pPr>
        <w:pStyle w:val="Heading3"/>
      </w:pPr>
      <w:bookmarkStart w:id="1420" w:name="_Toc178104741"/>
      <w:bookmarkStart w:id="1421" w:name="_Toc60776971"/>
      <w:r>
        <w:t>5.7.5</w:t>
      </w:r>
      <w:r>
        <w:tab/>
        <w:t>Failure information</w:t>
      </w:r>
      <w:bookmarkEnd w:id="1420"/>
      <w:bookmarkEnd w:id="1421"/>
    </w:p>
    <w:p w14:paraId="19551CA1" w14:textId="77777777" w:rsidR="007F292B" w:rsidRDefault="00FA3730">
      <w:pPr>
        <w:pStyle w:val="Heading4"/>
      </w:pPr>
      <w:bookmarkStart w:id="1422" w:name="_Toc178104742"/>
      <w:bookmarkStart w:id="1423" w:name="_Toc60776972"/>
      <w:r>
        <w:t>5.7.5.1</w:t>
      </w:r>
      <w:r>
        <w:tab/>
        <w:t>General</w:t>
      </w:r>
      <w:bookmarkEnd w:id="1422"/>
      <w:bookmarkEnd w:id="1423"/>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424" w:name="_Toc60776973"/>
      <w:bookmarkStart w:id="1425" w:name="_Toc178104743"/>
      <w:r>
        <w:t>5.7.5.2</w:t>
      </w:r>
      <w:r>
        <w:tab/>
        <w:t>Initiation</w:t>
      </w:r>
      <w:bookmarkEnd w:id="1424"/>
      <w:bookmarkEnd w:id="1425"/>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426" w:name="_Toc60776974"/>
      <w:bookmarkStart w:id="1427" w:name="_Toc178104744"/>
      <w:r>
        <w:t>5.7.5.3</w:t>
      </w:r>
      <w:r>
        <w:tab/>
        <w:t xml:space="preserve">Actions related to transmission of </w:t>
      </w:r>
      <w:r>
        <w:rPr>
          <w:i/>
        </w:rPr>
        <w:t>FailureInformation</w:t>
      </w:r>
      <w:r>
        <w:t xml:space="preserve"> message</w:t>
      </w:r>
      <w:bookmarkEnd w:id="1426"/>
      <w:bookmarkEnd w:id="1427"/>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428" w:name="_Toc178104745"/>
      <w:bookmarkStart w:id="1429" w:name="_Toc60776975"/>
      <w:r>
        <w:t>5.7.6</w:t>
      </w:r>
      <w:r>
        <w:tab/>
        <w:t>DL message segment transfer</w:t>
      </w:r>
      <w:bookmarkEnd w:id="1428"/>
      <w:bookmarkEnd w:id="1429"/>
    </w:p>
    <w:p w14:paraId="2EB26AAC" w14:textId="77777777" w:rsidR="007F292B" w:rsidRDefault="00FA3730">
      <w:pPr>
        <w:pStyle w:val="Heading4"/>
        <w:rPr>
          <w:lang w:eastAsia="en-US"/>
        </w:rPr>
      </w:pPr>
      <w:bookmarkStart w:id="1430" w:name="_Toc60776976"/>
      <w:bookmarkStart w:id="1431" w:name="_Toc178104746"/>
      <w:r>
        <w:t>5.7.6.1</w:t>
      </w:r>
      <w:r>
        <w:tab/>
        <w:t>General</w:t>
      </w:r>
      <w:bookmarkEnd w:id="1430"/>
      <w:bookmarkEnd w:id="1431"/>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432" w:name="_Toc60776977"/>
      <w:bookmarkStart w:id="1433" w:name="_Toc178104747"/>
      <w:r>
        <w:t>5.7.6.2</w:t>
      </w:r>
      <w:r>
        <w:tab/>
        <w:t>Initiation</w:t>
      </w:r>
      <w:bookmarkEnd w:id="1432"/>
      <w:bookmarkEnd w:id="1433"/>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434" w:name="_Toc178104748"/>
      <w:bookmarkStart w:id="1435" w:name="_Toc60776978"/>
      <w:r>
        <w:t>5.7.6.3</w:t>
      </w:r>
      <w:r>
        <w:tab/>
        <w:t xml:space="preserve">Reception of </w:t>
      </w:r>
      <w:r>
        <w:rPr>
          <w:i/>
        </w:rPr>
        <w:t>DLDedicatedMessageSegment</w:t>
      </w:r>
      <w:r>
        <w:t xml:space="preserve"> by the UE</w:t>
      </w:r>
      <w:bookmarkEnd w:id="1434"/>
      <w:bookmarkEnd w:id="1435"/>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436" w:name="_Toc60776979"/>
      <w:bookmarkStart w:id="1437" w:name="_Toc178104749"/>
      <w:r>
        <w:t>5.7.7</w:t>
      </w:r>
      <w:r>
        <w:tab/>
      </w:r>
      <w:r>
        <w:rPr>
          <w:rFonts w:eastAsia="SimSun"/>
        </w:rPr>
        <w:t>UL message segment transfer</w:t>
      </w:r>
      <w:bookmarkEnd w:id="1436"/>
      <w:bookmarkEnd w:id="1437"/>
    </w:p>
    <w:p w14:paraId="335FD09C" w14:textId="77777777" w:rsidR="007F292B" w:rsidRDefault="00FA3730">
      <w:pPr>
        <w:pStyle w:val="Heading4"/>
      </w:pPr>
      <w:bookmarkStart w:id="1438" w:name="_Toc178104750"/>
      <w:bookmarkStart w:id="1439" w:name="_Toc60776980"/>
      <w:r>
        <w:t>5.7.7.1</w:t>
      </w:r>
      <w:r>
        <w:tab/>
        <w:t>General</w:t>
      </w:r>
      <w:bookmarkEnd w:id="1438"/>
      <w:bookmarkEnd w:id="1439"/>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440" w:name="_Toc60776981"/>
      <w:bookmarkStart w:id="1441" w:name="_Toc178104751"/>
      <w:r>
        <w:t>5.7.7.2</w:t>
      </w:r>
      <w:r>
        <w:tab/>
        <w:t>Initiation</w:t>
      </w:r>
      <w:bookmarkEnd w:id="1440"/>
      <w:bookmarkEnd w:id="1441"/>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442" w:name="_Toc178104752"/>
      <w:bookmarkStart w:id="1443" w:name="_Toc60776982"/>
      <w:r>
        <w:lastRenderedPageBreak/>
        <w:t>5.7.7.3</w:t>
      </w:r>
      <w:r>
        <w:tab/>
        <w:t xml:space="preserve">Actions related to transmission of </w:t>
      </w:r>
      <w:r>
        <w:rPr>
          <w:i/>
        </w:rPr>
        <w:t>ULDedicatedMessageSegment</w:t>
      </w:r>
      <w:r>
        <w:t xml:space="preserve"> message</w:t>
      </w:r>
      <w:bookmarkEnd w:id="1442"/>
      <w:bookmarkEnd w:id="1443"/>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444" w:name="_Toc60776983"/>
      <w:bookmarkStart w:id="1445" w:name="_Toc178104753"/>
      <w:r>
        <w:t>5.7.8</w:t>
      </w:r>
      <w:r>
        <w:tab/>
        <w:t>Idle/inactive Measurements</w:t>
      </w:r>
      <w:bookmarkEnd w:id="1444"/>
      <w:bookmarkEnd w:id="1445"/>
    </w:p>
    <w:p w14:paraId="15AF637C" w14:textId="77777777" w:rsidR="007F292B" w:rsidRDefault="00FA3730">
      <w:pPr>
        <w:pStyle w:val="Heading4"/>
      </w:pPr>
      <w:bookmarkStart w:id="1446" w:name="_Toc60776984"/>
      <w:bookmarkStart w:id="1447" w:name="_Toc178104754"/>
      <w:r>
        <w:t>5.7.8.1</w:t>
      </w:r>
      <w:r>
        <w:tab/>
        <w:t>General</w:t>
      </w:r>
      <w:bookmarkEnd w:id="1446"/>
      <w:bookmarkEnd w:id="1447"/>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448" w:name="_Toc178104755"/>
      <w:bookmarkStart w:id="1449" w:name="_Toc60776985"/>
      <w:r>
        <w:t>5.7.8.1a</w:t>
      </w:r>
      <w:r>
        <w:tab/>
        <w:t>Measurement configuration</w:t>
      </w:r>
      <w:bookmarkEnd w:id="1448"/>
      <w:bookmarkEnd w:id="1449"/>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450" w:name="_Toc178104756"/>
      <w:bookmarkStart w:id="1451" w:name="_Toc60776986"/>
      <w:r>
        <w:t>5.7.8.1b</w:t>
      </w:r>
      <w:r>
        <w:tab/>
        <w:t>Measurement configuration (reselection measurements)</w:t>
      </w:r>
      <w:bookmarkEnd w:id="1450"/>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452" w:name="_Toc178104757"/>
      <w:r>
        <w:t>5.7.8.2</w:t>
      </w:r>
      <w:r>
        <w:tab/>
        <w:t>Void</w:t>
      </w:r>
      <w:bookmarkEnd w:id="1451"/>
      <w:bookmarkEnd w:id="1452"/>
    </w:p>
    <w:p w14:paraId="6FF8D5B5" w14:textId="77777777" w:rsidR="007F292B" w:rsidRDefault="00FA3730">
      <w:pPr>
        <w:pStyle w:val="Heading4"/>
      </w:pPr>
      <w:bookmarkStart w:id="1453" w:name="_Toc178104758"/>
      <w:bookmarkStart w:id="1454" w:name="_Toc60776987"/>
      <w:r>
        <w:t>5.7.8.2a</w:t>
      </w:r>
      <w:r>
        <w:tab/>
        <w:t>Performing measurements</w:t>
      </w:r>
      <w:bookmarkEnd w:id="1453"/>
      <w:bookmarkEnd w:id="1454"/>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455" w:name="_Toc178104759"/>
      <w:bookmarkStart w:id="1456" w:name="_Toc60776988"/>
      <w:r>
        <w:rPr>
          <w:rFonts w:eastAsia="Malgun Gothic"/>
          <w:lang w:eastAsia="ko-KR"/>
        </w:rPr>
        <w:t>5.7.8.3</w:t>
      </w:r>
      <w:r>
        <w:tab/>
        <w:t>T331 expiry or stop</w:t>
      </w:r>
      <w:bookmarkEnd w:id="1455"/>
      <w:bookmarkEnd w:id="1456"/>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457" w:name="_Toc178104760"/>
      <w:bookmarkStart w:id="1458" w:name="_Toc60776989"/>
      <w:r>
        <w:rPr>
          <w:rFonts w:eastAsia="Malgun Gothic"/>
          <w:lang w:eastAsia="ko-KR"/>
        </w:rPr>
        <w:t>5.7.8.4</w:t>
      </w:r>
      <w:r>
        <w:tab/>
        <w:t>Cell re-selection or cell selection while T331 is running</w:t>
      </w:r>
      <w:bookmarkEnd w:id="1457"/>
      <w:bookmarkEnd w:id="1458"/>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459" w:name="_Toc60776990"/>
      <w:bookmarkStart w:id="1460" w:name="_Toc178104761"/>
      <w:r>
        <w:t>5.7.9</w:t>
      </w:r>
      <w:r>
        <w:tab/>
        <w:t>Mobility history information</w:t>
      </w:r>
      <w:bookmarkEnd w:id="1459"/>
      <w:bookmarkEnd w:id="1460"/>
    </w:p>
    <w:p w14:paraId="07B2E18A" w14:textId="77777777" w:rsidR="007F292B" w:rsidRDefault="00FA3730">
      <w:pPr>
        <w:pStyle w:val="Heading4"/>
      </w:pPr>
      <w:bookmarkStart w:id="1461" w:name="_Toc178104762"/>
      <w:bookmarkStart w:id="1462" w:name="_Toc60776991"/>
      <w:r>
        <w:t>5.7.9.1</w:t>
      </w:r>
      <w:r>
        <w:tab/>
        <w:t>General</w:t>
      </w:r>
      <w:bookmarkEnd w:id="1461"/>
      <w:bookmarkEnd w:id="1462"/>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463" w:name="_Toc60776992"/>
      <w:bookmarkStart w:id="1464" w:name="_Toc178104763"/>
      <w:r>
        <w:t>5.7.9.2</w:t>
      </w:r>
      <w:r>
        <w:tab/>
        <w:t>Initiation</w:t>
      </w:r>
      <w:bookmarkEnd w:id="1463"/>
      <w:bookmarkEnd w:id="1464"/>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65" w:name="_Hlk181911891"/>
      <w:r>
        <w:t xml:space="preserve">, or upon release of a PSCell while entering 'camped normally' state </w:t>
      </w:r>
      <w:r>
        <w:rPr>
          <w:rFonts w:hint="eastAsia"/>
        </w:rPr>
        <w:t>or 'any cell selection' state or 'camped on any cell' state</w:t>
      </w:r>
      <w:bookmarkEnd w:id="1465"/>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66" w:name="_Hlk181911900"/>
      <w:r>
        <w:t>or 'camped on any cell' state</w:t>
      </w:r>
      <w:bookmarkEnd w:id="1466"/>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67" w:name="_Hlk181911927"/>
      <w:r>
        <w:t xml:space="preserve">in variable </w:t>
      </w:r>
      <w:r>
        <w:rPr>
          <w:i/>
          <w:iCs/>
        </w:rPr>
        <w:t>VarMobilityHistoryReport</w:t>
      </w:r>
      <w:bookmarkEnd w:id="1467"/>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468" w:name="_Toc178104764"/>
      <w:bookmarkStart w:id="1469" w:name="_Toc60776993"/>
      <w:r>
        <w:t>5.7.9.3</w:t>
      </w:r>
      <w:r>
        <w:tab/>
        <w:t>Release of Mobility History Information</w:t>
      </w:r>
      <w:bookmarkEnd w:id="1468"/>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470" w:name="_Toc178104765"/>
      <w:r>
        <w:t>5.7.10</w:t>
      </w:r>
      <w:r>
        <w:tab/>
        <w:t>UE Information</w:t>
      </w:r>
      <w:bookmarkEnd w:id="1469"/>
      <w:bookmarkEnd w:id="1470"/>
    </w:p>
    <w:p w14:paraId="7738AC77" w14:textId="77777777" w:rsidR="007F292B" w:rsidRDefault="00FA3730">
      <w:pPr>
        <w:pStyle w:val="Heading4"/>
      </w:pPr>
      <w:bookmarkStart w:id="1471" w:name="_Toc60776994"/>
      <w:bookmarkStart w:id="1472" w:name="_Toc178104766"/>
      <w:r>
        <w:t>5.7.10.1</w:t>
      </w:r>
      <w:r>
        <w:tab/>
        <w:t>General</w:t>
      </w:r>
      <w:bookmarkEnd w:id="1471"/>
      <w:bookmarkEnd w:id="1472"/>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473" w:name="_Toc178104767"/>
      <w:bookmarkStart w:id="1474" w:name="_Toc60776995"/>
      <w:r>
        <w:t>5.7.10.2</w:t>
      </w:r>
      <w:r>
        <w:tab/>
        <w:t>Initiation</w:t>
      </w:r>
      <w:bookmarkEnd w:id="1473"/>
      <w:bookmarkEnd w:id="1474"/>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475" w:name="_Toc178104768"/>
      <w:bookmarkStart w:id="1476" w:name="_Toc60776996"/>
      <w:r>
        <w:t>5.7.10.3</w:t>
      </w:r>
      <w:r>
        <w:tab/>
        <w:t xml:space="preserve">Reception of the </w:t>
      </w:r>
      <w:r>
        <w:rPr>
          <w:i/>
          <w:iCs/>
        </w:rPr>
        <w:t>UEI</w:t>
      </w:r>
      <w:r>
        <w:rPr>
          <w:i/>
        </w:rPr>
        <w:t xml:space="preserve">nformationRequest </w:t>
      </w:r>
      <w:r>
        <w:t>message</w:t>
      </w:r>
      <w:bookmarkEnd w:id="1475"/>
      <w:bookmarkEnd w:id="1476"/>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477" w:name="_Toc178104769"/>
      <w:bookmarkStart w:id="1478" w:name="_Toc60776997"/>
      <w:r>
        <w:t>5.7.10.4</w:t>
      </w:r>
      <w:r>
        <w:tab/>
        <w:t>Actions for the Random Access report determination</w:t>
      </w:r>
      <w:bookmarkEnd w:id="1477"/>
      <w:bookmarkEnd w:id="1478"/>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479" w:name="_Toc60776998"/>
      <w:bookmarkStart w:id="1480" w:name="_Toc178104770"/>
      <w:r>
        <w:t>5.7.10.</w:t>
      </w:r>
      <w:r>
        <w:rPr>
          <w:rFonts w:eastAsia="SimSun"/>
        </w:rPr>
        <w:t>5</w:t>
      </w:r>
      <w:r>
        <w:tab/>
      </w:r>
      <w:r>
        <w:rPr>
          <w:rFonts w:eastAsia="SimSun"/>
        </w:rPr>
        <w:t>RA information determination</w:t>
      </w:r>
      <w:bookmarkEnd w:id="1479"/>
      <w:bookmarkEnd w:id="1480"/>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481"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481"/>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8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483" w:name="_Toc178104771"/>
      <w:r>
        <w:t>5.7.10.6</w:t>
      </w:r>
      <w:r>
        <w:tab/>
        <w:t>Actions for the successful handover report determination</w:t>
      </w:r>
      <w:bookmarkEnd w:id="1483"/>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84" w:name="_Hlk166054809"/>
      <w:r>
        <w:t>NOTE 00:</w:t>
      </w:r>
      <w:r>
        <w:tab/>
        <w:t xml:space="preserve">If </w:t>
      </w:r>
      <w:r>
        <w:rPr>
          <w:i/>
        </w:rPr>
        <w:t>targetCell-PCI-ARFCN</w:t>
      </w:r>
      <w:r>
        <w:t xml:space="preserve"> is included, it is left to UE implementation how to set the </w:t>
      </w:r>
      <w:r>
        <w:rPr>
          <w:i/>
        </w:rPr>
        <w:t>targetPCellID</w:t>
      </w:r>
      <w:r>
        <w:t>.</w:t>
      </w:r>
      <w:bookmarkEnd w:id="1484"/>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485" w:name="_Toc178104772"/>
      <w:r>
        <w:t>5.7.10.7</w:t>
      </w:r>
      <w:r>
        <w:tab/>
        <w:t>Actions for the successful PSCell change or addition report determination</w:t>
      </w:r>
      <w:bookmarkEnd w:id="1485"/>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486" w:name="_Toc178104773"/>
      <w:r>
        <w:t>5.7.11</w:t>
      </w:r>
      <w:r>
        <w:tab/>
        <w:t>Void</w:t>
      </w:r>
      <w:bookmarkEnd w:id="1486"/>
    </w:p>
    <w:p w14:paraId="592080AD" w14:textId="77777777" w:rsidR="007F292B" w:rsidRDefault="00FA3730">
      <w:pPr>
        <w:pStyle w:val="Heading3"/>
      </w:pPr>
      <w:bookmarkStart w:id="1487" w:name="_Toc178104774"/>
      <w:r>
        <w:t>5.7.12</w:t>
      </w:r>
      <w:r>
        <w:tab/>
        <w:t>IAB Other Information</w:t>
      </w:r>
      <w:bookmarkEnd w:id="1482"/>
      <w:bookmarkEnd w:id="1487"/>
    </w:p>
    <w:p w14:paraId="4EF546E9" w14:textId="77777777" w:rsidR="007F292B" w:rsidRDefault="00FA3730">
      <w:pPr>
        <w:pStyle w:val="Heading4"/>
      </w:pPr>
      <w:bookmarkStart w:id="1488" w:name="_Toc178104775"/>
      <w:bookmarkStart w:id="1489" w:name="_Toc60777000"/>
      <w:r>
        <w:t>5.7.12.1</w:t>
      </w:r>
      <w:r>
        <w:tab/>
        <w:t>General</w:t>
      </w:r>
      <w:bookmarkEnd w:id="1488"/>
      <w:bookmarkEnd w:id="1489"/>
    </w:p>
    <w:p w14:paraId="32AE3F39" w14:textId="77777777" w:rsidR="007F292B" w:rsidRDefault="006031E0">
      <w:pPr>
        <w:pStyle w:val="TH"/>
        <w:rPr>
          <w:sz w:val="22"/>
          <w:szCs w:val="22"/>
        </w:rPr>
      </w:pPr>
      <w:r>
        <w:rPr>
          <w:noProof/>
        </w:rPr>
        <w:object w:dxaOrig="6963" w:dyaOrig="2552" w14:anchorId="6D8C2B28">
          <v:shape id="_x0000_i1031" type="#_x0000_t75" alt="" style="width:349.15pt;height:128.25pt;mso-width-percent:0;mso-height-percent:0;mso-width-percent:0;mso-height-percent:0" o:ole="">
            <v:imagedata r:id="rId24" o:title=""/>
          </v:shape>
          <o:OLEObject Type="Embed" ProgID="Word.Picture.8" ShapeID="_x0000_i1031" DrawAspect="Content" ObjectID="_1799482535" r:id="rId25"/>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490" w:name="_Toc60777001"/>
      <w:bookmarkStart w:id="1491" w:name="_Toc178104776"/>
      <w:r>
        <w:t>5.7.12.2</w:t>
      </w:r>
      <w:r>
        <w:tab/>
        <w:t>Initiation</w:t>
      </w:r>
      <w:bookmarkEnd w:id="1490"/>
      <w:bookmarkEnd w:id="1491"/>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492" w:name="_Toc178104777"/>
      <w:bookmarkStart w:id="1493" w:name="_Toc60777002"/>
      <w:r>
        <w:t>5.7.12.3</w:t>
      </w:r>
      <w:r>
        <w:tab/>
        <w:t xml:space="preserve">Actions related to transmission of </w:t>
      </w:r>
      <w:r>
        <w:rPr>
          <w:i/>
        </w:rPr>
        <w:t xml:space="preserve">IABOtherInformation </w:t>
      </w:r>
      <w:r>
        <w:t>message</w:t>
      </w:r>
      <w:bookmarkEnd w:id="1492"/>
      <w:bookmarkEnd w:id="1493"/>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494" w:name="_Toc178104778"/>
      <w:r>
        <w:t>5.7.13</w:t>
      </w:r>
      <w:r>
        <w:tab/>
        <w:t>RLM/BFD relaxation</w:t>
      </w:r>
      <w:bookmarkEnd w:id="1494"/>
    </w:p>
    <w:p w14:paraId="37284F9F" w14:textId="77777777" w:rsidR="007F292B" w:rsidRDefault="00FA3730">
      <w:pPr>
        <w:pStyle w:val="Heading4"/>
      </w:pPr>
      <w:bookmarkStart w:id="1495" w:name="_Toc178104779"/>
      <w:r>
        <w:t>5.7.13.0</w:t>
      </w:r>
      <w:r>
        <w:tab/>
        <w:t>General</w:t>
      </w:r>
      <w:bookmarkEnd w:id="1495"/>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496"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496"/>
    </w:p>
    <w:p w14:paraId="445A9AEE" w14:textId="77777777" w:rsidR="007F292B" w:rsidRDefault="00FA3730">
      <w:bookmarkStart w:id="1497" w:name="OLE_LINK11"/>
      <w:bookmarkStart w:id="1498"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497"/>
    <w:bookmarkEnd w:id="1498"/>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499"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499"/>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500" w:name="_Toc178104782"/>
      <w:r>
        <w:lastRenderedPageBreak/>
        <w:t>5.7.14</w:t>
      </w:r>
      <w:r>
        <w:tab/>
        <w:t>UE Positioning Assistance Information</w:t>
      </w:r>
      <w:bookmarkEnd w:id="1500"/>
    </w:p>
    <w:p w14:paraId="01C9C104" w14:textId="77777777" w:rsidR="007F292B" w:rsidRDefault="00FA3730">
      <w:pPr>
        <w:pStyle w:val="Heading4"/>
      </w:pPr>
      <w:bookmarkStart w:id="1501" w:name="_Toc178104783"/>
      <w:r>
        <w:t>5.7.14.1</w:t>
      </w:r>
      <w:r>
        <w:tab/>
        <w:t>General</w:t>
      </w:r>
      <w:bookmarkEnd w:id="1501"/>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502" w:name="_Toc178104784"/>
      <w:r>
        <w:t>5.7.14.2</w:t>
      </w:r>
      <w:r>
        <w:tab/>
        <w:t>Initiation</w:t>
      </w:r>
      <w:bookmarkEnd w:id="1502"/>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503" w:name="_Toc178104785"/>
      <w:r>
        <w:t>5.7.14.3</w:t>
      </w:r>
      <w:r>
        <w:tab/>
        <w:t xml:space="preserve">Actions related to transmission of </w:t>
      </w:r>
      <w:r>
        <w:rPr>
          <w:i/>
        </w:rPr>
        <w:t xml:space="preserve">UEPositioningAssistanceInfo </w:t>
      </w:r>
      <w:r>
        <w:t>message</w:t>
      </w:r>
      <w:bookmarkEnd w:id="1503"/>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504" w:name="_Toc178104786"/>
      <w:r>
        <w:lastRenderedPageBreak/>
        <w:t>5.7.15</w:t>
      </w:r>
      <w:r>
        <w:tab/>
        <w:t>Void</w:t>
      </w:r>
      <w:bookmarkEnd w:id="1504"/>
    </w:p>
    <w:p w14:paraId="7F5EC508" w14:textId="77777777" w:rsidR="007F292B" w:rsidRDefault="00FA3730">
      <w:pPr>
        <w:keepNext/>
        <w:keepLines/>
        <w:spacing w:before="120"/>
        <w:ind w:left="1134" w:hanging="1134"/>
        <w:outlineLvl w:val="2"/>
        <w:rPr>
          <w:rFonts w:ascii="Arial" w:hAnsi="Arial"/>
          <w:sz w:val="28"/>
        </w:rPr>
      </w:pPr>
      <w:bookmarkStart w:id="1505" w:name="_Toc67997053"/>
      <w:bookmarkStart w:id="1506" w:name="_Toc46483247"/>
      <w:bookmarkStart w:id="1507" w:name="_Toc37082152"/>
      <w:bookmarkStart w:id="1508" w:name="_Toc46482013"/>
      <w:bookmarkStart w:id="1509" w:name="_Toc29343487"/>
      <w:bookmarkStart w:id="1510" w:name="_Toc20487056"/>
      <w:bookmarkStart w:id="1511" w:name="_Toc36810155"/>
      <w:bookmarkStart w:id="1512" w:name="_Toc36566739"/>
      <w:bookmarkStart w:id="1513" w:name="_Toc29342348"/>
      <w:bookmarkStart w:id="1514" w:name="_Toc36846519"/>
      <w:bookmarkStart w:id="1515" w:name="_Toc36939172"/>
      <w:bookmarkStart w:id="1516" w:name="_Toc46480779"/>
      <w:r>
        <w:rPr>
          <w:rFonts w:ascii="Arial" w:hAnsi="Arial"/>
          <w:sz w:val="28"/>
        </w:rPr>
        <w:t>5.7.16</w:t>
      </w:r>
      <w:r>
        <w:rPr>
          <w:rFonts w:ascii="Arial" w:hAnsi="Arial"/>
          <w:sz w:val="28"/>
        </w:rPr>
        <w:tab/>
        <w:t>Application layer measurement reporting</w:t>
      </w:r>
      <w:bookmarkEnd w:id="1505"/>
      <w:bookmarkEnd w:id="1506"/>
      <w:bookmarkEnd w:id="1507"/>
      <w:bookmarkEnd w:id="1508"/>
      <w:bookmarkEnd w:id="1509"/>
      <w:bookmarkEnd w:id="1510"/>
      <w:bookmarkEnd w:id="1511"/>
      <w:bookmarkEnd w:id="1512"/>
      <w:bookmarkEnd w:id="1513"/>
      <w:bookmarkEnd w:id="1514"/>
      <w:bookmarkEnd w:id="1515"/>
      <w:bookmarkEnd w:id="1516"/>
    </w:p>
    <w:p w14:paraId="71B9B8B7" w14:textId="77777777" w:rsidR="007F292B" w:rsidRDefault="00FA3730">
      <w:pPr>
        <w:keepNext/>
        <w:keepLines/>
        <w:spacing w:before="120"/>
        <w:ind w:left="1418" w:hanging="1418"/>
        <w:outlineLvl w:val="3"/>
        <w:rPr>
          <w:rFonts w:ascii="Arial" w:hAnsi="Arial"/>
          <w:sz w:val="24"/>
        </w:rPr>
      </w:pPr>
      <w:bookmarkStart w:id="1517" w:name="_Toc36566740"/>
      <w:bookmarkStart w:id="1518" w:name="_Toc46480780"/>
      <w:bookmarkStart w:id="1519" w:name="_Toc46482014"/>
      <w:bookmarkStart w:id="1520" w:name="_Toc46483248"/>
      <w:bookmarkStart w:id="1521" w:name="_Toc67997054"/>
      <w:bookmarkStart w:id="1522" w:name="_Toc29343488"/>
      <w:bookmarkStart w:id="1523" w:name="_Toc37082153"/>
      <w:bookmarkStart w:id="1524" w:name="_Toc36810156"/>
      <w:bookmarkStart w:id="1525" w:name="_Toc20487057"/>
      <w:bookmarkStart w:id="1526" w:name="_Toc36939173"/>
      <w:bookmarkStart w:id="1527" w:name="_Toc29342349"/>
      <w:bookmarkStart w:id="1528" w:name="_Toc36846520"/>
      <w:r>
        <w:rPr>
          <w:rFonts w:ascii="Arial" w:hAnsi="Arial"/>
          <w:sz w:val="24"/>
        </w:rPr>
        <w:t>5.7.16.1</w:t>
      </w:r>
      <w:r>
        <w:rPr>
          <w:rFonts w:ascii="Arial" w:hAnsi="Arial"/>
          <w:sz w:val="24"/>
        </w:rPr>
        <w:tab/>
        <w:t>General</w:t>
      </w:r>
      <w:bookmarkEnd w:id="1517"/>
      <w:bookmarkEnd w:id="1518"/>
      <w:bookmarkEnd w:id="1519"/>
      <w:bookmarkEnd w:id="1520"/>
      <w:bookmarkEnd w:id="1521"/>
      <w:bookmarkEnd w:id="1522"/>
      <w:bookmarkEnd w:id="1523"/>
      <w:bookmarkEnd w:id="1524"/>
      <w:bookmarkEnd w:id="1525"/>
      <w:bookmarkEnd w:id="1526"/>
      <w:bookmarkEnd w:id="1527"/>
      <w:bookmarkEnd w:id="1528"/>
    </w:p>
    <w:bookmarkStart w:id="1529" w:name="_MON_1681668510"/>
    <w:bookmarkEnd w:id="1529"/>
    <w:p w14:paraId="7CF04B93" w14:textId="77777777" w:rsidR="007F292B" w:rsidRDefault="006031E0">
      <w:pPr>
        <w:pStyle w:val="TH"/>
      </w:pPr>
      <w:r>
        <w:rPr>
          <w:noProof/>
        </w:rPr>
        <w:object w:dxaOrig="6927" w:dyaOrig="2616" w14:anchorId="0D69FE21">
          <v:shape id="_x0000_i1032" type="#_x0000_t75" alt="" style="width:346.9pt;height:131.25pt;mso-width-percent:0;mso-height-percent:0;mso-width-percent:0;mso-height-percent:0" o:ole="">
            <v:imagedata r:id="rId26" o:title=""/>
          </v:shape>
          <o:OLEObject Type="Embed" ProgID="Word.Picture.8" ShapeID="_x0000_i1032" DrawAspect="Content" ObjectID="_1799482536" r:id="rId27"/>
        </w:object>
      </w:r>
    </w:p>
    <w:p w14:paraId="2990336D" w14:textId="77777777" w:rsidR="007F292B" w:rsidRDefault="00FA3730">
      <w:pPr>
        <w:pStyle w:val="TF"/>
      </w:pPr>
      <w:r>
        <w:t>Figure 5.7.16.1-1: Application layer measurement reporting</w:t>
      </w:r>
    </w:p>
    <w:p w14:paraId="1C119B2A" w14:textId="77777777" w:rsidR="007F292B" w:rsidRDefault="00FA3730">
      <w:bookmarkStart w:id="1530"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31" w:name="_Toc67997055"/>
      <w:bookmarkStart w:id="1532" w:name="_Toc46483249"/>
      <w:bookmarkStart w:id="1533" w:name="_Toc36810157"/>
      <w:bookmarkStart w:id="1534" w:name="_Toc36846521"/>
      <w:bookmarkStart w:id="1535" w:name="_Toc46482015"/>
      <w:bookmarkStart w:id="1536" w:name="_Toc36566741"/>
      <w:bookmarkStart w:id="1537" w:name="_Toc37082154"/>
      <w:bookmarkStart w:id="1538" w:name="_Toc46480781"/>
      <w:bookmarkStart w:id="1539" w:name="_Toc20487058"/>
      <w:bookmarkStart w:id="1540" w:name="_Toc29342350"/>
      <w:bookmarkStart w:id="1541" w:name="_Toc29343489"/>
      <w:bookmarkStart w:id="1542" w:name="_Toc36939174"/>
      <w:bookmarkEnd w:id="1530"/>
      <w:r>
        <w:rPr>
          <w:rFonts w:ascii="Arial" w:hAnsi="Arial"/>
          <w:sz w:val="24"/>
        </w:rPr>
        <w:t>5.7.16.2</w:t>
      </w:r>
      <w:r>
        <w:rPr>
          <w:rFonts w:ascii="Arial" w:hAnsi="Arial"/>
          <w:sz w:val="24"/>
        </w:rPr>
        <w:tab/>
        <w:t>Initiation</w:t>
      </w:r>
      <w:bookmarkEnd w:id="1531"/>
      <w:bookmarkEnd w:id="1532"/>
      <w:bookmarkEnd w:id="1533"/>
      <w:bookmarkEnd w:id="1534"/>
      <w:bookmarkEnd w:id="1535"/>
      <w:bookmarkEnd w:id="1536"/>
      <w:bookmarkEnd w:id="1537"/>
      <w:bookmarkEnd w:id="1538"/>
      <w:bookmarkEnd w:id="1539"/>
      <w:bookmarkEnd w:id="1540"/>
      <w:bookmarkEnd w:id="1541"/>
      <w:bookmarkEnd w:id="1542"/>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43"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544" w:name="_Toc178104787"/>
      <w:r>
        <w:t>5.7.17</w:t>
      </w:r>
      <w:r>
        <w:tab/>
        <w:t>Derivation of pathloss reference for TA validation of SRS for Positioning transmission and CG-SDT in RRC_INACTIVE</w:t>
      </w:r>
      <w:bookmarkEnd w:id="1544"/>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545" w:name="_Toc178104788"/>
      <w:r>
        <w:t>5.7.18</w:t>
      </w:r>
      <w:r>
        <w:tab/>
        <w:t>Void</w:t>
      </w:r>
      <w:bookmarkEnd w:id="1545"/>
    </w:p>
    <w:p w14:paraId="78C399FD" w14:textId="77777777" w:rsidR="007F292B" w:rsidRDefault="00FA3730">
      <w:pPr>
        <w:pStyle w:val="Heading3"/>
      </w:pPr>
      <w:bookmarkStart w:id="1546" w:name="_Toc178104789"/>
      <w:r>
        <w:t>5.7.19</w:t>
      </w:r>
      <w:r>
        <w:tab/>
        <w:t>Satellite switch with resynchronization</w:t>
      </w:r>
      <w:bookmarkEnd w:id="1546"/>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547" w:name="_Toc178104790"/>
      <w:r>
        <w:t>5.7.20</w:t>
      </w:r>
      <w:r>
        <w:tab/>
        <w:t>Actions related to Transmission of SRS for Positioning in a validity area in RRC_INACTIVE</w:t>
      </w:r>
      <w:bookmarkEnd w:id="1547"/>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548" w:name="_Toc178104791"/>
      <w:r>
        <w:t>5.8</w:t>
      </w:r>
      <w:r>
        <w:tab/>
        <w:t>Sidelink</w:t>
      </w:r>
      <w:bookmarkEnd w:id="1543"/>
      <w:bookmarkEnd w:id="1548"/>
    </w:p>
    <w:p w14:paraId="68F6483A" w14:textId="77777777" w:rsidR="007F292B" w:rsidRDefault="00FA3730">
      <w:pPr>
        <w:pStyle w:val="Heading3"/>
      </w:pPr>
      <w:bookmarkStart w:id="1549" w:name="_Toc60777004"/>
      <w:bookmarkStart w:id="1550" w:name="_Toc178104792"/>
      <w:r>
        <w:t>5.8.1</w:t>
      </w:r>
      <w:r>
        <w:tab/>
        <w:t>General</w:t>
      </w:r>
      <w:bookmarkEnd w:id="1549"/>
      <w:bookmarkEnd w:id="1550"/>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51"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552" w:name="_Toc178104793"/>
      <w:r>
        <w:t>5.8.2</w:t>
      </w:r>
      <w:r>
        <w:tab/>
        <w:t>Conditions for NR sidelink communication/discovery/positioning operation</w:t>
      </w:r>
      <w:bookmarkEnd w:id="1551"/>
      <w:bookmarkEnd w:id="1552"/>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553" w:name="_Toc60777006"/>
      <w:bookmarkStart w:id="1554" w:name="_Toc178104794"/>
      <w:r>
        <w:lastRenderedPageBreak/>
        <w:t>5.8.3</w:t>
      </w:r>
      <w:r>
        <w:tab/>
        <w:t>Sidelink UE information for NR sidelink communication</w:t>
      </w:r>
      <w:bookmarkEnd w:id="1553"/>
      <w:r>
        <w:t>/discovery/positioning</w:t>
      </w:r>
      <w:bookmarkEnd w:id="1554"/>
    </w:p>
    <w:p w14:paraId="16ECCE58" w14:textId="77777777" w:rsidR="007F292B" w:rsidRDefault="00FA3730">
      <w:pPr>
        <w:pStyle w:val="Heading4"/>
      </w:pPr>
      <w:bookmarkStart w:id="1555" w:name="_Toc178104795"/>
      <w:bookmarkStart w:id="1556" w:name="_Toc60777007"/>
      <w:r>
        <w:t>5.8.3.1</w:t>
      </w:r>
      <w:r>
        <w:tab/>
        <w:t>General</w:t>
      </w:r>
      <w:bookmarkEnd w:id="1555"/>
      <w:bookmarkEnd w:id="1556"/>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57"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558" w:name="_Toc178104796"/>
      <w:r>
        <w:t>5.8.3.2</w:t>
      </w:r>
      <w:r>
        <w:tab/>
        <w:t>Initiation</w:t>
      </w:r>
      <w:bookmarkEnd w:id="1557"/>
      <w:bookmarkEnd w:id="1558"/>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59"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560" w:name="_Toc178104797"/>
      <w:r>
        <w:t>5.8.3.3</w:t>
      </w:r>
      <w:r>
        <w:tab/>
        <w:t xml:space="preserve">Actions related to transmission of </w:t>
      </w:r>
      <w:r>
        <w:rPr>
          <w:i/>
        </w:rPr>
        <w:t>SidelinkUEInformationNR</w:t>
      </w:r>
      <w:r>
        <w:t xml:space="preserve"> message</w:t>
      </w:r>
      <w:bookmarkEnd w:id="1559"/>
      <w:bookmarkEnd w:id="1560"/>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6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562" w:name="_Toc178104798"/>
      <w:r>
        <w:lastRenderedPageBreak/>
        <w:t>5.8.4</w:t>
      </w:r>
      <w:r>
        <w:tab/>
        <w:t>Void</w:t>
      </w:r>
      <w:bookmarkEnd w:id="1561"/>
      <w:bookmarkEnd w:id="1562"/>
    </w:p>
    <w:p w14:paraId="1F968F3A" w14:textId="77777777" w:rsidR="007F292B" w:rsidRDefault="00FA3730">
      <w:pPr>
        <w:pStyle w:val="Heading3"/>
      </w:pPr>
      <w:bookmarkStart w:id="1563" w:name="_Toc60777011"/>
      <w:bookmarkStart w:id="1564" w:name="_Toc178104799"/>
      <w:r>
        <w:t>5.8.5</w:t>
      </w:r>
      <w:r>
        <w:tab/>
        <w:t>Sidelink synchronisation information transmission for NR sidelink communication</w:t>
      </w:r>
      <w:bookmarkEnd w:id="1563"/>
      <w:r>
        <w:t>/discovery/positioning</w:t>
      </w:r>
      <w:bookmarkEnd w:id="1564"/>
    </w:p>
    <w:p w14:paraId="6E015D8A" w14:textId="77777777" w:rsidR="007F292B" w:rsidRDefault="00FA3730">
      <w:pPr>
        <w:pStyle w:val="Heading4"/>
      </w:pPr>
      <w:bookmarkStart w:id="1565" w:name="_Toc178104800"/>
      <w:bookmarkStart w:id="1566" w:name="_Toc60777012"/>
      <w:r>
        <w:t>5.8.5.1</w:t>
      </w:r>
      <w:r>
        <w:tab/>
        <w:t>General</w:t>
      </w:r>
      <w:bookmarkEnd w:id="1565"/>
      <w:bookmarkEnd w:id="1566"/>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567" w:name="_Toc178104801"/>
      <w:bookmarkStart w:id="1568" w:name="_Toc60777013"/>
      <w:r>
        <w:t>5.8.5.2</w:t>
      </w:r>
      <w:r>
        <w:tab/>
        <w:t>Initiation</w:t>
      </w:r>
      <w:bookmarkEnd w:id="1567"/>
      <w:bookmarkEnd w:id="1568"/>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569" w:name="_Toc60777014"/>
      <w:bookmarkStart w:id="1570" w:name="_Toc178104802"/>
      <w:r>
        <w:t>5.8.5.3</w:t>
      </w:r>
      <w:r>
        <w:tab/>
        <w:t>Transmission of SLSS</w:t>
      </w:r>
      <w:bookmarkEnd w:id="1569"/>
      <w:bookmarkEnd w:id="1570"/>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571" w:name="_Toc60777015"/>
      <w:bookmarkStart w:id="1572" w:name="_Toc178104803"/>
      <w:r>
        <w:lastRenderedPageBreak/>
        <w:t>5.8.5a</w:t>
      </w:r>
      <w:r>
        <w:tab/>
        <w:t>Sidelink synchronisation information transmission for V2X sidelink communication</w:t>
      </w:r>
      <w:bookmarkEnd w:id="1571"/>
      <w:bookmarkEnd w:id="1572"/>
    </w:p>
    <w:p w14:paraId="549BB199" w14:textId="77777777" w:rsidR="007F292B" w:rsidRDefault="00FA3730">
      <w:pPr>
        <w:pStyle w:val="Heading4"/>
      </w:pPr>
      <w:bookmarkStart w:id="1573" w:name="_Toc60777016"/>
      <w:bookmarkStart w:id="1574" w:name="_Toc178104804"/>
      <w:r>
        <w:t>5.8.5a.1</w:t>
      </w:r>
      <w:r>
        <w:tab/>
        <w:t>General</w:t>
      </w:r>
      <w:bookmarkEnd w:id="1573"/>
      <w:bookmarkEnd w:id="1574"/>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575" w:name="_Toc60777017"/>
      <w:bookmarkStart w:id="1576" w:name="_Toc178104805"/>
      <w:r>
        <w:t>5.8.5a.2</w:t>
      </w:r>
      <w:r>
        <w:tab/>
        <w:t>Initiation</w:t>
      </w:r>
      <w:bookmarkEnd w:id="1575"/>
      <w:bookmarkEnd w:id="1576"/>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577" w:name="_Toc60777018"/>
      <w:bookmarkStart w:id="1578" w:name="_Toc178104806"/>
      <w:r>
        <w:t>5.8.6</w:t>
      </w:r>
      <w:r>
        <w:tab/>
        <w:t>Sidelink synchronisation reference</w:t>
      </w:r>
      <w:bookmarkEnd w:id="1577"/>
      <w:bookmarkEnd w:id="1578"/>
    </w:p>
    <w:p w14:paraId="3FE1FA26" w14:textId="77777777" w:rsidR="007F292B" w:rsidRDefault="00FA3730">
      <w:pPr>
        <w:pStyle w:val="Heading4"/>
      </w:pPr>
      <w:bookmarkStart w:id="1579" w:name="_Toc178104807"/>
      <w:bookmarkStart w:id="1580" w:name="_Toc60777019"/>
      <w:r>
        <w:t>5.8.6.1</w:t>
      </w:r>
      <w:r>
        <w:tab/>
        <w:t>General</w:t>
      </w:r>
      <w:bookmarkEnd w:id="1579"/>
      <w:bookmarkEnd w:id="1580"/>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581" w:name="_Toc60777020"/>
      <w:bookmarkStart w:id="1582" w:name="_Toc178104808"/>
      <w:r>
        <w:t>5.8.6.2</w:t>
      </w:r>
      <w:r>
        <w:tab/>
        <w:t>Selection and reselection of synchronisation reference</w:t>
      </w:r>
      <w:bookmarkEnd w:id="1581"/>
      <w:bookmarkEnd w:id="1582"/>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583" w:name="_Toc178104809"/>
      <w:r>
        <w:t>5.8.6.2a</w:t>
      </w:r>
      <w:r>
        <w:tab/>
        <w:t>Sidelink synchronization reference priority group order</w:t>
      </w:r>
      <w:bookmarkEnd w:id="1583"/>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584" w:name="_Toc178104810"/>
      <w:r>
        <w:t>5.8.6.2b</w:t>
      </w:r>
      <w:r>
        <w:tab/>
        <w:t>Sidelink synchronization reference search</w:t>
      </w:r>
      <w:bookmarkEnd w:id="1584"/>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585" w:name="_Toc178104811"/>
      <w:bookmarkStart w:id="1586" w:name="_Toc60777021"/>
      <w:r>
        <w:t>5.8.6.3</w:t>
      </w:r>
      <w:r>
        <w:tab/>
        <w:t>Sidelink communication transmission reference cell selection</w:t>
      </w:r>
      <w:bookmarkEnd w:id="1585"/>
      <w:bookmarkEnd w:id="1586"/>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587" w:name="_Toc60777022"/>
      <w:bookmarkStart w:id="1588" w:name="_Toc178104812"/>
      <w:r>
        <w:t>5.8.7</w:t>
      </w:r>
      <w:r>
        <w:tab/>
        <w:t>Sidelink communication reception</w:t>
      </w:r>
      <w:bookmarkEnd w:id="1587"/>
      <w:bookmarkEnd w:id="1588"/>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589" w:name="_Toc178104813"/>
      <w:bookmarkStart w:id="1590" w:name="_Toc60777023"/>
      <w:r>
        <w:lastRenderedPageBreak/>
        <w:t>5.8.8</w:t>
      </w:r>
      <w:r>
        <w:tab/>
        <w:t>Sidelink communication transmission</w:t>
      </w:r>
      <w:bookmarkEnd w:id="1589"/>
      <w:bookmarkEnd w:id="1590"/>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591" w:name="_Toc60777024"/>
      <w:bookmarkStart w:id="1592" w:name="_Toc178104814"/>
      <w:r>
        <w:lastRenderedPageBreak/>
        <w:t>5.8.9</w:t>
      </w:r>
      <w:r>
        <w:tab/>
        <w:t>Sidelink</w:t>
      </w:r>
      <w:r>
        <w:rPr>
          <w:rFonts w:ascii="DengXian" w:eastAsia="DengXian" w:hAnsi="DengXian"/>
        </w:rPr>
        <w:t xml:space="preserve"> </w:t>
      </w:r>
      <w:r>
        <w:t>RRC procedure</w:t>
      </w:r>
      <w:bookmarkEnd w:id="1591"/>
      <w:bookmarkEnd w:id="1592"/>
    </w:p>
    <w:p w14:paraId="578882C7" w14:textId="77777777" w:rsidR="007F292B" w:rsidRDefault="00FA3730">
      <w:pPr>
        <w:pStyle w:val="Heading4"/>
      </w:pPr>
      <w:bookmarkStart w:id="1593" w:name="_Toc178104815"/>
      <w:bookmarkStart w:id="1594" w:name="_Toc60777025"/>
      <w:r>
        <w:t>5.8.9.1</w:t>
      </w:r>
      <w:r>
        <w:tab/>
        <w:t>Sidelink RRC reconfiguration</w:t>
      </w:r>
      <w:bookmarkEnd w:id="1593"/>
      <w:bookmarkEnd w:id="1594"/>
    </w:p>
    <w:p w14:paraId="2B0DFE43" w14:textId="77777777" w:rsidR="007F292B" w:rsidRDefault="00FA3730">
      <w:pPr>
        <w:pStyle w:val="Heading5"/>
      </w:pPr>
      <w:bookmarkStart w:id="1595" w:name="_Toc178104816"/>
      <w:bookmarkStart w:id="1596" w:name="_Toc60777026"/>
      <w:r>
        <w:rPr>
          <w:rFonts w:eastAsia="MS Mincho"/>
        </w:rPr>
        <w:t>5.8.9.1.1</w:t>
      </w:r>
      <w:r>
        <w:rPr>
          <w:rFonts w:eastAsia="MS Mincho"/>
        </w:rPr>
        <w:tab/>
      </w:r>
      <w:r>
        <w:t>General</w:t>
      </w:r>
      <w:bookmarkEnd w:id="1595"/>
      <w:bookmarkEnd w:id="1596"/>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597" w:name="_Toc60777027"/>
      <w:bookmarkStart w:id="1598"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97"/>
      <w:bookmarkEnd w:id="1598"/>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99" w:name="x__Hlk159014319"/>
      <w:r>
        <w:rPr>
          <w:i/>
          <w:iCs/>
        </w:rPr>
        <w:t>l-RLC-ChannelToReleaseListPC5</w:t>
      </w:r>
      <w:bookmarkEnd w:id="1599"/>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600" w:name="_Toc178104818"/>
      <w:bookmarkStart w:id="1601"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00"/>
      <w:bookmarkEnd w:id="1601"/>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02"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603" w:name="_Toc178104819"/>
      <w:r>
        <w:rPr>
          <w:rFonts w:eastAsia="MS Mincho"/>
        </w:rPr>
        <w:t>5.8.9.1.4</w:t>
      </w:r>
      <w:r>
        <w:rPr>
          <w:rFonts w:eastAsia="MS Mincho"/>
        </w:rPr>
        <w:tab/>
        <w:t>Void</w:t>
      </w:r>
      <w:bookmarkEnd w:id="1602"/>
      <w:bookmarkEnd w:id="1603"/>
    </w:p>
    <w:p w14:paraId="5946FF37" w14:textId="77777777" w:rsidR="007F292B" w:rsidRDefault="00FA3730">
      <w:pPr>
        <w:pStyle w:val="Heading5"/>
        <w:rPr>
          <w:rFonts w:eastAsia="MS Mincho"/>
        </w:rPr>
      </w:pPr>
      <w:bookmarkStart w:id="1604" w:name="_Toc178104820"/>
      <w:bookmarkStart w:id="1605" w:name="_Toc60777030"/>
      <w:r>
        <w:rPr>
          <w:rFonts w:eastAsia="MS Mincho"/>
        </w:rPr>
        <w:t>5.8.9.1.5</w:t>
      </w:r>
      <w:r>
        <w:rPr>
          <w:rFonts w:eastAsia="MS Mincho"/>
        </w:rPr>
        <w:tab/>
        <w:t>Void</w:t>
      </w:r>
      <w:bookmarkEnd w:id="1604"/>
      <w:bookmarkEnd w:id="1605"/>
    </w:p>
    <w:p w14:paraId="13B9B700" w14:textId="77777777" w:rsidR="007F292B" w:rsidRDefault="00FA3730">
      <w:pPr>
        <w:pStyle w:val="Heading5"/>
        <w:rPr>
          <w:rFonts w:eastAsia="MS Mincho"/>
        </w:rPr>
      </w:pPr>
      <w:bookmarkStart w:id="1606" w:name="_Toc60777031"/>
      <w:bookmarkStart w:id="1607" w:name="_Toc178104821"/>
      <w:r>
        <w:rPr>
          <w:rFonts w:eastAsia="MS Mincho"/>
        </w:rPr>
        <w:t>5.8.9.1.6</w:t>
      </w:r>
      <w:r>
        <w:rPr>
          <w:rFonts w:eastAsia="MS Mincho"/>
        </w:rPr>
        <w:tab/>
        <w:t>Void</w:t>
      </w:r>
      <w:bookmarkEnd w:id="1606"/>
      <w:bookmarkEnd w:id="1607"/>
    </w:p>
    <w:p w14:paraId="56AE428E" w14:textId="77777777" w:rsidR="007F292B" w:rsidRDefault="00FA3730">
      <w:pPr>
        <w:pStyle w:val="Heading5"/>
        <w:rPr>
          <w:rFonts w:eastAsia="MS Mincho"/>
        </w:rPr>
      </w:pPr>
      <w:bookmarkStart w:id="1608" w:name="_Toc178104822"/>
      <w:bookmarkStart w:id="1609" w:name="_Toc60777032"/>
      <w:r>
        <w:rPr>
          <w:rFonts w:eastAsia="MS Mincho"/>
        </w:rPr>
        <w:t>5.8.9.1.7</w:t>
      </w:r>
      <w:r>
        <w:rPr>
          <w:rFonts w:eastAsia="MS Mincho"/>
        </w:rPr>
        <w:tab/>
        <w:t>Void</w:t>
      </w:r>
      <w:bookmarkEnd w:id="1608"/>
      <w:bookmarkEnd w:id="1609"/>
    </w:p>
    <w:p w14:paraId="763C2D54" w14:textId="77777777" w:rsidR="007F292B" w:rsidRDefault="00FA3730">
      <w:pPr>
        <w:pStyle w:val="Heading5"/>
        <w:rPr>
          <w:rFonts w:eastAsia="MS Mincho"/>
        </w:rPr>
      </w:pPr>
      <w:bookmarkStart w:id="1610" w:name="_Toc60777033"/>
      <w:bookmarkStart w:id="1611"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10"/>
      <w:bookmarkEnd w:id="1611"/>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612" w:name="_Toc178104824"/>
      <w:bookmarkStart w:id="1613"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612"/>
      <w:bookmarkEnd w:id="1613"/>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614" w:name="_Toc178104825"/>
      <w:bookmarkStart w:id="1615" w:name="_Toc60777035"/>
      <w:r>
        <w:t>5.8.9.1a</w:t>
      </w:r>
      <w:r>
        <w:tab/>
        <w:t>Sidelink radio bearer management</w:t>
      </w:r>
      <w:bookmarkEnd w:id="1614"/>
      <w:bookmarkEnd w:id="1615"/>
    </w:p>
    <w:p w14:paraId="0A409E4C" w14:textId="77777777" w:rsidR="007F292B" w:rsidRDefault="00FA3730">
      <w:pPr>
        <w:pStyle w:val="Heading5"/>
        <w:rPr>
          <w:rFonts w:eastAsia="MS Mincho"/>
        </w:rPr>
      </w:pPr>
      <w:bookmarkStart w:id="1616" w:name="_Toc60777036"/>
      <w:bookmarkStart w:id="1617" w:name="_Toc178104826"/>
      <w:r>
        <w:rPr>
          <w:rFonts w:eastAsia="MS Mincho"/>
        </w:rPr>
        <w:t>5.8.9.1a.1</w:t>
      </w:r>
      <w:r>
        <w:rPr>
          <w:rFonts w:eastAsia="MS Mincho"/>
        </w:rPr>
        <w:tab/>
        <w:t>Sidelink DRB release</w:t>
      </w:r>
      <w:bookmarkEnd w:id="1616"/>
      <w:bookmarkEnd w:id="1617"/>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1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619" w:name="_Toc178104827"/>
      <w:r>
        <w:rPr>
          <w:rFonts w:eastAsia="MS Mincho"/>
        </w:rPr>
        <w:t>5.8.9.1a.2</w:t>
      </w:r>
      <w:r>
        <w:rPr>
          <w:rFonts w:eastAsia="MS Mincho"/>
        </w:rPr>
        <w:tab/>
        <w:t>Sidelink DRB addition/modification</w:t>
      </w:r>
      <w:bookmarkEnd w:id="1618"/>
      <w:bookmarkEnd w:id="1619"/>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20"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621" w:name="_Toc178104828"/>
      <w:r>
        <w:rPr>
          <w:rFonts w:eastAsia="MS Mincho"/>
        </w:rPr>
        <w:t>5.8.9.1a.3</w:t>
      </w:r>
      <w:r>
        <w:rPr>
          <w:rFonts w:eastAsia="MS Mincho"/>
        </w:rPr>
        <w:tab/>
        <w:t>Sidelink SRB release</w:t>
      </w:r>
      <w:bookmarkEnd w:id="1620"/>
      <w:bookmarkEnd w:id="1621"/>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622" w:name="_Toc178104829"/>
      <w:bookmarkStart w:id="1623" w:name="_Toc60777039"/>
      <w:r>
        <w:rPr>
          <w:rFonts w:eastAsia="MS Mincho"/>
        </w:rPr>
        <w:t>5.8.9.1a.4</w:t>
      </w:r>
      <w:r>
        <w:rPr>
          <w:rFonts w:eastAsia="MS Mincho"/>
        </w:rPr>
        <w:tab/>
        <w:t>Sidelink SRB addition</w:t>
      </w:r>
      <w:bookmarkEnd w:id="1622"/>
      <w:bookmarkEnd w:id="1623"/>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624" w:name="_Toc178104830"/>
      <w:r>
        <w:t>5.8.9.1a.5</w:t>
      </w:r>
      <w:r>
        <w:tab/>
        <w:t>Additional Sidelink RLC Bearer release</w:t>
      </w:r>
      <w:bookmarkEnd w:id="1624"/>
    </w:p>
    <w:p w14:paraId="23BE5EA4" w14:textId="77777777" w:rsidR="007F292B" w:rsidRDefault="00FA3730">
      <w:pPr>
        <w:pStyle w:val="Heading6"/>
      </w:pPr>
      <w:bookmarkStart w:id="1625" w:name="_Toc178104831"/>
      <w:r>
        <w:t>5.8.9.1a.5.1</w:t>
      </w:r>
      <w:r>
        <w:tab/>
        <w:t>Additional Sidelink RLC Bearer release conditions</w:t>
      </w:r>
      <w:bookmarkEnd w:id="1625"/>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626" w:name="_Toc178104832"/>
      <w:r>
        <w:t>5.8.9.1a.5.2</w:t>
      </w:r>
      <w:r>
        <w:tab/>
        <w:t>Additional Sidelink RLC Bearer release operation</w:t>
      </w:r>
      <w:bookmarkEnd w:id="1626"/>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627" w:name="_Toc178104833"/>
      <w:r>
        <w:t>5.8.9.1a.6</w:t>
      </w:r>
      <w:r>
        <w:tab/>
        <w:t>Additional Sidelink RLC Bearer addition/modification</w:t>
      </w:r>
      <w:bookmarkEnd w:id="1627"/>
    </w:p>
    <w:p w14:paraId="7CCCBC1C" w14:textId="77777777" w:rsidR="007F292B" w:rsidRDefault="00FA3730">
      <w:pPr>
        <w:pStyle w:val="Heading6"/>
      </w:pPr>
      <w:bookmarkStart w:id="1628" w:name="_Toc178104834"/>
      <w:r>
        <w:t>5.8.9.1a.6.1</w:t>
      </w:r>
      <w:r>
        <w:tab/>
        <w:t>Additional Sidelink RLC Bearer addition/modification conditions</w:t>
      </w:r>
      <w:bookmarkEnd w:id="1628"/>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629" w:name="_Toc178104835"/>
      <w:r>
        <w:t>5.8.9.1a.6.2</w:t>
      </w:r>
      <w:r>
        <w:tab/>
        <w:t>Additional Sidelink RLC Bearer addition/modification operation</w:t>
      </w:r>
      <w:bookmarkEnd w:id="1629"/>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630" w:name="_Toc178104836"/>
      <w:r>
        <w:t>5.8.9.1b</w:t>
      </w:r>
      <w:r>
        <w:tab/>
        <w:t>Sidelink Carrier Configuration</w:t>
      </w:r>
      <w:bookmarkEnd w:id="1630"/>
    </w:p>
    <w:p w14:paraId="711E3EE3" w14:textId="77777777" w:rsidR="007F292B" w:rsidRDefault="00FA3730">
      <w:pPr>
        <w:pStyle w:val="Heading5"/>
      </w:pPr>
      <w:bookmarkStart w:id="1631" w:name="_Toc178104837"/>
      <w:r>
        <w:t>5.8.9.1b.1</w:t>
      </w:r>
      <w:r>
        <w:tab/>
        <w:t>Sidelink Carrier Release</w:t>
      </w:r>
      <w:bookmarkEnd w:id="1631"/>
    </w:p>
    <w:p w14:paraId="305F904A" w14:textId="77777777" w:rsidR="007F292B" w:rsidRDefault="00FA3730">
      <w:pPr>
        <w:pStyle w:val="Heading6"/>
      </w:pPr>
      <w:bookmarkStart w:id="1632" w:name="_Toc178104838"/>
      <w:r>
        <w:t>5.8.9.1b.1.1</w:t>
      </w:r>
      <w:r>
        <w:tab/>
        <w:t>Sidelink Carrier Release Condition</w:t>
      </w:r>
      <w:bookmarkEnd w:id="1632"/>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633" w:name="_Toc178104839"/>
      <w:r>
        <w:rPr>
          <w:sz w:val="20"/>
        </w:rPr>
        <w:t>5.8.9.1b.1.2</w:t>
      </w:r>
      <w:r>
        <w:rPr>
          <w:sz w:val="20"/>
        </w:rPr>
        <w:tab/>
        <w:t>Sidelink Carrier Release Operation</w:t>
      </w:r>
      <w:bookmarkEnd w:id="1633"/>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634" w:name="_Toc178104840"/>
      <w:r>
        <w:t>5.8.9.1b.2</w:t>
      </w:r>
      <w:r>
        <w:tab/>
        <w:t>Sidelink Carrier Addition</w:t>
      </w:r>
      <w:bookmarkEnd w:id="1634"/>
    </w:p>
    <w:p w14:paraId="3BC3C87F" w14:textId="77777777" w:rsidR="007F292B" w:rsidRDefault="00FA3730">
      <w:pPr>
        <w:pStyle w:val="Heading6"/>
      </w:pPr>
      <w:bookmarkStart w:id="1635" w:name="_Toc178104841"/>
      <w:r>
        <w:t>5.8.9.1b.2.1</w:t>
      </w:r>
      <w:r>
        <w:tab/>
        <w:t>Sidelink Carrier Addition Condition</w:t>
      </w:r>
      <w:bookmarkEnd w:id="1635"/>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636" w:name="_Toc178104842"/>
      <w:r>
        <w:rPr>
          <w:sz w:val="20"/>
        </w:rPr>
        <w:t>5.8.9.1b.2.2</w:t>
      </w:r>
      <w:r>
        <w:rPr>
          <w:sz w:val="20"/>
        </w:rPr>
        <w:tab/>
        <w:t>Sidelink Carrier Addition Operation</w:t>
      </w:r>
      <w:bookmarkEnd w:id="1636"/>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637" w:name="_Toc178104843"/>
      <w:bookmarkStart w:id="1638" w:name="_Toc60777040"/>
      <w:r>
        <w:lastRenderedPageBreak/>
        <w:t>5.8.9.2</w:t>
      </w:r>
      <w:r>
        <w:tab/>
        <w:t>Sidelink UE capability transfer</w:t>
      </w:r>
      <w:bookmarkEnd w:id="1637"/>
      <w:bookmarkEnd w:id="1638"/>
    </w:p>
    <w:p w14:paraId="2DAD8997" w14:textId="77777777" w:rsidR="007F292B" w:rsidRDefault="00FA3730">
      <w:pPr>
        <w:pStyle w:val="Heading4"/>
      </w:pPr>
      <w:bookmarkStart w:id="1639" w:name="_Toc60777041"/>
      <w:bookmarkStart w:id="1640" w:name="_Toc178104844"/>
      <w:r>
        <w:t>5.8.9.2.1</w:t>
      </w:r>
      <w:r>
        <w:tab/>
        <w:t>General</w:t>
      </w:r>
      <w:bookmarkEnd w:id="1639"/>
      <w:bookmarkEnd w:id="1640"/>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641" w:name="_Toc60777042"/>
      <w:bookmarkStart w:id="1642" w:name="_Toc178104845"/>
      <w:r>
        <w:t>5.8.9.2.2</w:t>
      </w:r>
      <w:r>
        <w:tab/>
        <w:t>Initiation</w:t>
      </w:r>
      <w:bookmarkEnd w:id="1641"/>
      <w:bookmarkEnd w:id="1642"/>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643" w:name="_Toc60777043"/>
      <w:bookmarkStart w:id="1644" w:name="_Toc178104846"/>
      <w:r>
        <w:t>5.8.9.2.3</w:t>
      </w:r>
      <w:r>
        <w:tab/>
        <w:t xml:space="preserve">Actions related to transmission of the </w:t>
      </w:r>
      <w:r>
        <w:rPr>
          <w:i/>
        </w:rPr>
        <w:t>UECapabilityEnquirySidelink</w:t>
      </w:r>
      <w:r>
        <w:t xml:space="preserve"> by the UE</w:t>
      </w:r>
      <w:bookmarkEnd w:id="1643"/>
      <w:bookmarkEnd w:id="1644"/>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645" w:name="_Toc178104847"/>
      <w:bookmarkStart w:id="1646" w:name="_Toc60777044"/>
      <w:r>
        <w:t>5.8.9.2.4</w:t>
      </w:r>
      <w:r>
        <w:tab/>
        <w:t xml:space="preserve">Actions related to reception of the </w:t>
      </w:r>
      <w:r>
        <w:rPr>
          <w:i/>
        </w:rPr>
        <w:t>UECapabilityEnquirySidelink</w:t>
      </w:r>
      <w:r>
        <w:t xml:space="preserve"> by the UE</w:t>
      </w:r>
      <w:bookmarkEnd w:id="1645"/>
      <w:bookmarkEnd w:id="1646"/>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47"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648" w:name="_Toc178104848"/>
      <w:r>
        <w:t>5.8.9.3</w:t>
      </w:r>
      <w:r>
        <w:tab/>
        <w:t>Sidelink radio link failure related actions</w:t>
      </w:r>
      <w:bookmarkEnd w:id="1647"/>
      <w:bookmarkEnd w:id="1648"/>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649" w:name="_Toc178104849"/>
      <w:bookmarkStart w:id="1650" w:name="_Toc60777046"/>
      <w:r>
        <w:t>5.8.9.3a</w:t>
      </w:r>
      <w:r>
        <w:tab/>
        <w:t>End-to-end PC5 connection failure related actions performed by L2 U2U Remote UE</w:t>
      </w:r>
      <w:bookmarkEnd w:id="1649"/>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651" w:name="_Toc178104850"/>
      <w:r>
        <w:t>5.8.9.3b</w:t>
      </w:r>
      <w:r>
        <w:tab/>
        <w:t>End-to-end PC5 connection failure/release related actions performed by L2 U2U Relay UE</w:t>
      </w:r>
      <w:bookmarkEnd w:id="1651"/>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652" w:name="_Toc178104851"/>
      <w:r>
        <w:t>5.8.9.4</w:t>
      </w:r>
      <w:r>
        <w:tab/>
        <w:t>Sidelink common control information</w:t>
      </w:r>
      <w:bookmarkEnd w:id="1650"/>
      <w:bookmarkEnd w:id="1652"/>
    </w:p>
    <w:p w14:paraId="130BEC59" w14:textId="77777777" w:rsidR="007F292B" w:rsidRDefault="00FA3730">
      <w:pPr>
        <w:pStyle w:val="Heading5"/>
        <w:rPr>
          <w:rFonts w:eastAsia="MS Mincho"/>
        </w:rPr>
      </w:pPr>
      <w:bookmarkStart w:id="1653" w:name="_Toc178104852"/>
      <w:bookmarkStart w:id="1654" w:name="_Toc60777047"/>
      <w:r>
        <w:rPr>
          <w:rFonts w:eastAsia="MS Mincho"/>
        </w:rPr>
        <w:t>5.8.9.4.1</w:t>
      </w:r>
      <w:r>
        <w:rPr>
          <w:rFonts w:eastAsia="MS Mincho"/>
        </w:rPr>
        <w:tab/>
        <w:t>General</w:t>
      </w:r>
      <w:bookmarkEnd w:id="1653"/>
      <w:bookmarkEnd w:id="1654"/>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655" w:name="_Toc60777048"/>
      <w:bookmarkStart w:id="1656"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55"/>
      <w:bookmarkEnd w:id="1656"/>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657" w:name="_Toc178104854"/>
      <w:bookmarkStart w:id="1658"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57"/>
      <w:bookmarkEnd w:id="1658"/>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659" w:name="_Toc52837907"/>
      <w:bookmarkStart w:id="1660" w:name="_Toc46444260"/>
      <w:bookmarkStart w:id="1661" w:name="_Toc52836899"/>
      <w:bookmarkStart w:id="1662" w:name="_Toc46439423"/>
      <w:bookmarkStart w:id="1663" w:name="_Toc46487021"/>
      <w:bookmarkStart w:id="1664" w:name="_Toc53006547"/>
      <w:bookmarkStart w:id="1665" w:name="_Toc60777050"/>
      <w:bookmarkStart w:id="1666" w:name="_Toc178104855"/>
      <w:r>
        <w:t>5.8.9.5</w:t>
      </w:r>
      <w:r>
        <w:tab/>
      </w:r>
      <w:bookmarkEnd w:id="1659"/>
      <w:bookmarkEnd w:id="1660"/>
      <w:bookmarkEnd w:id="1661"/>
      <w:bookmarkEnd w:id="1662"/>
      <w:bookmarkEnd w:id="1663"/>
      <w:bookmarkEnd w:id="1664"/>
      <w:r>
        <w:t>Actions related to PC5-RRC connection release requested by upper layers</w:t>
      </w:r>
      <w:bookmarkEnd w:id="1665"/>
      <w:bookmarkEnd w:id="1666"/>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67"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668" w:name="_Toc178104856"/>
      <w:r>
        <w:t>5.8.9.5a</w:t>
      </w:r>
      <w:r>
        <w:tab/>
        <w:t>Actions related to end-to-end PC5-RRC connection release performed by L2 U2U Remote UE</w:t>
      </w:r>
      <w:bookmarkEnd w:id="1668"/>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669" w:name="_Toc178104857"/>
      <w:r>
        <w:t>5.8.9.6</w:t>
      </w:r>
      <w:r>
        <w:tab/>
        <w:t>Sidelink UE assistance information</w:t>
      </w:r>
      <w:bookmarkEnd w:id="1669"/>
    </w:p>
    <w:p w14:paraId="0390B527" w14:textId="77777777" w:rsidR="007F292B" w:rsidRDefault="00FA3730">
      <w:pPr>
        <w:pStyle w:val="Heading5"/>
      </w:pPr>
      <w:bookmarkStart w:id="1670" w:name="_Toc178104858"/>
      <w:r>
        <w:rPr>
          <w:rFonts w:eastAsia="MS Mincho"/>
        </w:rPr>
        <w:t>5.8.9.6.1</w:t>
      </w:r>
      <w:r>
        <w:rPr>
          <w:rFonts w:eastAsia="MS Mincho"/>
        </w:rPr>
        <w:tab/>
      </w:r>
      <w:r>
        <w:t>General</w:t>
      </w:r>
      <w:bookmarkEnd w:id="1670"/>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671" w:name="_Toc178104859"/>
      <w:r>
        <w:rPr>
          <w:rFonts w:eastAsia="MS Mincho"/>
        </w:rPr>
        <w:t>5.8.9.6.2</w:t>
      </w:r>
      <w:r>
        <w:rPr>
          <w:rFonts w:eastAsia="MS Mincho"/>
        </w:rPr>
        <w:tab/>
      </w:r>
      <w:r>
        <w:t>Initiation</w:t>
      </w:r>
      <w:bookmarkEnd w:id="1671"/>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672"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72"/>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673"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73"/>
    </w:p>
    <w:p w14:paraId="7A0B4821" w14:textId="77777777" w:rsidR="007F292B" w:rsidRDefault="00FA3730">
      <w:pPr>
        <w:pStyle w:val="Heading5"/>
        <w:rPr>
          <w:rFonts w:eastAsia="MS Mincho"/>
          <w:lang w:eastAsia="en-US"/>
        </w:rPr>
      </w:pPr>
      <w:bookmarkStart w:id="1674" w:name="_Toc178104862"/>
      <w:r>
        <w:rPr>
          <w:rFonts w:eastAsia="SimSun"/>
          <w:lang w:eastAsia="en-US"/>
        </w:rPr>
        <w:t>5.8.9.7.1</w:t>
      </w:r>
      <w:r>
        <w:rPr>
          <w:rFonts w:eastAsia="SimSun"/>
          <w:lang w:eastAsia="en-US"/>
        </w:rPr>
        <w:tab/>
        <w:t>PC5 Relay RLC channel release</w:t>
      </w:r>
      <w:bookmarkEnd w:id="1674"/>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675"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75"/>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676" w:name="_Toc178104864"/>
      <w:r>
        <w:t>5.8.9.8</w:t>
      </w:r>
      <w:r>
        <w:tab/>
        <w:t>Remote UE information</w:t>
      </w:r>
      <w:bookmarkEnd w:id="1676"/>
    </w:p>
    <w:p w14:paraId="4D0D1647" w14:textId="77777777" w:rsidR="007F292B" w:rsidRDefault="00FA3730">
      <w:pPr>
        <w:pStyle w:val="Heading5"/>
        <w:rPr>
          <w:rFonts w:eastAsia="MS Mincho"/>
        </w:rPr>
      </w:pPr>
      <w:bookmarkStart w:id="1677" w:name="_Toc178104865"/>
      <w:r>
        <w:rPr>
          <w:rFonts w:eastAsia="MS Mincho"/>
        </w:rPr>
        <w:t>5.8.9.8.1</w:t>
      </w:r>
      <w:r>
        <w:rPr>
          <w:rFonts w:eastAsia="MS Mincho"/>
        </w:rPr>
        <w:tab/>
        <w:t>General</w:t>
      </w:r>
      <w:bookmarkEnd w:id="1677"/>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678"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78"/>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679"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79"/>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680" w:name="_Toc178104868"/>
      <w:r>
        <w:t>5.8.9.9</w:t>
      </w:r>
      <w:r>
        <w:tab/>
        <w:t>Uu message transfer in sidelink</w:t>
      </w:r>
      <w:bookmarkEnd w:id="1680"/>
    </w:p>
    <w:p w14:paraId="69397B3C" w14:textId="77777777" w:rsidR="007F292B" w:rsidRDefault="00FA3730">
      <w:pPr>
        <w:pStyle w:val="Heading5"/>
        <w:rPr>
          <w:rFonts w:eastAsia="MS Mincho"/>
        </w:rPr>
      </w:pPr>
      <w:bookmarkStart w:id="1681" w:name="_Toc178104869"/>
      <w:r>
        <w:rPr>
          <w:rFonts w:eastAsia="MS Mincho"/>
        </w:rPr>
        <w:t>5.8.9.9.1</w:t>
      </w:r>
      <w:r>
        <w:rPr>
          <w:rFonts w:eastAsia="MS Mincho"/>
        </w:rPr>
        <w:tab/>
        <w:t>General</w:t>
      </w:r>
      <w:bookmarkEnd w:id="1681"/>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682"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82"/>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683" w:name="_Toc178104871"/>
      <w:r>
        <w:rPr>
          <w:rFonts w:eastAsia="MS Mincho"/>
        </w:rPr>
        <w:t>5.8.9.9.3</w:t>
      </w:r>
      <w:r>
        <w:rPr>
          <w:rFonts w:eastAsia="MS Mincho"/>
        </w:rPr>
        <w:tab/>
        <w:t xml:space="preserve">Reception of the </w:t>
      </w:r>
      <w:r>
        <w:rPr>
          <w:rFonts w:eastAsia="MS Mincho"/>
          <w:i/>
        </w:rPr>
        <w:t>UuMessageTransferSidelink</w:t>
      </w:r>
      <w:bookmarkEnd w:id="1683"/>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684" w:name="_Toc178104872"/>
      <w:r>
        <w:t>5.8.9.10</w:t>
      </w:r>
      <w:r>
        <w:tab/>
        <w:t>Notification Message</w:t>
      </w:r>
      <w:bookmarkEnd w:id="1684"/>
    </w:p>
    <w:p w14:paraId="62E20C7A" w14:textId="77777777" w:rsidR="007F292B" w:rsidRDefault="00FA3730">
      <w:pPr>
        <w:pStyle w:val="Heading5"/>
        <w:rPr>
          <w:rFonts w:eastAsia="MS Mincho"/>
        </w:rPr>
      </w:pPr>
      <w:bookmarkStart w:id="1685" w:name="_Toc178104873"/>
      <w:r>
        <w:rPr>
          <w:rFonts w:eastAsia="MS Mincho"/>
        </w:rPr>
        <w:t>5.8.9.10.1</w:t>
      </w:r>
      <w:r>
        <w:rPr>
          <w:rFonts w:eastAsia="MS Mincho"/>
        </w:rPr>
        <w:tab/>
        <w:t>General</w:t>
      </w:r>
      <w:bookmarkEnd w:id="1685"/>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686" w:name="_Toc83739906"/>
    </w:p>
    <w:p w14:paraId="43775790" w14:textId="77777777" w:rsidR="007F292B" w:rsidRDefault="00FA3730">
      <w:pPr>
        <w:pStyle w:val="Heading5"/>
        <w:rPr>
          <w:rFonts w:eastAsia="MS Mincho"/>
        </w:rPr>
      </w:pPr>
      <w:bookmarkStart w:id="1687" w:name="_Toc178104874"/>
      <w:r>
        <w:rPr>
          <w:rFonts w:eastAsia="MS Mincho"/>
        </w:rPr>
        <w:t>5.8.9.10.2</w:t>
      </w:r>
      <w:r>
        <w:rPr>
          <w:rFonts w:eastAsia="MS Mincho"/>
        </w:rPr>
        <w:tab/>
        <w:t>Initiation</w:t>
      </w:r>
      <w:bookmarkEnd w:id="1686"/>
      <w:bookmarkEnd w:id="1687"/>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688"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88"/>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689"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89"/>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9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90"/>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691" w:name="_Toc178104877"/>
      <w:r>
        <w:lastRenderedPageBreak/>
        <w:t>5.8.9.11</w:t>
      </w:r>
      <w:r>
        <w:tab/>
        <w:t>UE information transfer on sidelink</w:t>
      </w:r>
      <w:bookmarkEnd w:id="1691"/>
    </w:p>
    <w:p w14:paraId="0FA148B6" w14:textId="77777777" w:rsidR="007F292B" w:rsidRDefault="00FA3730">
      <w:pPr>
        <w:pStyle w:val="Heading5"/>
        <w:rPr>
          <w:lang w:eastAsia="ko-KR"/>
        </w:rPr>
      </w:pPr>
      <w:bookmarkStart w:id="1692" w:name="_Toc178104878"/>
      <w:r>
        <w:rPr>
          <w:rFonts w:eastAsia="MS Mincho"/>
        </w:rPr>
        <w:t>5.8.9.11.1</w:t>
      </w:r>
      <w:r>
        <w:rPr>
          <w:rFonts w:eastAsia="MS Mincho"/>
        </w:rPr>
        <w:tab/>
        <w:t>General</w:t>
      </w:r>
      <w:bookmarkEnd w:id="1692"/>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693"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93"/>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694"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94"/>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695"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95"/>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696" w:name="_Toc178104882"/>
      <w:r>
        <w:lastRenderedPageBreak/>
        <w:t>5.8.10</w:t>
      </w:r>
      <w:r>
        <w:tab/>
        <w:t>Sidelink measurement</w:t>
      </w:r>
      <w:bookmarkEnd w:id="1667"/>
      <w:bookmarkEnd w:id="1696"/>
    </w:p>
    <w:p w14:paraId="766DB72E" w14:textId="77777777" w:rsidR="007F292B" w:rsidRDefault="00FA3730">
      <w:pPr>
        <w:pStyle w:val="Heading4"/>
      </w:pPr>
      <w:bookmarkStart w:id="1697" w:name="_Toc60777052"/>
      <w:bookmarkStart w:id="1698" w:name="_Toc178104883"/>
      <w:r>
        <w:t>5.8.10.1</w:t>
      </w:r>
      <w:r>
        <w:tab/>
        <w:t>Introduction</w:t>
      </w:r>
      <w:bookmarkEnd w:id="1697"/>
      <w:bookmarkEnd w:id="1698"/>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699" w:name="_Toc60777053"/>
      <w:bookmarkStart w:id="1700" w:name="_Toc178104884"/>
      <w:r>
        <w:t>5.8.10.2</w:t>
      </w:r>
      <w:r>
        <w:tab/>
        <w:t>Sidelink measurement configuration</w:t>
      </w:r>
      <w:bookmarkEnd w:id="1699"/>
      <w:bookmarkEnd w:id="1700"/>
    </w:p>
    <w:p w14:paraId="626AB047" w14:textId="77777777" w:rsidR="007F292B" w:rsidRDefault="00FA3730">
      <w:pPr>
        <w:pStyle w:val="Heading5"/>
      </w:pPr>
      <w:bookmarkStart w:id="1701" w:name="_Toc178104885"/>
      <w:bookmarkStart w:id="1702" w:name="_Toc60777054"/>
      <w:r>
        <w:t>5.8.10.2.1</w:t>
      </w:r>
      <w:r>
        <w:tab/>
        <w:t>General</w:t>
      </w:r>
      <w:bookmarkEnd w:id="1701"/>
      <w:bookmarkEnd w:id="1702"/>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703" w:name="_Toc178104886"/>
      <w:bookmarkStart w:id="1704" w:name="_Toc60777055"/>
      <w:r>
        <w:t>5.8.10.2.2</w:t>
      </w:r>
      <w:r>
        <w:tab/>
        <w:t>Sidelink measurement identity removal</w:t>
      </w:r>
      <w:bookmarkEnd w:id="1703"/>
      <w:bookmarkEnd w:id="1704"/>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705" w:name="_Toc178104887"/>
      <w:bookmarkStart w:id="1706" w:name="_Toc60777056"/>
      <w:r>
        <w:t>5.8.10.2.3</w:t>
      </w:r>
      <w:r>
        <w:tab/>
        <w:t>Sidelink measurement identity addition/modification</w:t>
      </w:r>
      <w:bookmarkEnd w:id="1705"/>
      <w:bookmarkEnd w:id="1706"/>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707" w:name="_Toc60777057"/>
      <w:bookmarkStart w:id="1708" w:name="_Toc178104888"/>
      <w:r>
        <w:t>5.8.10.2.4</w:t>
      </w:r>
      <w:r>
        <w:tab/>
        <w:t>Sidelink measurement object removal</w:t>
      </w:r>
      <w:bookmarkEnd w:id="1707"/>
      <w:bookmarkEnd w:id="1708"/>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709" w:name="_Toc178104889"/>
      <w:bookmarkStart w:id="1710" w:name="_Toc60777058"/>
      <w:r>
        <w:t>5.8.10.2.5</w:t>
      </w:r>
      <w:r>
        <w:tab/>
        <w:t>Sidelink measurement object addition/modification</w:t>
      </w:r>
      <w:bookmarkEnd w:id="1709"/>
      <w:bookmarkEnd w:id="1710"/>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711" w:name="_Toc178104890"/>
      <w:bookmarkStart w:id="1712" w:name="_Toc60777059"/>
      <w:r>
        <w:t>5.8.10.2.6</w:t>
      </w:r>
      <w:r>
        <w:tab/>
        <w:t>Sidelink reporting configuration removal</w:t>
      </w:r>
      <w:bookmarkEnd w:id="1711"/>
      <w:bookmarkEnd w:id="1712"/>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713" w:name="_Toc178104891"/>
      <w:bookmarkStart w:id="1714" w:name="_Toc60777060"/>
      <w:r>
        <w:t>5.8.10.2.7</w:t>
      </w:r>
      <w:r>
        <w:tab/>
        <w:t>Sidelink reporting configuration addition/modification</w:t>
      </w:r>
      <w:bookmarkEnd w:id="1713"/>
      <w:bookmarkEnd w:id="1714"/>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715" w:name="_Toc60777061"/>
      <w:bookmarkStart w:id="1716" w:name="_Toc178104892"/>
      <w:r>
        <w:t>5.8.10.2.8</w:t>
      </w:r>
      <w:r>
        <w:tab/>
        <w:t>Sidelink quantity configuration</w:t>
      </w:r>
      <w:bookmarkEnd w:id="1715"/>
      <w:bookmarkEnd w:id="1716"/>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717" w:name="_Toc178104893"/>
      <w:bookmarkStart w:id="1718" w:name="_Toc60777062"/>
      <w:r>
        <w:t>5.8.10.3</w:t>
      </w:r>
      <w:r>
        <w:tab/>
        <w:t>Performing NR sidelink measurements</w:t>
      </w:r>
      <w:bookmarkEnd w:id="1717"/>
      <w:bookmarkEnd w:id="1718"/>
    </w:p>
    <w:p w14:paraId="70F02E22" w14:textId="77777777" w:rsidR="007F292B" w:rsidRDefault="00FA3730">
      <w:pPr>
        <w:pStyle w:val="Heading5"/>
      </w:pPr>
      <w:bookmarkStart w:id="1719" w:name="_Toc60777063"/>
      <w:bookmarkStart w:id="1720" w:name="_Toc178104894"/>
      <w:r>
        <w:t>5.8.10.3.1</w:t>
      </w:r>
      <w:r>
        <w:tab/>
        <w:t>General</w:t>
      </w:r>
      <w:bookmarkEnd w:id="1719"/>
      <w:bookmarkEnd w:id="1720"/>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721" w:name="_Toc178104895"/>
      <w:bookmarkStart w:id="1722" w:name="_Toc60777064"/>
      <w:r>
        <w:t>5.8.10.3.2</w:t>
      </w:r>
      <w:r>
        <w:tab/>
        <w:t>Derivation of NR sidelink measurement results</w:t>
      </w:r>
      <w:bookmarkEnd w:id="1721"/>
      <w:bookmarkEnd w:id="1722"/>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723" w:name="_Toc178104896"/>
      <w:bookmarkStart w:id="1724" w:name="_Toc60777065"/>
      <w:r>
        <w:lastRenderedPageBreak/>
        <w:t>5.8.10.4</w:t>
      </w:r>
      <w:r>
        <w:tab/>
        <w:t>Sidelink measurement report triggering</w:t>
      </w:r>
      <w:bookmarkEnd w:id="1723"/>
      <w:bookmarkEnd w:id="1724"/>
    </w:p>
    <w:p w14:paraId="2F4B9F46" w14:textId="77777777" w:rsidR="007F292B" w:rsidRDefault="00FA3730">
      <w:pPr>
        <w:pStyle w:val="Heading5"/>
      </w:pPr>
      <w:bookmarkStart w:id="1725" w:name="_Toc178104897"/>
      <w:bookmarkStart w:id="1726" w:name="_Toc60777066"/>
      <w:r>
        <w:t>5.8.10.4.1</w:t>
      </w:r>
      <w:r>
        <w:tab/>
        <w:t>General</w:t>
      </w:r>
      <w:bookmarkEnd w:id="1725"/>
      <w:bookmarkEnd w:id="1726"/>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727" w:name="_Toc178104898"/>
      <w:bookmarkStart w:id="1728" w:name="_Toc60777067"/>
      <w:r>
        <w:t>5.8.10.4.2</w:t>
      </w:r>
      <w:r>
        <w:tab/>
        <w:t>Event S1 (Serving becomes better than threshold)</w:t>
      </w:r>
      <w:bookmarkEnd w:id="1727"/>
      <w:bookmarkEnd w:id="1728"/>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729" w:name="_Toc60777068"/>
      <w:bookmarkStart w:id="1730" w:name="_Toc178104899"/>
      <w:r>
        <w:t>5.8.10.4.3</w:t>
      </w:r>
      <w:r>
        <w:tab/>
        <w:t>Event S2 (Serving becomes worse than threshold)</w:t>
      </w:r>
      <w:bookmarkEnd w:id="1729"/>
      <w:bookmarkEnd w:id="1730"/>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731" w:name="_Toc178104900"/>
      <w:bookmarkStart w:id="1732" w:name="_Toc60777069"/>
      <w:r>
        <w:lastRenderedPageBreak/>
        <w:t>5.8.10.5</w:t>
      </w:r>
      <w:r>
        <w:tab/>
        <w:t>Sidelink measurement reporting</w:t>
      </w:r>
      <w:bookmarkEnd w:id="1731"/>
      <w:bookmarkEnd w:id="1732"/>
    </w:p>
    <w:p w14:paraId="46A5F6B0" w14:textId="77777777" w:rsidR="007F292B" w:rsidRDefault="00FA3730">
      <w:pPr>
        <w:pStyle w:val="Heading5"/>
      </w:pPr>
      <w:bookmarkStart w:id="1733" w:name="_Toc60777070"/>
      <w:bookmarkStart w:id="1734" w:name="_Toc178104901"/>
      <w:r>
        <w:t>5.8.10.5.1</w:t>
      </w:r>
      <w:r>
        <w:tab/>
        <w:t>General</w:t>
      </w:r>
      <w:bookmarkEnd w:id="1733"/>
      <w:bookmarkEnd w:id="1734"/>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735" w:name="_Toc60777071"/>
      <w:bookmarkStart w:id="1736" w:name="_Toc178104902"/>
      <w:r>
        <w:lastRenderedPageBreak/>
        <w:t>5.8.11</w:t>
      </w:r>
      <w:r>
        <w:tab/>
      </w:r>
      <w:r>
        <w:rPr>
          <w:rFonts w:cs="Arial"/>
        </w:rPr>
        <w:t>Zone identity calculation</w:t>
      </w:r>
      <w:bookmarkEnd w:id="1735"/>
      <w:bookmarkEnd w:id="1736"/>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737" w:name="_Toc178104903"/>
      <w:bookmarkStart w:id="1738" w:name="_Toc60777072"/>
      <w:r>
        <w:t>5.8.12</w:t>
      </w:r>
      <w:r>
        <w:tab/>
        <w:t>DFN derivation from GNSS</w:t>
      </w:r>
      <w:bookmarkEnd w:id="1737"/>
      <w:bookmarkEnd w:id="1738"/>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739" w:name="_Toc178104904"/>
      <w:r>
        <w:t>5.8.13</w:t>
      </w:r>
      <w:r>
        <w:tab/>
        <w:t>NR sidelink discovery</w:t>
      </w:r>
      <w:bookmarkEnd w:id="1739"/>
    </w:p>
    <w:p w14:paraId="7A378693" w14:textId="77777777" w:rsidR="007F292B" w:rsidRDefault="00FA3730">
      <w:pPr>
        <w:pStyle w:val="Heading4"/>
      </w:pPr>
      <w:bookmarkStart w:id="1740" w:name="_Toc178104905"/>
      <w:r>
        <w:t>5.8.13.1</w:t>
      </w:r>
      <w:r>
        <w:tab/>
        <w:t>General</w:t>
      </w:r>
      <w:bookmarkEnd w:id="1740"/>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741" w:name="_Toc178104906"/>
      <w:r>
        <w:t>5.8.13.2</w:t>
      </w:r>
      <w:r>
        <w:tab/>
      </w:r>
      <w:r>
        <w:rPr>
          <w:rFonts w:eastAsia="SimSun"/>
        </w:rPr>
        <w:t xml:space="preserve">NR </w:t>
      </w:r>
      <w:r>
        <w:t>sidelink discovery monitoring</w:t>
      </w:r>
      <w:bookmarkEnd w:id="1741"/>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742" w:name="_Toc178104907"/>
      <w:r>
        <w:t>5.8.13.3</w:t>
      </w:r>
      <w:r>
        <w:tab/>
      </w:r>
      <w:r>
        <w:rPr>
          <w:rFonts w:eastAsia="SimSun"/>
        </w:rPr>
        <w:t xml:space="preserve">NR </w:t>
      </w:r>
      <w:r>
        <w:t>sidelink discovery transmission</w:t>
      </w:r>
      <w:bookmarkEnd w:id="1742"/>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43" w:name="_Hlk143695228"/>
      <w:r>
        <w:t>UE acting as Target Remote</w:t>
      </w:r>
      <w:bookmarkEnd w:id="174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44" w:name="OLE_LINK1"/>
      <w:r>
        <w:t>if out of coverage on the concerned frequency for NR sidelink discovery:</w:t>
      </w:r>
    </w:p>
    <w:bookmarkEnd w:id="1744"/>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45"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45"/>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746" w:name="_Toc178104908"/>
      <w:r>
        <w:t>5.8.14</w:t>
      </w:r>
      <w:r>
        <w:tab/>
        <w:t>NR sidelink U2N Relay UE operation</w:t>
      </w:r>
      <w:bookmarkEnd w:id="1746"/>
    </w:p>
    <w:p w14:paraId="6B45DDEB" w14:textId="77777777" w:rsidR="007F292B" w:rsidRDefault="00FA3730">
      <w:pPr>
        <w:pStyle w:val="Heading4"/>
      </w:pPr>
      <w:bookmarkStart w:id="1747" w:name="_Toc178104909"/>
      <w:bookmarkStart w:id="1748" w:name="_Toc36566841"/>
      <w:bookmarkStart w:id="1749" w:name="_Toc37082269"/>
      <w:bookmarkStart w:id="1750" w:name="_Toc36939289"/>
      <w:bookmarkStart w:id="1751" w:name="_Toc20487147"/>
      <w:bookmarkStart w:id="1752" w:name="_Toc46483369"/>
      <w:bookmarkStart w:id="1753" w:name="_Toc76472804"/>
      <w:bookmarkStart w:id="1754" w:name="_Toc36846636"/>
      <w:bookmarkStart w:id="1755" w:name="_Toc46482135"/>
      <w:bookmarkStart w:id="1756" w:name="_Toc29342442"/>
      <w:bookmarkStart w:id="1757" w:name="_Toc36810272"/>
      <w:bookmarkStart w:id="1758" w:name="_Toc46480901"/>
      <w:bookmarkStart w:id="1759" w:name="_Toc29343581"/>
      <w:r>
        <w:t>5.8.14.1</w:t>
      </w:r>
      <w:r>
        <w:tab/>
        <w:t>General</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760" w:name="_Toc178104910"/>
      <w:r>
        <w:t>5.8.15</w:t>
      </w:r>
      <w:r>
        <w:tab/>
        <w:t>NR sidelink U2N Remote UE operation</w:t>
      </w:r>
      <w:bookmarkEnd w:id="1760"/>
    </w:p>
    <w:p w14:paraId="38586BF5" w14:textId="77777777" w:rsidR="007F292B" w:rsidRDefault="00FA3730">
      <w:pPr>
        <w:pStyle w:val="Heading4"/>
      </w:pPr>
      <w:bookmarkStart w:id="1761" w:name="_Toc178104911"/>
      <w:r>
        <w:t>5.8.15.1</w:t>
      </w:r>
      <w:r>
        <w:tab/>
        <w:t>General</w:t>
      </w:r>
      <w:bookmarkEnd w:id="1761"/>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762" w:name="_Toc178104912"/>
      <w:r>
        <w:t>5.8.15.2</w:t>
      </w:r>
      <w:r>
        <w:tab/>
        <w:t>NR Sidelink U2N Remote UE threshold conditions</w:t>
      </w:r>
      <w:bookmarkEnd w:id="1762"/>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763" w:name="_Toc178104913"/>
      <w:r>
        <w:t>5.8.15.3</w:t>
      </w:r>
      <w:r>
        <w:tab/>
        <w:t>Selection and reselection of NR sidelink U2N Relay UE</w:t>
      </w:r>
      <w:bookmarkEnd w:id="1763"/>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764" w:name="_Toc178104914"/>
      <w:r>
        <w:t>5.8.16</w:t>
      </w:r>
      <w:r>
        <w:tab/>
        <w:t>NR sidelink U2U Relay UE operation</w:t>
      </w:r>
      <w:bookmarkEnd w:id="1764"/>
    </w:p>
    <w:p w14:paraId="77A6AA3B" w14:textId="77777777" w:rsidR="007F292B" w:rsidRDefault="00FA3730">
      <w:pPr>
        <w:pStyle w:val="Heading4"/>
      </w:pPr>
      <w:bookmarkStart w:id="1765" w:name="_Toc178104915"/>
      <w:r>
        <w:t>5.8.16.1</w:t>
      </w:r>
      <w:r>
        <w:tab/>
        <w:t>General</w:t>
      </w:r>
      <w:bookmarkEnd w:id="1765"/>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766" w:name="_Toc178104916"/>
      <w:r>
        <w:t>5.8.16.2</w:t>
      </w:r>
      <w:r>
        <w:tab/>
        <w:t>NR sidelink U2U Relay UE threshold conditions</w:t>
      </w:r>
      <w:bookmarkEnd w:id="1766"/>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767" w:name="_Toc178104917"/>
      <w:r>
        <w:lastRenderedPageBreak/>
        <w:t>5.8.16.3</w:t>
      </w:r>
      <w:r>
        <w:tab/>
        <w:t>Neighbor UE(s) in proximity conditions</w:t>
      </w:r>
      <w:bookmarkEnd w:id="1767"/>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768" w:name="_Toc178104918"/>
      <w:r>
        <w:t>5.8.17</w:t>
      </w:r>
      <w:r>
        <w:tab/>
        <w:t>NR sidelink U2U Remote UE operation</w:t>
      </w:r>
      <w:bookmarkEnd w:id="1768"/>
    </w:p>
    <w:p w14:paraId="2263FA50" w14:textId="77777777" w:rsidR="007F292B" w:rsidRDefault="00FA3730">
      <w:pPr>
        <w:pStyle w:val="Heading4"/>
      </w:pPr>
      <w:bookmarkStart w:id="1769" w:name="_Toc178104919"/>
      <w:r>
        <w:t>5.8.17.1</w:t>
      </w:r>
      <w:r>
        <w:tab/>
        <w:t>General</w:t>
      </w:r>
      <w:bookmarkEnd w:id="1769"/>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770" w:name="_Toc178104920"/>
      <w:r>
        <w:t>5.8.17.2</w:t>
      </w:r>
      <w:r>
        <w:tab/>
        <w:t>NR Sidelink U2U Remote UE threshold conditions</w:t>
      </w:r>
      <w:bookmarkEnd w:id="1770"/>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771" w:name="_Toc178104921"/>
      <w:bookmarkStart w:id="1772" w:name="_Hlk148632493"/>
      <w:r>
        <w:t>5.8.17.3</w:t>
      </w:r>
      <w:r>
        <w:tab/>
        <w:t>Conditions for selection and reselection of NR sidelink U2U Relay UE</w:t>
      </w:r>
      <w:bookmarkEnd w:id="1771"/>
    </w:p>
    <w:bookmarkEnd w:id="1772"/>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73"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774" w:name="_Toc178104922"/>
      <w:r>
        <w:t>5.8.17.4</w:t>
      </w:r>
      <w:r>
        <w:tab/>
        <w:t>Actions related to selection and reselection of NR sidelink U2U Relay UE</w:t>
      </w:r>
      <w:bookmarkEnd w:id="1774"/>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773"/>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775" w:name="_Toc178104923"/>
      <w:r>
        <w:t>5.8.18</w:t>
      </w:r>
      <w:r>
        <w:tab/>
        <w:t>NR sidelink positioning</w:t>
      </w:r>
      <w:bookmarkEnd w:id="1775"/>
    </w:p>
    <w:p w14:paraId="1FAD2AEC" w14:textId="77777777" w:rsidR="007F292B" w:rsidRDefault="00FA3730">
      <w:pPr>
        <w:pStyle w:val="Heading4"/>
      </w:pPr>
      <w:bookmarkStart w:id="1776" w:name="_Toc178104924"/>
      <w:r>
        <w:t>5.8.18.1</w:t>
      </w:r>
      <w:r>
        <w:tab/>
        <w:t>General</w:t>
      </w:r>
      <w:bookmarkEnd w:id="1776"/>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777" w:name="_Toc178104925"/>
      <w:r>
        <w:t>5.8.18.2</w:t>
      </w:r>
      <w:r>
        <w:tab/>
        <w:t>NR sidelink positioning measurement</w:t>
      </w:r>
      <w:bookmarkEnd w:id="1777"/>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778" w:name="_Toc178104926"/>
      <w:r>
        <w:t>5.8.18.3</w:t>
      </w:r>
      <w:r>
        <w:tab/>
        <w:t>NR sidelink positioning transmission</w:t>
      </w:r>
      <w:bookmarkEnd w:id="1778"/>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779" w:name="_Toc178104927"/>
      <w:r>
        <w:lastRenderedPageBreak/>
        <w:t>5.9</w:t>
      </w:r>
      <w:r>
        <w:tab/>
        <w:t>MBS Broadcast</w:t>
      </w:r>
      <w:bookmarkEnd w:id="1779"/>
    </w:p>
    <w:p w14:paraId="530D67B7" w14:textId="77777777" w:rsidR="007F292B" w:rsidRDefault="00FA3730">
      <w:pPr>
        <w:pStyle w:val="Heading3"/>
      </w:pPr>
      <w:bookmarkStart w:id="1780" w:name="_Toc178104928"/>
      <w:r>
        <w:t>5.9.1</w:t>
      </w:r>
      <w:r>
        <w:tab/>
        <w:t>Introduction</w:t>
      </w:r>
      <w:bookmarkEnd w:id="1780"/>
    </w:p>
    <w:p w14:paraId="4450B0B8" w14:textId="77777777" w:rsidR="007F292B" w:rsidRDefault="00FA3730">
      <w:pPr>
        <w:pStyle w:val="Heading4"/>
      </w:pPr>
      <w:bookmarkStart w:id="1781" w:name="_Toc178104929"/>
      <w:r>
        <w:t>5.9.1.1</w:t>
      </w:r>
      <w:r>
        <w:tab/>
        <w:t>General</w:t>
      </w:r>
      <w:bookmarkEnd w:id="1781"/>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82" w:name="OLE_LINK4"/>
      <w:r>
        <w:t>information related to service continuity of MBS broadcast</w:t>
      </w:r>
      <w:bookmarkEnd w:id="1782"/>
      <w:r>
        <w:t xml:space="preserve"> in </w:t>
      </w:r>
      <w:r>
        <w:rPr>
          <w:i/>
        </w:rPr>
        <w:t>SIB21</w:t>
      </w:r>
      <w:r>
        <w:t>.</w:t>
      </w:r>
    </w:p>
    <w:p w14:paraId="1A7C4095" w14:textId="77777777" w:rsidR="007F292B" w:rsidRDefault="00FA3730">
      <w:pPr>
        <w:pStyle w:val="Heading4"/>
      </w:pPr>
      <w:bookmarkStart w:id="1783" w:name="_Toc178104930"/>
      <w:r>
        <w:t>5.9.1.2</w:t>
      </w:r>
      <w:r>
        <w:tab/>
        <w:t>MCCH scheduling</w:t>
      </w:r>
      <w:bookmarkEnd w:id="1783"/>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784" w:name="_Toc178104931"/>
      <w:r>
        <w:t>5.9.1.3</w:t>
      </w:r>
      <w:r>
        <w:tab/>
        <w:t>MCCH information validity and notification of changes</w:t>
      </w:r>
      <w:bookmarkEnd w:id="1784"/>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785" w:name="_Toc36939244"/>
      <w:bookmarkStart w:id="1786" w:name="_Toc20487104"/>
      <w:bookmarkStart w:id="1787" w:name="_Toc36810227"/>
      <w:bookmarkStart w:id="1788" w:name="_Toc29342397"/>
      <w:bookmarkStart w:id="1789" w:name="_Toc178104932"/>
      <w:bookmarkStart w:id="1790" w:name="_Toc46482090"/>
      <w:bookmarkStart w:id="1791" w:name="_Toc37082224"/>
      <w:bookmarkStart w:id="1792" w:name="_Toc36846591"/>
      <w:bookmarkStart w:id="1793" w:name="_Toc46480856"/>
      <w:bookmarkStart w:id="1794" w:name="_Toc29343536"/>
      <w:bookmarkStart w:id="1795" w:name="_Toc36566796"/>
      <w:bookmarkStart w:id="1796" w:name="_Toc67997130"/>
      <w:bookmarkStart w:id="1797" w:name="_Toc46483324"/>
      <w:r>
        <w:lastRenderedPageBreak/>
        <w:t>5.9.2</w:t>
      </w:r>
      <w:r>
        <w:tab/>
        <w:t>MCCH information acquisition</w:t>
      </w:r>
      <w:bookmarkStart w:id="1798" w:name="_Toc46482091"/>
      <w:bookmarkStart w:id="1799" w:name="_Toc36846592"/>
      <w:bookmarkStart w:id="1800" w:name="_Toc36810228"/>
      <w:bookmarkStart w:id="1801" w:name="_Toc46483325"/>
      <w:bookmarkStart w:id="1802" w:name="_Toc37082225"/>
      <w:bookmarkStart w:id="1803" w:name="_Toc46480857"/>
      <w:bookmarkStart w:id="1804" w:name="_Toc36939245"/>
      <w:bookmarkStart w:id="1805" w:name="_Toc20487105"/>
      <w:bookmarkStart w:id="1806" w:name="_Toc29342398"/>
      <w:bookmarkStart w:id="1807" w:name="_Toc29343537"/>
      <w:bookmarkStart w:id="1808" w:name="_Toc36566797"/>
      <w:bookmarkStart w:id="1809" w:name="_Toc67997131"/>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36DF9FAF" w14:textId="77777777" w:rsidR="007F292B" w:rsidRDefault="00FA3730">
      <w:pPr>
        <w:pStyle w:val="Heading4"/>
      </w:pPr>
      <w:bookmarkStart w:id="1810" w:name="_Toc178104933"/>
      <w:r>
        <w:t>5.9.2.1</w:t>
      </w:r>
      <w:r>
        <w:tab/>
        <w:t>General</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p>
    <w:bookmarkStart w:id="1811" w:name="_MON_1686130211"/>
    <w:bookmarkEnd w:id="1811"/>
    <w:p w14:paraId="3BFDC9D3" w14:textId="77777777" w:rsidR="007F292B" w:rsidRDefault="006031E0">
      <w:pPr>
        <w:pStyle w:val="TH"/>
      </w:pPr>
      <w:r>
        <w:rPr>
          <w:noProof/>
        </w:rPr>
        <w:object w:dxaOrig="5760" w:dyaOrig="1896" w14:anchorId="2F96E69B">
          <v:shape id="_x0000_i1033" type="#_x0000_t75" alt="" style="width:4in;height:94.5pt;mso-width-percent:0;mso-height-percent:0;mso-width-percent:0;mso-height-percent:0" o:ole="">
            <v:imagedata r:id="rId28" o:title=""/>
          </v:shape>
          <o:OLEObject Type="Embed" ProgID="Word.Picture.8" ShapeID="_x0000_i1033" DrawAspect="Content" ObjectID="_1799482537" r:id="rId29"/>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812" w:name="_Toc46482092"/>
      <w:bookmarkStart w:id="1813" w:name="_Toc29342399"/>
      <w:bookmarkStart w:id="1814" w:name="_Toc37082226"/>
      <w:bookmarkStart w:id="1815" w:name="_Toc36846593"/>
      <w:bookmarkStart w:id="1816" w:name="_Toc20487106"/>
      <w:bookmarkStart w:id="1817" w:name="_Toc36939246"/>
      <w:bookmarkStart w:id="1818" w:name="_Toc178104934"/>
      <w:bookmarkStart w:id="1819" w:name="_Toc67997132"/>
      <w:bookmarkStart w:id="1820" w:name="_Toc36566798"/>
      <w:bookmarkStart w:id="1821" w:name="_Toc46480858"/>
      <w:bookmarkStart w:id="1822" w:name="_Toc29343538"/>
      <w:bookmarkStart w:id="1823" w:name="_Toc36810229"/>
      <w:bookmarkStart w:id="1824" w:name="_Toc46483326"/>
      <w:r>
        <w:t>5.9.2.2</w:t>
      </w:r>
      <w:r>
        <w:tab/>
        <w:t>Initiation</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25"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25"/>
      <w:r>
        <w:t xml:space="preserve"> information.</w:t>
      </w:r>
    </w:p>
    <w:p w14:paraId="5D46FEA6" w14:textId="77777777" w:rsidR="007F292B" w:rsidRDefault="00FA3730">
      <w:pPr>
        <w:pStyle w:val="Heading4"/>
      </w:pPr>
      <w:bookmarkStart w:id="1826" w:name="_Toc29342400"/>
      <w:bookmarkStart w:id="1827" w:name="_Toc46480859"/>
      <w:bookmarkStart w:id="1828" w:name="_Toc37082227"/>
      <w:bookmarkStart w:id="1829" w:name="_Toc46483327"/>
      <w:bookmarkStart w:id="1830" w:name="_Toc36566799"/>
      <w:bookmarkStart w:id="1831" w:name="_Toc36810230"/>
      <w:bookmarkStart w:id="1832" w:name="_Toc67997133"/>
      <w:bookmarkStart w:id="1833" w:name="_Toc29343539"/>
      <w:bookmarkStart w:id="1834" w:name="_Toc46482093"/>
      <w:bookmarkStart w:id="1835" w:name="_Toc20487107"/>
      <w:bookmarkStart w:id="1836" w:name="_Toc36939247"/>
      <w:bookmarkStart w:id="1837" w:name="_Toc36846594"/>
      <w:bookmarkStart w:id="1838" w:name="_Toc178104935"/>
      <w:r>
        <w:t>5.9.2.3</w:t>
      </w:r>
      <w:r>
        <w:tab/>
        <w:t>MCCH information acquisition by the UE</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07A3FF19" w14:textId="77777777" w:rsidR="007F292B" w:rsidRDefault="00FA3730">
      <w:bookmarkStart w:id="1839" w:name="_Toc29343540"/>
      <w:bookmarkStart w:id="1840" w:name="_Toc36939248"/>
      <w:bookmarkStart w:id="1841" w:name="_Toc46480860"/>
      <w:bookmarkStart w:id="1842" w:name="_Toc36566800"/>
      <w:bookmarkStart w:id="1843" w:name="_Toc37082228"/>
      <w:bookmarkStart w:id="1844" w:name="_Toc67997134"/>
      <w:bookmarkStart w:id="1845" w:name="_Toc46482094"/>
      <w:bookmarkStart w:id="1846" w:name="_Toc36846595"/>
      <w:bookmarkStart w:id="1847" w:name="_Toc29342401"/>
      <w:bookmarkStart w:id="1848" w:name="_Toc46483328"/>
      <w:bookmarkStart w:id="1849" w:name="_Toc20487108"/>
      <w:bookmarkStart w:id="1850"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851" w:name="_Toc178104936"/>
      <w:r>
        <w:t>5.9.2.4</w:t>
      </w:r>
      <w:r>
        <w:tab/>
        <w:t xml:space="preserve">Actions upon reception of the </w:t>
      </w:r>
      <w:r>
        <w:rPr>
          <w:i/>
          <w:iCs/>
        </w:rPr>
        <w:t>MBSBroadcastConfiguration</w:t>
      </w:r>
      <w:r>
        <w:t xml:space="preserve"> message</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852" w:name="_Toc37082229"/>
      <w:bookmarkStart w:id="1853" w:name="_Toc67997135"/>
      <w:bookmarkStart w:id="1854" w:name="_Toc46480861"/>
      <w:bookmarkStart w:id="1855" w:name="_Toc36566801"/>
      <w:bookmarkStart w:id="1856" w:name="_Toc36846596"/>
      <w:bookmarkStart w:id="1857" w:name="_Toc46482095"/>
      <w:bookmarkStart w:id="1858" w:name="_Toc36810232"/>
      <w:bookmarkStart w:id="1859" w:name="_Toc36939249"/>
      <w:bookmarkStart w:id="1860" w:name="_Toc46483329"/>
      <w:bookmarkStart w:id="1861" w:name="_Toc29343541"/>
      <w:bookmarkStart w:id="1862" w:name="_Toc29342402"/>
      <w:bookmarkStart w:id="1863" w:name="_Toc20487109"/>
      <w:bookmarkStart w:id="1864" w:name="_Toc178104937"/>
      <w:r>
        <w:lastRenderedPageBreak/>
        <w:t>5.9.3</w:t>
      </w:r>
      <w:r>
        <w:tab/>
      </w:r>
      <w:bookmarkEnd w:id="1852"/>
      <w:bookmarkEnd w:id="1853"/>
      <w:bookmarkEnd w:id="1854"/>
      <w:bookmarkEnd w:id="1855"/>
      <w:bookmarkEnd w:id="1856"/>
      <w:bookmarkEnd w:id="1857"/>
      <w:bookmarkEnd w:id="1858"/>
      <w:bookmarkEnd w:id="1859"/>
      <w:bookmarkEnd w:id="1860"/>
      <w:bookmarkEnd w:id="1861"/>
      <w:bookmarkEnd w:id="1862"/>
      <w:bookmarkEnd w:id="1863"/>
      <w:r>
        <w:t>Broadcast MRB configuration</w:t>
      </w:r>
      <w:bookmarkEnd w:id="1864"/>
    </w:p>
    <w:p w14:paraId="4F1682AC" w14:textId="77777777" w:rsidR="007F292B" w:rsidRDefault="00FA3730">
      <w:pPr>
        <w:pStyle w:val="Heading4"/>
      </w:pPr>
      <w:bookmarkStart w:id="1865" w:name="_Toc46480862"/>
      <w:bookmarkStart w:id="1866" w:name="_Toc178104938"/>
      <w:bookmarkStart w:id="1867" w:name="_Toc36810233"/>
      <w:bookmarkStart w:id="1868" w:name="_Toc37082230"/>
      <w:bookmarkStart w:id="1869" w:name="_Toc46482096"/>
      <w:bookmarkStart w:id="1870" w:name="_Toc20487110"/>
      <w:bookmarkStart w:id="1871" w:name="_Toc36939250"/>
      <w:bookmarkStart w:id="1872" w:name="_Toc36846597"/>
      <w:bookmarkStart w:id="1873" w:name="_Toc29342403"/>
      <w:bookmarkStart w:id="1874" w:name="_Toc46483330"/>
      <w:bookmarkStart w:id="1875" w:name="_Toc36566802"/>
      <w:bookmarkStart w:id="1876" w:name="_Toc29343542"/>
      <w:bookmarkStart w:id="1877" w:name="_Toc67997136"/>
      <w:r>
        <w:t>5.9.3.1</w:t>
      </w:r>
      <w:r>
        <w:tab/>
        <w:t>General</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474170A0" w14:textId="77777777" w:rsidR="007F292B" w:rsidRDefault="00FA3730">
      <w:bookmarkStart w:id="1878" w:name="OLE_LINK13"/>
      <w:bookmarkStart w:id="1879" w:name="_Toc20487111"/>
      <w:bookmarkStart w:id="1880" w:name="_Toc37082231"/>
      <w:bookmarkStart w:id="1881" w:name="_Toc46483331"/>
      <w:bookmarkStart w:id="1882" w:name="_Toc46482097"/>
      <w:bookmarkStart w:id="1883" w:name="_Toc36810234"/>
      <w:bookmarkStart w:id="1884" w:name="_Toc29343543"/>
      <w:bookmarkStart w:id="1885" w:name="_Toc36566803"/>
      <w:bookmarkStart w:id="1886" w:name="_Toc46480863"/>
      <w:bookmarkStart w:id="1887" w:name="_Toc36939251"/>
      <w:bookmarkStart w:id="1888" w:name="_Toc67997137"/>
      <w:bookmarkStart w:id="1889" w:name="_Toc36846598"/>
      <w:bookmarkStart w:id="1890"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78"/>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891" w:name="_Toc178104939"/>
      <w:r>
        <w:t>5.9.3.2</w:t>
      </w:r>
      <w:r>
        <w:tab/>
        <w:t>Initiation</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3EAA5F8E" w14:textId="77777777" w:rsidR="007F292B" w:rsidRDefault="00FA3730">
      <w:bookmarkStart w:id="1892" w:name="_Toc67997138"/>
      <w:bookmarkStart w:id="1893" w:name="_Toc46480864"/>
      <w:bookmarkStart w:id="1894" w:name="_Toc20487112"/>
      <w:bookmarkStart w:id="1895" w:name="_Toc46483332"/>
      <w:bookmarkStart w:id="1896" w:name="_Toc36810235"/>
      <w:bookmarkStart w:id="1897" w:name="_Toc36566804"/>
      <w:bookmarkStart w:id="1898" w:name="_Toc46482098"/>
      <w:bookmarkStart w:id="1899" w:name="_Toc36939252"/>
      <w:bookmarkStart w:id="1900" w:name="_Toc36846599"/>
      <w:bookmarkStart w:id="1901" w:name="_Toc29343544"/>
      <w:bookmarkStart w:id="1902" w:name="_Toc37082232"/>
      <w:bookmarkStart w:id="1903"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904" w:name="_Toc178104940"/>
      <w:r>
        <w:t>5.9.3.3</w:t>
      </w:r>
      <w:r>
        <w:tab/>
      </w:r>
      <w:bookmarkEnd w:id="1892"/>
      <w:bookmarkEnd w:id="1893"/>
      <w:bookmarkEnd w:id="1894"/>
      <w:bookmarkEnd w:id="1895"/>
      <w:bookmarkEnd w:id="1896"/>
      <w:bookmarkEnd w:id="1897"/>
      <w:bookmarkEnd w:id="1898"/>
      <w:bookmarkEnd w:id="1899"/>
      <w:bookmarkEnd w:id="1900"/>
      <w:bookmarkEnd w:id="1901"/>
      <w:bookmarkEnd w:id="1902"/>
      <w:bookmarkEnd w:id="1903"/>
      <w:r>
        <w:t>Broadcast MRB establishment</w:t>
      </w:r>
      <w:bookmarkEnd w:id="1904"/>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905" w:name="_Toc46482099"/>
      <w:bookmarkStart w:id="1906" w:name="_Toc46483333"/>
      <w:bookmarkStart w:id="1907" w:name="_Toc36939253"/>
      <w:bookmarkStart w:id="1908" w:name="_Toc178104941"/>
      <w:bookmarkStart w:id="1909" w:name="_Toc36566805"/>
      <w:bookmarkStart w:id="1910" w:name="_Toc29343545"/>
      <w:bookmarkStart w:id="1911" w:name="_Toc20487113"/>
      <w:bookmarkStart w:id="1912" w:name="_Toc36810236"/>
      <w:bookmarkStart w:id="1913" w:name="_Toc29342406"/>
      <w:bookmarkStart w:id="1914" w:name="_Toc37082233"/>
      <w:bookmarkStart w:id="1915" w:name="_Toc67997139"/>
      <w:bookmarkStart w:id="1916" w:name="_Toc46480865"/>
      <w:bookmarkStart w:id="1917" w:name="_Toc36846600"/>
      <w:r>
        <w:t>5.9.3.4</w:t>
      </w:r>
      <w:r>
        <w:tab/>
        <w:t>Broadcast MRB release</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918" w:name="_Toc178104942"/>
      <w:r>
        <w:lastRenderedPageBreak/>
        <w:t>5.9.4</w:t>
      </w:r>
      <w:r>
        <w:tab/>
        <w:t>MBS Interest Indication</w:t>
      </w:r>
      <w:bookmarkEnd w:id="1918"/>
    </w:p>
    <w:p w14:paraId="7673FFF4" w14:textId="77777777" w:rsidR="007F292B" w:rsidRDefault="00FA3730">
      <w:pPr>
        <w:pStyle w:val="Heading4"/>
      </w:pPr>
      <w:bookmarkStart w:id="1919" w:name="_Toc178104943"/>
      <w:r>
        <w:t>5.9.4.1</w:t>
      </w:r>
      <w:r>
        <w:tab/>
        <w:t>General</w:t>
      </w:r>
      <w:bookmarkEnd w:id="1919"/>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920" w:name="_Toc20487095"/>
      <w:bookmarkStart w:id="1921" w:name="_Toc36846581"/>
      <w:bookmarkStart w:id="1922" w:name="_Toc178104944"/>
      <w:bookmarkStart w:id="1923" w:name="_Toc29342387"/>
      <w:bookmarkStart w:id="1924" w:name="_Toc36810217"/>
      <w:bookmarkStart w:id="1925" w:name="_Toc46483314"/>
      <w:bookmarkStart w:id="1926" w:name="_Toc46480846"/>
      <w:bookmarkStart w:id="1927" w:name="_Toc29343526"/>
      <w:bookmarkStart w:id="1928" w:name="_Toc37082214"/>
      <w:bookmarkStart w:id="1929" w:name="_Toc36566786"/>
      <w:bookmarkStart w:id="1930" w:name="_Toc36939234"/>
      <w:bookmarkStart w:id="1931" w:name="_Toc46482080"/>
      <w:bookmarkStart w:id="1932" w:name="_Toc67997120"/>
      <w:r>
        <w:t>5.9.4.2</w:t>
      </w:r>
      <w:r>
        <w:tab/>
        <w:t>Initiation</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933" w:name="_Toc178104945"/>
      <w:r>
        <w:t>5.9.4.3</w:t>
      </w:r>
      <w:r>
        <w:tab/>
        <w:t>MBS frequencies of interest determination</w:t>
      </w:r>
      <w:bookmarkEnd w:id="1933"/>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934" w:name="_Toc178104946"/>
      <w:r>
        <w:t>5.9.4.4</w:t>
      </w:r>
      <w:r>
        <w:tab/>
        <w:t>MBS services of interest determination</w:t>
      </w:r>
      <w:bookmarkEnd w:id="1934"/>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935" w:name="_MON_1398090240"/>
      <w:bookmarkStart w:id="1936" w:name="_MON_1400506198"/>
      <w:bookmarkStart w:id="1937" w:name="_MON_1400506224"/>
      <w:bookmarkStart w:id="1938" w:name="_MON_1400506229"/>
      <w:bookmarkStart w:id="1939" w:name="_MON_1401530775"/>
      <w:bookmarkStart w:id="1940" w:name="_Toc178104947"/>
      <w:bookmarkEnd w:id="1935"/>
      <w:bookmarkEnd w:id="1936"/>
      <w:bookmarkEnd w:id="1937"/>
      <w:bookmarkEnd w:id="1938"/>
      <w:bookmarkEnd w:id="1939"/>
      <w:r>
        <w:t>5.9.4.5</w:t>
      </w:r>
      <w:r>
        <w:tab/>
        <w:t>Setting of the contents of MBS Interest Indication</w:t>
      </w:r>
      <w:bookmarkEnd w:id="1940"/>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941" w:name="_Toc178104948"/>
      <w:r>
        <w:lastRenderedPageBreak/>
        <w:t>5.10</w:t>
      </w:r>
      <w:r>
        <w:tab/>
        <w:t>MBS multicast reception in RRC_INACTIVE</w:t>
      </w:r>
      <w:bookmarkEnd w:id="1941"/>
    </w:p>
    <w:p w14:paraId="2A85106C" w14:textId="77777777" w:rsidR="007F292B" w:rsidRDefault="00FA3730">
      <w:pPr>
        <w:pStyle w:val="Heading3"/>
      </w:pPr>
      <w:bookmarkStart w:id="1942" w:name="_Toc178104949"/>
      <w:r>
        <w:t>5.10.1</w:t>
      </w:r>
      <w:r>
        <w:tab/>
        <w:t>Introduction</w:t>
      </w:r>
      <w:bookmarkEnd w:id="1942"/>
    </w:p>
    <w:p w14:paraId="4DD3CFC8" w14:textId="77777777" w:rsidR="007F292B" w:rsidRDefault="00FA3730">
      <w:pPr>
        <w:pStyle w:val="Heading4"/>
      </w:pPr>
      <w:bookmarkStart w:id="1943" w:name="_Toc178104950"/>
      <w:r>
        <w:t>5.10.1.1</w:t>
      </w:r>
      <w:r>
        <w:tab/>
        <w:t>General</w:t>
      </w:r>
      <w:bookmarkEnd w:id="1943"/>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944" w:name="_Toc178104951"/>
      <w:r>
        <w:t>5.10.1.2</w:t>
      </w:r>
      <w:r>
        <w:tab/>
        <w:t>Multicast MCCH scheduling</w:t>
      </w:r>
      <w:bookmarkEnd w:id="1944"/>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945" w:name="_Toc178104952"/>
      <w:r>
        <w:t>5.10.1.3</w:t>
      </w:r>
      <w:r>
        <w:tab/>
        <w:t>Multicast MCCH information validity and notification of changes</w:t>
      </w:r>
      <w:bookmarkEnd w:id="1945"/>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946" w:name="_Toc178104953"/>
      <w:r>
        <w:lastRenderedPageBreak/>
        <w:t>5.10.2</w:t>
      </w:r>
      <w:r>
        <w:tab/>
        <w:t>Multicast MCCH information acquisition</w:t>
      </w:r>
      <w:bookmarkEnd w:id="1946"/>
    </w:p>
    <w:p w14:paraId="3DC79D69" w14:textId="77777777" w:rsidR="007F292B" w:rsidRDefault="00FA3730">
      <w:pPr>
        <w:pStyle w:val="Heading4"/>
      </w:pPr>
      <w:bookmarkStart w:id="1947" w:name="_Toc178104954"/>
      <w:r>
        <w:t>5.10.2.1</w:t>
      </w:r>
      <w:r>
        <w:tab/>
        <w:t>General</w:t>
      </w:r>
      <w:bookmarkEnd w:id="1947"/>
    </w:p>
    <w:p w14:paraId="2DEE8A4E" w14:textId="77777777" w:rsidR="007F292B" w:rsidRDefault="006031E0">
      <w:pPr>
        <w:pStyle w:val="TH"/>
      </w:pPr>
      <w:r w:rsidRPr="006031E0">
        <w:rPr>
          <w:rFonts w:eastAsiaTheme="minorEastAsia"/>
          <w:noProof/>
          <w:lang w:eastAsia="en-US"/>
        </w:rPr>
        <w:object w:dxaOrig="7200" w:dyaOrig="2315" w14:anchorId="29872B02">
          <v:shape id="_x0000_i1034" type="#_x0000_t75" alt="" style="width:5in;height:115.9pt;mso-width-percent:0;mso-height-percent:0;mso-width-percent:0;mso-height-percent:0" o:ole="">
            <v:imagedata r:id="rId30" o:title=""/>
          </v:shape>
          <o:OLEObject Type="Embed" ProgID="Word.Picture.8" ShapeID="_x0000_i1034" DrawAspect="Content" ObjectID="_1799482538" r:id="rId31"/>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948" w:name="_Toc178104955"/>
      <w:r>
        <w:t>5.10.2.2</w:t>
      </w:r>
      <w:r>
        <w:tab/>
        <w:t>Initiation</w:t>
      </w:r>
      <w:bookmarkEnd w:id="1948"/>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949" w:name="_Toc178104956"/>
      <w:r>
        <w:t>5.10.2.3</w:t>
      </w:r>
      <w:r>
        <w:tab/>
        <w:t>Multicast MCCH information acquisition by the UE</w:t>
      </w:r>
      <w:bookmarkEnd w:id="1949"/>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950" w:name="_Toc178104957"/>
      <w:r>
        <w:t>5.10.2.4</w:t>
      </w:r>
      <w:r>
        <w:tab/>
        <w:t xml:space="preserve">Actions upon reception of the </w:t>
      </w:r>
      <w:r>
        <w:rPr>
          <w:i/>
        </w:rPr>
        <w:t>MBSMulticastConfiguration</w:t>
      </w:r>
      <w:r>
        <w:t xml:space="preserve"> message</w:t>
      </w:r>
      <w:bookmarkEnd w:id="1950"/>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951" w:name="_Toc178104958"/>
      <w:bookmarkStart w:id="1952" w:name="_Hlk148521567"/>
      <w:r>
        <w:lastRenderedPageBreak/>
        <w:t>5.10.3</w:t>
      </w:r>
      <w:r>
        <w:tab/>
        <w:t>MRB configuration</w:t>
      </w:r>
      <w:bookmarkEnd w:id="1951"/>
    </w:p>
    <w:p w14:paraId="466A592B" w14:textId="77777777" w:rsidR="007F292B" w:rsidRDefault="00FA3730">
      <w:pPr>
        <w:pStyle w:val="Heading4"/>
      </w:pPr>
      <w:bookmarkStart w:id="1953" w:name="_Toc178104959"/>
      <w:r>
        <w:t>5.10.3.1</w:t>
      </w:r>
      <w:r>
        <w:tab/>
        <w:t>General</w:t>
      </w:r>
      <w:bookmarkEnd w:id="1953"/>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54" w:name="_Hlk148603447"/>
      <w:bookmarkStart w:id="1955"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54"/>
    <w:p w14:paraId="4557D641" w14:textId="77777777" w:rsidR="007F292B" w:rsidRDefault="00FA3730">
      <w:r>
        <w:t>Upon moving to a cell where the PDCP COUNT of a multicast MRB is not synchronized</w:t>
      </w:r>
      <w:bookmarkEnd w:id="195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956" w:name="_Toc178104960"/>
      <w:r>
        <w:t>5.10.3.2</w:t>
      </w:r>
      <w:r>
        <w:tab/>
        <w:t>Multicast MRB establishment</w:t>
      </w:r>
      <w:bookmarkEnd w:id="1956"/>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957" w:name="_Toc178104961"/>
      <w:r>
        <w:t>5.10.3.3</w:t>
      </w:r>
      <w:r>
        <w:tab/>
        <w:t>Multicast MRB release</w:t>
      </w:r>
      <w:bookmarkEnd w:id="1957"/>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52"/>
    </w:p>
    <w:p w14:paraId="40292D3F" w14:textId="77777777" w:rsidR="007F292B" w:rsidRDefault="007F292B">
      <w:pPr>
        <w:overflowPunct/>
        <w:autoSpaceDE/>
        <w:autoSpaceDN/>
        <w:adjustRightInd/>
        <w:spacing w:after="0"/>
        <w:sectPr w:rsidR="007F292B">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958" w:name="_Toc178104962"/>
      <w:bookmarkStart w:id="1959" w:name="_Toc60777073"/>
      <w:r>
        <w:lastRenderedPageBreak/>
        <w:t>6</w:t>
      </w:r>
      <w:r>
        <w:tab/>
        <w:t>Protocol data units, formats and parameters (ASN.1)</w:t>
      </w:r>
      <w:bookmarkEnd w:id="1958"/>
      <w:bookmarkEnd w:id="1959"/>
    </w:p>
    <w:p w14:paraId="3D67480F" w14:textId="77777777" w:rsidR="007F292B" w:rsidRDefault="00FA3730">
      <w:pPr>
        <w:pStyle w:val="Heading2"/>
      </w:pPr>
      <w:bookmarkStart w:id="1960" w:name="_Toc178104963"/>
      <w:bookmarkStart w:id="1961" w:name="_Toc60777074"/>
      <w:r>
        <w:t>6.1</w:t>
      </w:r>
      <w:r>
        <w:tab/>
        <w:t>General</w:t>
      </w:r>
      <w:bookmarkEnd w:id="1960"/>
      <w:bookmarkEnd w:id="1961"/>
    </w:p>
    <w:p w14:paraId="3E443992" w14:textId="77777777" w:rsidR="007F292B" w:rsidRDefault="00FA3730">
      <w:pPr>
        <w:pStyle w:val="Heading3"/>
      </w:pPr>
      <w:bookmarkStart w:id="1962" w:name="_Toc178104964"/>
      <w:bookmarkStart w:id="1963" w:name="_Toc60777075"/>
      <w:r>
        <w:t>6.1.1</w:t>
      </w:r>
      <w:r>
        <w:tab/>
        <w:t>Introduction</w:t>
      </w:r>
      <w:bookmarkEnd w:id="1962"/>
      <w:bookmarkEnd w:id="1963"/>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964" w:name="_Toc178104965"/>
      <w:bookmarkStart w:id="1965" w:name="_Toc60777076"/>
      <w:r>
        <w:t>6.1.2</w:t>
      </w:r>
      <w:r>
        <w:tab/>
        <w:t>Need codes and conditions for optional fields</w:t>
      </w:r>
      <w:bookmarkEnd w:id="1964"/>
      <w:bookmarkEnd w:id="1965"/>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966" w:name="_Toc60777077"/>
      <w:bookmarkStart w:id="1967" w:name="_Toc178104966"/>
      <w:r>
        <w:t>6.1.3</w:t>
      </w:r>
      <w:r>
        <w:tab/>
        <w:t>General rules</w:t>
      </w:r>
      <w:bookmarkEnd w:id="1966"/>
      <w:bookmarkEnd w:id="1967"/>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968" w:name="_Toc60777078"/>
      <w:bookmarkStart w:id="1969" w:name="_Toc178104967"/>
      <w:r>
        <w:t>6.2</w:t>
      </w:r>
      <w:r>
        <w:tab/>
        <w:t>RRC messages</w:t>
      </w:r>
      <w:bookmarkEnd w:id="1968"/>
      <w:bookmarkEnd w:id="1969"/>
    </w:p>
    <w:p w14:paraId="4BEF3DEF" w14:textId="77777777" w:rsidR="007F292B" w:rsidRDefault="00FA3730">
      <w:pPr>
        <w:pStyle w:val="Heading3"/>
      </w:pPr>
      <w:bookmarkStart w:id="1970" w:name="_Toc178104968"/>
      <w:bookmarkStart w:id="1971" w:name="_Toc60777079"/>
      <w:r>
        <w:t>6.2.1</w:t>
      </w:r>
      <w:r>
        <w:tab/>
        <w:t>General message structure</w:t>
      </w:r>
      <w:bookmarkEnd w:id="1970"/>
      <w:bookmarkEnd w:id="1971"/>
    </w:p>
    <w:p w14:paraId="3427D59D" w14:textId="77777777" w:rsidR="007F292B" w:rsidRDefault="00FA3730">
      <w:pPr>
        <w:pStyle w:val="Heading4"/>
        <w:rPr>
          <w:i/>
          <w:iCs/>
        </w:rPr>
      </w:pPr>
      <w:bookmarkStart w:id="1972" w:name="_Toc60777080"/>
      <w:bookmarkStart w:id="1973" w:name="_Toc178104969"/>
      <w:r>
        <w:rPr>
          <w:i/>
          <w:iCs/>
        </w:rPr>
        <w:t>–</w:t>
      </w:r>
      <w:r>
        <w:rPr>
          <w:i/>
          <w:iCs/>
        </w:rPr>
        <w:tab/>
        <w:t>NR-RRC-Definitions</w:t>
      </w:r>
      <w:bookmarkEnd w:id="1972"/>
      <w:bookmarkEnd w:id="1973"/>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74" w:name="_Hlk99920787"/>
    </w:p>
    <w:bookmarkEnd w:id="1974"/>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975" w:name="_Toc178104970"/>
      <w:bookmarkStart w:id="1976" w:name="_Toc60777081"/>
      <w:r>
        <w:rPr>
          <w:i/>
          <w:iCs/>
        </w:rPr>
        <w:t>–</w:t>
      </w:r>
      <w:r>
        <w:rPr>
          <w:i/>
          <w:iCs/>
        </w:rPr>
        <w:tab/>
        <w:t>BCCH-BCH-Message</w:t>
      </w:r>
      <w:bookmarkEnd w:id="1975"/>
      <w:bookmarkEnd w:id="1976"/>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977" w:name="_Toc178104971"/>
      <w:bookmarkStart w:id="1978" w:name="_Toc60777082"/>
      <w:r>
        <w:rPr>
          <w:i/>
          <w:iCs/>
        </w:rPr>
        <w:t>–</w:t>
      </w:r>
      <w:r>
        <w:rPr>
          <w:i/>
          <w:iCs/>
        </w:rPr>
        <w:tab/>
        <w:t>BCCH-DL-SCH-Message</w:t>
      </w:r>
      <w:bookmarkEnd w:id="1977"/>
      <w:bookmarkEnd w:id="1978"/>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979" w:name="_Toc178104972"/>
      <w:bookmarkStart w:id="1980" w:name="_Toc60777083"/>
      <w:r>
        <w:t>–</w:t>
      </w:r>
      <w:r>
        <w:tab/>
      </w:r>
      <w:r>
        <w:rPr>
          <w:i/>
        </w:rPr>
        <w:t>DL-CCCH-Message</w:t>
      </w:r>
      <w:bookmarkEnd w:id="1979"/>
      <w:bookmarkEnd w:id="1980"/>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981" w:name="_Toc178104973"/>
      <w:bookmarkStart w:id="1982" w:name="_Toc60777084"/>
      <w:r>
        <w:rPr>
          <w:i/>
          <w:iCs/>
        </w:rPr>
        <w:t>–</w:t>
      </w:r>
      <w:r>
        <w:rPr>
          <w:i/>
          <w:iCs/>
        </w:rPr>
        <w:tab/>
        <w:t>DL-DCCH-Message</w:t>
      </w:r>
      <w:bookmarkEnd w:id="1981"/>
      <w:bookmarkEnd w:id="1982"/>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983" w:name="_Toc178104974"/>
      <w:r>
        <w:rPr>
          <w:i/>
          <w:iCs/>
        </w:rPr>
        <w:t>–</w:t>
      </w:r>
      <w:r>
        <w:rPr>
          <w:i/>
          <w:iCs/>
        </w:rPr>
        <w:tab/>
        <w:t>MCCH-Message</w:t>
      </w:r>
      <w:bookmarkEnd w:id="1983"/>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984" w:name="_Toc178104975"/>
      <w:r>
        <w:rPr>
          <w:i/>
          <w:iCs/>
        </w:rPr>
        <w:t>–</w:t>
      </w:r>
      <w:r>
        <w:rPr>
          <w:i/>
          <w:iCs/>
        </w:rPr>
        <w:tab/>
        <w:t>MulticastMCCH-Message</w:t>
      </w:r>
      <w:bookmarkEnd w:id="1984"/>
    </w:p>
    <w:p w14:paraId="2DD25D44" w14:textId="77777777" w:rsidR="007F292B" w:rsidRDefault="00FA3730">
      <w:r>
        <w:t xml:space="preserve">The </w:t>
      </w:r>
      <w:bookmarkStart w:id="1985" w:name="_Hlk152352911"/>
      <w:r>
        <w:rPr>
          <w:i/>
        </w:rPr>
        <w:t>MulticastMCCH-Message</w:t>
      </w:r>
      <w:bookmarkEnd w:id="1985"/>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986" w:name="_Toc178104976"/>
      <w:bookmarkStart w:id="1987" w:name="_Toc60777085"/>
      <w:r>
        <w:rPr>
          <w:i/>
          <w:iCs/>
        </w:rPr>
        <w:t>–</w:t>
      </w:r>
      <w:r>
        <w:rPr>
          <w:i/>
          <w:iCs/>
        </w:rPr>
        <w:tab/>
        <w:t>PCCH-Message</w:t>
      </w:r>
      <w:bookmarkEnd w:id="1986"/>
      <w:bookmarkEnd w:id="1987"/>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988" w:name="_Toc60777086"/>
      <w:bookmarkStart w:id="1989" w:name="_Toc178104977"/>
      <w:r>
        <w:t>–</w:t>
      </w:r>
      <w:r>
        <w:tab/>
      </w:r>
      <w:r>
        <w:rPr>
          <w:i/>
        </w:rPr>
        <w:t>UL-CCCH-Message</w:t>
      </w:r>
      <w:bookmarkEnd w:id="1988"/>
      <w:bookmarkEnd w:id="1989"/>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990" w:name="_Toc60777087"/>
      <w:bookmarkStart w:id="1991" w:name="_Toc178104978"/>
      <w:r>
        <w:rPr>
          <w:i/>
          <w:iCs/>
        </w:rPr>
        <w:t>–</w:t>
      </w:r>
      <w:r>
        <w:rPr>
          <w:i/>
          <w:iCs/>
        </w:rPr>
        <w:tab/>
        <w:t>UL-CCCH1-Message</w:t>
      </w:r>
      <w:bookmarkEnd w:id="1990"/>
      <w:bookmarkEnd w:id="1991"/>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992" w:name="_Toc178104979"/>
      <w:bookmarkStart w:id="1993" w:name="_Toc60777088"/>
      <w:r>
        <w:rPr>
          <w:i/>
          <w:iCs/>
        </w:rPr>
        <w:t>–</w:t>
      </w:r>
      <w:r>
        <w:rPr>
          <w:i/>
          <w:iCs/>
        </w:rPr>
        <w:tab/>
        <w:t>UL-DCCH-Message</w:t>
      </w:r>
      <w:bookmarkEnd w:id="1992"/>
      <w:bookmarkEnd w:id="1993"/>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994" w:name="_Toc60777089"/>
      <w:bookmarkStart w:id="1995" w:name="_Toc178104980"/>
      <w:bookmarkStart w:id="1996" w:name="_Hlk54206646"/>
      <w:r>
        <w:lastRenderedPageBreak/>
        <w:t>6.2.2</w:t>
      </w:r>
      <w:r>
        <w:tab/>
        <w:t>Message definitions</w:t>
      </w:r>
      <w:bookmarkEnd w:id="1994"/>
      <w:bookmarkEnd w:id="1995"/>
    </w:p>
    <w:p w14:paraId="67F253FE" w14:textId="77777777" w:rsidR="007F292B" w:rsidRDefault="00FA3730">
      <w:pPr>
        <w:pStyle w:val="Heading4"/>
        <w:rPr>
          <w:rFonts w:eastAsia="SimSun"/>
        </w:rPr>
      </w:pPr>
      <w:bookmarkStart w:id="1997" w:name="_Toc60777090"/>
      <w:bookmarkStart w:id="1998" w:name="_Toc178104981"/>
      <w:bookmarkEnd w:id="1996"/>
      <w:r>
        <w:t>–</w:t>
      </w:r>
      <w:r>
        <w:tab/>
      </w:r>
      <w:r>
        <w:rPr>
          <w:rFonts w:eastAsia="SimSun"/>
          <w:i/>
        </w:rPr>
        <w:t>CounterCheck</w:t>
      </w:r>
      <w:bookmarkEnd w:id="1997"/>
      <w:bookmarkEnd w:id="1998"/>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1999" w:name="_Toc178104982"/>
      <w:bookmarkStart w:id="2000" w:name="_Toc60777091"/>
      <w:r>
        <w:t>–</w:t>
      </w:r>
      <w:r>
        <w:tab/>
      </w:r>
      <w:r>
        <w:rPr>
          <w:rFonts w:eastAsia="SimSun"/>
          <w:i/>
        </w:rPr>
        <w:t>CounterCheckResponse</w:t>
      </w:r>
      <w:bookmarkEnd w:id="1999"/>
      <w:bookmarkEnd w:id="2000"/>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001" w:name="_Toc178104983"/>
      <w:bookmarkStart w:id="2002" w:name="_Toc60777092"/>
      <w:r>
        <w:t>–</w:t>
      </w:r>
      <w:r>
        <w:tab/>
      </w:r>
      <w:r>
        <w:rPr>
          <w:bCs/>
          <w:i/>
          <w:iCs/>
        </w:rPr>
        <w:t>DedicatedSIBRequest</w:t>
      </w:r>
      <w:bookmarkEnd w:id="2001"/>
      <w:bookmarkEnd w:id="2002"/>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003" w:name="_Toc60777093"/>
      <w:bookmarkStart w:id="2004" w:name="_Toc178104984"/>
      <w:r>
        <w:t>–</w:t>
      </w:r>
      <w:r>
        <w:tab/>
      </w:r>
      <w:r>
        <w:rPr>
          <w:i/>
          <w:iCs/>
        </w:rPr>
        <w:t>DLDedicatedMessageSegment</w:t>
      </w:r>
      <w:bookmarkEnd w:id="2003"/>
      <w:bookmarkEnd w:id="2004"/>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005" w:name="_Toc178104985"/>
      <w:bookmarkStart w:id="2006" w:name="_Toc60777094"/>
      <w:r>
        <w:t>–</w:t>
      </w:r>
      <w:r>
        <w:tab/>
      </w:r>
      <w:r>
        <w:rPr>
          <w:i/>
        </w:rPr>
        <w:t>DLInformationTransfer</w:t>
      </w:r>
      <w:bookmarkEnd w:id="2005"/>
      <w:bookmarkEnd w:id="2006"/>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007" w:name="_Toc178104986"/>
      <w:bookmarkStart w:id="2008" w:name="_Toc60777095"/>
      <w:r>
        <w:rPr>
          <w:i/>
          <w:iCs/>
        </w:rPr>
        <w:t>–</w:t>
      </w:r>
      <w:r>
        <w:rPr>
          <w:i/>
          <w:iCs/>
        </w:rPr>
        <w:tab/>
        <w:t>DLInformationTransferMRDC</w:t>
      </w:r>
      <w:bookmarkEnd w:id="2007"/>
      <w:bookmarkEnd w:id="2008"/>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009" w:name="_Toc60777096"/>
      <w:bookmarkStart w:id="2010" w:name="_Toc178104987"/>
      <w:r>
        <w:t>–</w:t>
      </w:r>
      <w:r>
        <w:tab/>
      </w:r>
      <w:r>
        <w:rPr>
          <w:i/>
        </w:rPr>
        <w:t>FailureInformation</w:t>
      </w:r>
      <w:bookmarkEnd w:id="2009"/>
      <w:bookmarkEnd w:id="2010"/>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011" w:name="_Toc178104988"/>
      <w:bookmarkStart w:id="2012" w:name="_Toc60777097"/>
      <w:r>
        <w:t>–</w:t>
      </w:r>
      <w:r>
        <w:tab/>
      </w:r>
      <w:r>
        <w:rPr>
          <w:rFonts w:eastAsia="SimSun"/>
          <w:i/>
          <w:iCs/>
        </w:rPr>
        <w:t>IABOtherInformation</w:t>
      </w:r>
      <w:bookmarkEnd w:id="2011"/>
      <w:bookmarkEnd w:id="2012"/>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013" w:name="_Toc178104989"/>
      <w:r>
        <w:rPr>
          <w:i/>
          <w:iCs/>
        </w:rPr>
        <w:t>–</w:t>
      </w:r>
      <w:r>
        <w:rPr>
          <w:i/>
          <w:iCs/>
        </w:rPr>
        <w:tab/>
        <w:t>IndirectPathFailureInformation</w:t>
      </w:r>
      <w:bookmarkEnd w:id="2013"/>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14" w:name="_Toc60777098"/>
    </w:p>
    <w:p w14:paraId="226E6A39" w14:textId="77777777" w:rsidR="007F292B" w:rsidRDefault="00FA3730">
      <w:pPr>
        <w:pStyle w:val="Heading4"/>
        <w:rPr>
          <w:rFonts w:eastAsia="MS Mincho"/>
        </w:rPr>
      </w:pPr>
      <w:bookmarkStart w:id="2015" w:name="_Toc178104990"/>
      <w:r>
        <w:rPr>
          <w:rFonts w:eastAsia="MS Mincho"/>
        </w:rPr>
        <w:t>–</w:t>
      </w:r>
      <w:r>
        <w:rPr>
          <w:rFonts w:eastAsia="MS Mincho"/>
        </w:rPr>
        <w:tab/>
      </w:r>
      <w:r>
        <w:rPr>
          <w:rFonts w:eastAsia="MS Mincho"/>
          <w:i/>
        </w:rPr>
        <w:t>LocationMeasurementIndication</w:t>
      </w:r>
      <w:bookmarkEnd w:id="2014"/>
      <w:bookmarkEnd w:id="2015"/>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016" w:name="_Toc60777099"/>
      <w:bookmarkStart w:id="2017" w:name="_Toc178104991"/>
      <w:r>
        <w:rPr>
          <w:rFonts w:eastAsia="MS Mincho"/>
        </w:rPr>
        <w:t>–</w:t>
      </w:r>
      <w:r>
        <w:rPr>
          <w:rFonts w:eastAsia="MS Mincho"/>
        </w:rPr>
        <w:tab/>
      </w:r>
      <w:r>
        <w:rPr>
          <w:rFonts w:eastAsia="MS Mincho"/>
          <w:i/>
        </w:rPr>
        <w:t>LoggedMeasurementConfiguration</w:t>
      </w:r>
      <w:bookmarkEnd w:id="2016"/>
      <w:bookmarkEnd w:id="2017"/>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018" w:name="_Toc178104992"/>
      <w:r>
        <w:rPr>
          <w:i/>
          <w:iCs/>
        </w:rPr>
        <w:t>–</w:t>
      </w:r>
      <w:r>
        <w:rPr>
          <w:i/>
          <w:iCs/>
        </w:rPr>
        <w:tab/>
        <w:t>MBSBroadcastConfiguration</w:t>
      </w:r>
      <w:bookmarkEnd w:id="2018"/>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019" w:name="_Toc178104993"/>
      <w:r>
        <w:rPr>
          <w:i/>
          <w:iCs/>
        </w:rPr>
        <w:lastRenderedPageBreak/>
        <w:t>–</w:t>
      </w:r>
      <w:r>
        <w:rPr>
          <w:i/>
          <w:iCs/>
        </w:rPr>
        <w:tab/>
        <w:t>MBSInterestIndication</w:t>
      </w:r>
      <w:bookmarkEnd w:id="2019"/>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020" w:name="_Toc178104994"/>
      <w:r>
        <w:rPr>
          <w:i/>
          <w:iCs/>
        </w:rPr>
        <w:t>–</w:t>
      </w:r>
      <w:r>
        <w:rPr>
          <w:i/>
          <w:iCs/>
        </w:rPr>
        <w:tab/>
        <w:t>MBSMulticastConfiguration</w:t>
      </w:r>
      <w:bookmarkEnd w:id="2020"/>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021" w:name="_Toc60777100"/>
      <w:bookmarkStart w:id="2022" w:name="_Toc178104995"/>
      <w:r>
        <w:rPr>
          <w:i/>
          <w:iCs/>
        </w:rPr>
        <w:t>–</w:t>
      </w:r>
      <w:r>
        <w:rPr>
          <w:i/>
          <w:iCs/>
        </w:rPr>
        <w:tab/>
        <w:t>MCGFailureInformation</w:t>
      </w:r>
      <w:bookmarkEnd w:id="2021"/>
      <w:bookmarkEnd w:id="2022"/>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023" w:name="_Toc60777101"/>
      <w:bookmarkStart w:id="2024" w:name="_Toc178104996"/>
      <w:r>
        <w:rPr>
          <w:rFonts w:eastAsia="MS Mincho"/>
        </w:rPr>
        <w:lastRenderedPageBreak/>
        <w:t>–</w:t>
      </w:r>
      <w:r>
        <w:rPr>
          <w:rFonts w:eastAsia="MS Mincho"/>
        </w:rPr>
        <w:tab/>
      </w:r>
      <w:r>
        <w:rPr>
          <w:rFonts w:eastAsia="MS Mincho"/>
          <w:i/>
        </w:rPr>
        <w:t>MeasurementReport</w:t>
      </w:r>
      <w:bookmarkEnd w:id="2023"/>
      <w:bookmarkEnd w:id="2024"/>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025" w:name="_Toc178104997"/>
      <w:r>
        <w:rPr>
          <w:rFonts w:eastAsia="MS Mincho"/>
        </w:rPr>
        <w:t>–</w:t>
      </w:r>
      <w:r>
        <w:rPr>
          <w:rFonts w:eastAsia="MS Mincho"/>
        </w:rPr>
        <w:tab/>
      </w:r>
      <w:r>
        <w:rPr>
          <w:rFonts w:eastAsia="MS Mincho"/>
          <w:i/>
        </w:rPr>
        <w:t>MeasurementReportAppLayer</w:t>
      </w:r>
      <w:bookmarkEnd w:id="2025"/>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026"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27"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27"/>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26"/>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28"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28"/>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029" w:name="_Toc178104998"/>
      <w:bookmarkStart w:id="2030" w:name="_Toc60777102"/>
      <w:r>
        <w:t>–</w:t>
      </w:r>
      <w:r>
        <w:tab/>
      </w:r>
      <w:r>
        <w:rPr>
          <w:i/>
        </w:rPr>
        <w:t>MIB</w:t>
      </w:r>
      <w:bookmarkEnd w:id="2029"/>
      <w:bookmarkEnd w:id="2030"/>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031" w:name="_Toc178104999"/>
      <w:bookmarkStart w:id="2032" w:name="_Toc60777103"/>
      <w:r>
        <w:t>–</w:t>
      </w:r>
      <w:r>
        <w:tab/>
      </w:r>
      <w:r>
        <w:rPr>
          <w:i/>
        </w:rPr>
        <w:t>MobilityFromNRCommand</w:t>
      </w:r>
      <w:bookmarkEnd w:id="2031"/>
      <w:bookmarkEnd w:id="2032"/>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033" w:name="_Toc60777104"/>
      <w:bookmarkStart w:id="2034" w:name="_Toc178105000"/>
      <w:r>
        <w:t>–</w:t>
      </w:r>
      <w:r>
        <w:tab/>
      </w:r>
      <w:r>
        <w:rPr>
          <w:i/>
        </w:rPr>
        <w:t>Paging</w:t>
      </w:r>
      <w:bookmarkEnd w:id="2033"/>
      <w:bookmarkEnd w:id="2034"/>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035" w:name="_Toc178105001"/>
      <w:bookmarkStart w:id="2036" w:name="_Toc60777105"/>
      <w:r>
        <w:t>–</w:t>
      </w:r>
      <w:r>
        <w:tab/>
      </w:r>
      <w:r>
        <w:rPr>
          <w:i/>
        </w:rPr>
        <w:t>RRCReestablishment</w:t>
      </w:r>
      <w:bookmarkEnd w:id="2035"/>
      <w:bookmarkEnd w:id="2036"/>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037" w:name="_Toc60777106"/>
      <w:bookmarkStart w:id="2038" w:name="_Toc178105002"/>
      <w:r>
        <w:t>–</w:t>
      </w:r>
      <w:r>
        <w:tab/>
      </w:r>
      <w:r>
        <w:rPr>
          <w:i/>
        </w:rPr>
        <w:t>RRCReestablishmentComplete</w:t>
      </w:r>
      <w:bookmarkEnd w:id="2037"/>
      <w:bookmarkEnd w:id="2038"/>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039" w:name="_Toc178105003"/>
      <w:bookmarkStart w:id="2040" w:name="_Toc60777107"/>
      <w:r>
        <w:t>–</w:t>
      </w:r>
      <w:r>
        <w:tab/>
      </w:r>
      <w:r>
        <w:rPr>
          <w:i/>
        </w:rPr>
        <w:t>RRCReestablishmentRequest</w:t>
      </w:r>
      <w:bookmarkEnd w:id="2039"/>
      <w:bookmarkEnd w:id="2040"/>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041" w:name="_Toc178105004"/>
      <w:bookmarkStart w:id="2042" w:name="_Toc60777108"/>
      <w:r>
        <w:t>–</w:t>
      </w:r>
      <w:r>
        <w:tab/>
      </w:r>
      <w:r>
        <w:rPr>
          <w:i/>
        </w:rPr>
        <w:t>RRCReconfiguration</w:t>
      </w:r>
      <w:bookmarkEnd w:id="2041"/>
      <w:bookmarkEnd w:id="2042"/>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043" w:author="Ericsson RAN2#128" w:date="2024-12-17T12:48:00Z">
        <w:r>
          <w:t>RRCReconfiguration-v19xy-IEs</w:t>
        </w:r>
      </w:ins>
      <w:del w:id="2044"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45" w:author="Ericsson RAN2#128" w:date="2024-12-17T12:48:00Z"/>
        </w:rPr>
      </w:pPr>
      <w:r>
        <w:t>}</w:t>
      </w:r>
    </w:p>
    <w:p w14:paraId="198B325C" w14:textId="77777777" w:rsidR="007F292B" w:rsidRDefault="007F292B" w:rsidP="00CD43C0">
      <w:pPr>
        <w:pStyle w:val="PL"/>
        <w:rPr>
          <w:ins w:id="2046" w:author="Ericsson RAN2#128" w:date="2024-12-17T12:48:00Z"/>
        </w:rPr>
      </w:pPr>
    </w:p>
    <w:p w14:paraId="63921BC8" w14:textId="77777777" w:rsidR="007F292B" w:rsidRDefault="00FA3730" w:rsidP="00CD43C0">
      <w:pPr>
        <w:pStyle w:val="PL"/>
        <w:rPr>
          <w:ins w:id="2047" w:author="Ericsson RAN2#128" w:date="2024-12-17T12:48:00Z"/>
        </w:rPr>
      </w:pPr>
      <w:ins w:id="2048"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2049" w:author="Ericsson RAN2#128" w:date="2024-12-17T12:48:00Z"/>
          <w:color w:val="808080"/>
        </w:rPr>
      </w:pPr>
      <w:ins w:id="2050" w:author="Ericsson RAN2#128" w:date="2024-12-17T12:48:00Z">
        <w:r>
          <w:t xml:space="preserve">    </w:t>
        </w:r>
        <w:commentRangeStart w:id="2051"/>
        <w:commentRangeStart w:id="2052"/>
        <w:r>
          <w:t>ltm-ConfigSCG-r1</w:t>
        </w:r>
      </w:ins>
      <w:ins w:id="2053" w:author="Ericsson RAN2#128" w:date="2024-12-17T12:55:00Z">
        <w:r>
          <w:t>9</w:t>
        </w:r>
      </w:ins>
      <w:ins w:id="2054" w:author="Ericsson RAN2#128" w:date="2024-12-17T12:48:00Z">
        <w:r>
          <w:t xml:space="preserve">                       SetupRelease {LTM-Config</w:t>
        </w:r>
      </w:ins>
      <w:ins w:id="2055" w:author="Ericsson RAN2#128" w:date="2024-12-17T12:49:00Z">
        <w:r>
          <w:t>SCG</w:t>
        </w:r>
      </w:ins>
      <w:ins w:id="2056" w:author="Ericsson RAN2#128" w:date="2024-12-17T12:48:00Z">
        <w:r>
          <w:t>-r1</w:t>
        </w:r>
      </w:ins>
      <w:ins w:id="2057" w:author="Ericsson RAN2#128" w:date="2024-12-17T12:55:00Z">
        <w:r>
          <w:t>9</w:t>
        </w:r>
      </w:ins>
      <w:ins w:id="2058" w:author="Ericsson RAN2#128" w:date="2024-12-17T12:48:00Z">
        <w:r>
          <w:t xml:space="preserve">}                               </w:t>
        </w:r>
        <w:r>
          <w:rPr>
            <w:color w:val="993366"/>
          </w:rPr>
          <w:t>OPTIONAL</w:t>
        </w:r>
        <w:r>
          <w:t xml:space="preserve">, </w:t>
        </w:r>
        <w:r>
          <w:rPr>
            <w:color w:val="808080"/>
          </w:rPr>
          <w:t>-- Need M</w:t>
        </w:r>
      </w:ins>
      <w:commentRangeEnd w:id="2051"/>
      <w:r w:rsidR="00073B76">
        <w:rPr>
          <w:rStyle w:val="CommentReference"/>
          <w:rFonts w:ascii="Times New Roman" w:hAnsi="Times New Roman"/>
        </w:rPr>
        <w:commentReference w:id="2051"/>
      </w:r>
      <w:commentRangeEnd w:id="2052"/>
      <w:r w:rsidR="000D11D3">
        <w:rPr>
          <w:rStyle w:val="CommentReference"/>
          <w:rFonts w:ascii="Times New Roman" w:hAnsi="Times New Roman"/>
        </w:rPr>
        <w:commentReference w:id="2052"/>
      </w:r>
    </w:p>
    <w:p w14:paraId="05C9BA7B" w14:textId="77777777" w:rsidR="007F292B" w:rsidRDefault="00FA3730" w:rsidP="00CD43C0">
      <w:pPr>
        <w:pStyle w:val="PL"/>
        <w:rPr>
          <w:ins w:id="2059" w:author="Ericsson RAN2#128" w:date="2024-12-17T12:48:00Z"/>
        </w:rPr>
      </w:pPr>
      <w:ins w:id="2060" w:author="Ericsson RAN2#128" w:date="2024-12-17T12:48:00Z">
        <w:r>
          <w:t xml:space="preserve">    nonCriticalExtension                    </w:t>
        </w:r>
      </w:ins>
      <w:ins w:id="2061" w:author="Ericsson RAN2#128" w:date="2024-12-17T12:49:00Z">
        <w:r>
          <w:rPr>
            <w:color w:val="993366"/>
          </w:rPr>
          <w:t>SEQUENCE</w:t>
        </w:r>
        <w:r>
          <w:t xml:space="preserve"> {}</w:t>
        </w:r>
      </w:ins>
      <w:ins w:id="2062" w:author="Ericsson RAN2#128" w:date="2024-12-17T12:48:00Z">
        <w:r>
          <w:t xml:space="preserve">                                                    </w:t>
        </w:r>
        <w:r>
          <w:rPr>
            <w:color w:val="993366"/>
          </w:rPr>
          <w:t>OPTIONAL</w:t>
        </w:r>
      </w:ins>
    </w:p>
    <w:p w14:paraId="02CF3E35" w14:textId="77777777" w:rsidR="007F292B" w:rsidRDefault="00FA3730">
      <w:pPr>
        <w:pStyle w:val="PL"/>
      </w:pPr>
      <w:ins w:id="2063"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064"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065" w:author="Ericsson RAN2#128" w:date="2024-12-17T12:50:00Z"/>
        </w:rPr>
      </w:pPr>
    </w:p>
    <w:p w14:paraId="163B6DC6" w14:textId="77777777" w:rsidR="007F292B" w:rsidRDefault="00FA3730" w:rsidP="00CD43C0">
      <w:pPr>
        <w:pStyle w:val="PL"/>
        <w:rPr>
          <w:ins w:id="2066" w:author="Ericsson RAN2#128" w:date="2024-12-17T12:50:00Z"/>
        </w:rPr>
      </w:pPr>
      <w:ins w:id="2067" w:author="Ericsson RAN2#128" w:date="2024-12-17T12:50:00Z">
        <w:r>
          <w:t>LTM-ConfigSCG-r1</w:t>
        </w:r>
      </w:ins>
      <w:ins w:id="2068" w:author="Ericsson RAN2#128" w:date="2024-12-17T12:55:00Z">
        <w:r>
          <w:t>9</w:t>
        </w:r>
      </w:ins>
      <w:ins w:id="2069" w:author="Ericsson RAN2#128" w:date="2024-12-17T12:50:00Z">
        <w:r>
          <w:t xml:space="preserve"> ::=       </w:t>
        </w:r>
        <w:r>
          <w:rPr>
            <w:color w:val="993366"/>
          </w:rPr>
          <w:t>SEQUENCE</w:t>
        </w:r>
        <w:r>
          <w:t xml:space="preserve"> {</w:t>
        </w:r>
      </w:ins>
    </w:p>
    <w:p w14:paraId="0A7A671B" w14:textId="77777777" w:rsidR="007F292B" w:rsidRDefault="00FA3730">
      <w:pPr>
        <w:pStyle w:val="PL"/>
        <w:rPr>
          <w:ins w:id="2070" w:author="Ericsson RAN2#128" w:date="2024-12-17T12:50:00Z"/>
          <w:color w:val="808080"/>
        </w:rPr>
      </w:pPr>
      <w:ins w:id="2071" w:author="Ericsson RAN2#128" w:date="2024-12-17T12:50:00Z">
        <w:r>
          <w:t xml:space="preserve">    </w:t>
        </w:r>
      </w:ins>
      <w:ins w:id="2072" w:author="Ericsson RAN2#128" w:date="2024-12-17T12:54:00Z">
        <w:r>
          <w:t>ltm</w:t>
        </w:r>
      </w:ins>
      <w:ins w:id="2073" w:author="Ericsson RAN2#128" w:date="2024-12-17T12:50:00Z">
        <w:r>
          <w:t>-Config</w:t>
        </w:r>
      </w:ins>
      <w:ins w:id="2074" w:author="Ericsson RAN2#128" w:date="2024-12-17T12:55:00Z">
        <w:r>
          <w:t>uration</w:t>
        </w:r>
      </w:ins>
      <w:ins w:id="2075" w:author="Ericsson RAN2#128" w:date="2024-12-17T12:50:00Z">
        <w:r>
          <w:t>SCG-r1</w:t>
        </w:r>
      </w:ins>
      <w:ins w:id="2076" w:author="Ericsson RAN2#128" w:date="2025-01-10T14:18:00Z">
        <w:r>
          <w:t>9</w:t>
        </w:r>
      </w:ins>
      <w:ins w:id="2077" w:author="Ericsson RAN2#128" w:date="2024-12-17T12:50:00Z">
        <w:r>
          <w:t xml:space="preserve">              </w:t>
        </w:r>
        <w:commentRangeStart w:id="2078"/>
        <w:commentRangeStart w:id="2079"/>
        <w:commentRangeStart w:id="2080"/>
        <w:commentRangeStart w:id="2081"/>
        <w:commentRangeStart w:id="2082"/>
        <w:r>
          <w:t xml:space="preserve"> </w:t>
        </w:r>
      </w:ins>
      <w:ins w:id="2083" w:author="Ericsson RAN2#128" w:date="2024-12-17T12:51:00Z">
        <w:r>
          <w:rPr>
            <w:color w:val="993366"/>
          </w:rPr>
          <w:t>OCTET</w:t>
        </w:r>
        <w:r>
          <w:t xml:space="preserve"> </w:t>
        </w:r>
        <w:r>
          <w:rPr>
            <w:color w:val="993366"/>
          </w:rPr>
          <w:t>STRING</w:t>
        </w:r>
      </w:ins>
      <w:commentRangeEnd w:id="2078"/>
      <w:r w:rsidR="00F15402">
        <w:rPr>
          <w:rStyle w:val="CommentReference"/>
          <w:rFonts w:ascii="Times New Roman" w:hAnsi="Times New Roman"/>
        </w:rPr>
        <w:commentReference w:id="2078"/>
      </w:r>
      <w:commentRangeEnd w:id="2079"/>
      <w:r w:rsidR="000D11D3">
        <w:rPr>
          <w:rStyle w:val="CommentReference"/>
          <w:rFonts w:ascii="Times New Roman" w:hAnsi="Times New Roman"/>
        </w:rPr>
        <w:commentReference w:id="2079"/>
      </w:r>
      <w:commentRangeEnd w:id="2080"/>
      <w:r w:rsidR="00304C2F">
        <w:rPr>
          <w:rStyle w:val="CommentReference"/>
          <w:rFonts w:ascii="Times New Roman" w:hAnsi="Times New Roman"/>
        </w:rPr>
        <w:commentReference w:id="2080"/>
      </w:r>
      <w:commentRangeEnd w:id="2081"/>
      <w:r w:rsidR="00874EFE">
        <w:rPr>
          <w:rStyle w:val="CommentReference"/>
          <w:rFonts w:ascii="Times New Roman" w:hAnsi="Times New Roman"/>
        </w:rPr>
        <w:commentReference w:id="2081"/>
      </w:r>
      <w:commentRangeEnd w:id="2082"/>
      <w:r w:rsidR="009E6AB0">
        <w:rPr>
          <w:rStyle w:val="CommentReference"/>
          <w:rFonts w:ascii="Times New Roman" w:hAnsi="Times New Roman"/>
        </w:rPr>
        <w:commentReference w:id="2082"/>
      </w:r>
      <w:ins w:id="2084" w:author="Ericsson RAN2#128" w:date="2024-12-17T12:51:00Z">
        <w:r>
          <w:t xml:space="preserve">  (CONTAINING </w:t>
        </w:r>
      </w:ins>
      <w:ins w:id="2085" w:author="Ericsson RAN2#128" w:date="2024-12-17T12:55:00Z">
        <w:r>
          <w:t>LTM-Config-r18</w:t>
        </w:r>
      </w:ins>
      <w:ins w:id="2086" w:author="Ericsson RAN2#128" w:date="2024-12-17T12:51:00Z">
        <w:r>
          <w:t>)</w:t>
        </w:r>
      </w:ins>
      <w:ins w:id="2087" w:author="Ericsson RAN2#128" w:date="2024-12-17T12:50:00Z">
        <w:r>
          <w:t xml:space="preserve">                      </w:t>
        </w:r>
      </w:ins>
      <w:ins w:id="2088" w:author="Ericsson RAN2#128" w:date="2024-12-17T12:55:00Z">
        <w:r>
          <w:t xml:space="preserve">  </w:t>
        </w:r>
      </w:ins>
      <w:ins w:id="2089" w:author="Ericsson RAN2#128" w:date="2024-12-17T12:50:00Z">
        <w:r>
          <w:rPr>
            <w:color w:val="993366"/>
          </w:rPr>
          <w:t>OPTIONAL</w:t>
        </w:r>
        <w:r>
          <w:t xml:space="preserve">,   </w:t>
        </w:r>
        <w:r>
          <w:rPr>
            <w:color w:val="808080"/>
          </w:rPr>
          <w:t xml:space="preserve">-- Need </w:t>
        </w:r>
      </w:ins>
      <w:ins w:id="2090" w:author="Ericsson RAN2#128" w:date="2025-01-10T14:18:00Z">
        <w:r>
          <w:rPr>
            <w:color w:val="808080"/>
          </w:rPr>
          <w:t>R</w:t>
        </w:r>
      </w:ins>
    </w:p>
    <w:p w14:paraId="14D2203F" w14:textId="77777777" w:rsidR="007F292B" w:rsidRDefault="00FA3730" w:rsidP="00CD43C0">
      <w:pPr>
        <w:pStyle w:val="PL"/>
        <w:rPr>
          <w:ins w:id="2091" w:author="Ericsson RAN2#128" w:date="2024-12-17T12:50:00Z"/>
        </w:rPr>
      </w:pPr>
      <w:ins w:id="2092"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2093"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094" w:author="Ericsson RAN2#128" w:date="2024-12-20T11:04:00Z"/>
                <w:b/>
                <w:i/>
                <w:szCs w:val="22"/>
                <w:lang w:eastAsia="sv-SE"/>
              </w:rPr>
            </w:pPr>
            <w:commentRangeStart w:id="2095"/>
            <w:commentRangeStart w:id="2096"/>
            <w:commentRangeStart w:id="2097"/>
            <w:ins w:id="2098" w:author="Ericsson RAN2#128" w:date="2024-12-20T11:04:00Z">
              <w:r>
                <w:rPr>
                  <w:b/>
                  <w:i/>
                  <w:szCs w:val="22"/>
                  <w:lang w:eastAsia="sv-SE"/>
                </w:rPr>
                <w:t>ltm-Config</w:t>
              </w:r>
            </w:ins>
            <w:ins w:id="2099" w:author="Ericsson RAN2#128" w:date="2024-12-20T11:06:00Z">
              <w:r>
                <w:rPr>
                  <w:b/>
                  <w:i/>
                  <w:szCs w:val="22"/>
                  <w:lang w:eastAsia="sv-SE"/>
                </w:rPr>
                <w:t>uration</w:t>
              </w:r>
            </w:ins>
            <w:ins w:id="2100" w:author="Ericsson RAN2#128" w:date="2024-12-20T11:04:00Z">
              <w:r>
                <w:rPr>
                  <w:b/>
                  <w:i/>
                  <w:szCs w:val="22"/>
                  <w:lang w:eastAsia="sv-SE"/>
                </w:rPr>
                <w:t>SCG</w:t>
              </w:r>
            </w:ins>
            <w:commentRangeEnd w:id="2095"/>
            <w:r w:rsidR="003158D0">
              <w:rPr>
                <w:rStyle w:val="CommentReference"/>
                <w:rFonts w:ascii="Times New Roman" w:hAnsi="Times New Roman"/>
              </w:rPr>
              <w:commentReference w:id="2095"/>
            </w:r>
            <w:commentRangeEnd w:id="2096"/>
            <w:r w:rsidR="000D11D3">
              <w:rPr>
                <w:rStyle w:val="CommentReference"/>
                <w:rFonts w:ascii="Times New Roman" w:hAnsi="Times New Roman"/>
              </w:rPr>
              <w:commentReference w:id="2096"/>
            </w:r>
          </w:p>
          <w:p w14:paraId="7F0C6F39" w14:textId="64202BD8" w:rsidR="007F292B" w:rsidRDefault="00FA3730">
            <w:pPr>
              <w:pStyle w:val="TAL"/>
              <w:ind w:leftChars="90" w:left="180"/>
              <w:rPr>
                <w:ins w:id="2101" w:author="Ericsson RAN2#128" w:date="2024-12-20T11:04:00Z"/>
                <w:b/>
                <w:i/>
                <w:lang w:eastAsia="en-GB"/>
              </w:rPr>
            </w:pPr>
            <w:ins w:id="2102" w:author="Ericsson RAN2#128" w:date="2024-12-20T11:04:00Z">
              <w:r>
                <w:rPr>
                  <w:bCs/>
                  <w:iCs/>
                  <w:szCs w:val="22"/>
                  <w:lang w:eastAsia="sv-SE"/>
                </w:rPr>
                <w:t xml:space="preserve">Includes </w:t>
              </w:r>
              <w:commentRangeStart w:id="2103"/>
              <w:commentRangeStart w:id="2104"/>
              <w:r>
                <w:rPr>
                  <w:bCs/>
                  <w:iCs/>
                  <w:szCs w:val="22"/>
                  <w:lang w:eastAsia="sv-SE"/>
                </w:rPr>
                <w:t xml:space="preserve">an </w:t>
              </w:r>
            </w:ins>
            <w:ins w:id="2105" w:author="Ericsson RAN2#128" w:date="2025-01-23T15:38:00Z">
              <w:r w:rsidR="000D11D3" w:rsidRPr="000D11D3">
                <w:rPr>
                  <w:bCs/>
                  <w:i/>
                  <w:szCs w:val="22"/>
                  <w:lang w:eastAsia="sv-SE"/>
                </w:rPr>
                <w:t>LTM-Config</w:t>
              </w:r>
              <w:r w:rsidR="000D11D3">
                <w:rPr>
                  <w:bCs/>
                  <w:iCs/>
                  <w:szCs w:val="22"/>
                  <w:lang w:eastAsia="sv-SE"/>
                </w:rPr>
                <w:t xml:space="preserve"> IE</w:t>
              </w:r>
            </w:ins>
            <w:ins w:id="2106" w:author="Ericsson RAN2#128" w:date="2024-12-20T11:05:00Z">
              <w:r>
                <w:rPr>
                  <w:bCs/>
                  <w:iCs/>
                  <w:szCs w:val="22"/>
                  <w:lang w:eastAsia="sv-SE"/>
                </w:rPr>
                <w:t xml:space="preserve"> </w:t>
              </w:r>
            </w:ins>
            <w:commentRangeEnd w:id="2103"/>
            <w:r w:rsidR="00F354E3">
              <w:rPr>
                <w:rStyle w:val="CommentReference"/>
                <w:rFonts w:ascii="Times New Roman" w:hAnsi="Times New Roman"/>
              </w:rPr>
              <w:commentReference w:id="2103"/>
            </w:r>
            <w:commentRangeEnd w:id="2104"/>
            <w:r w:rsidR="000D11D3">
              <w:rPr>
                <w:rStyle w:val="CommentReference"/>
                <w:rFonts w:ascii="Times New Roman" w:hAnsi="Times New Roman"/>
              </w:rPr>
              <w:commentReference w:id="2104"/>
            </w:r>
            <w:commentRangeStart w:id="2107"/>
            <w:ins w:id="2108" w:author="Ericsson RAN2#128" w:date="2024-12-20T11:05:00Z">
              <w:r>
                <w:rPr>
                  <w:bCs/>
                  <w:iCs/>
                  <w:szCs w:val="22"/>
                  <w:lang w:eastAsia="sv-SE"/>
                </w:rPr>
                <w:t>as</w:t>
              </w:r>
              <w:commentRangeStart w:id="2109"/>
              <w:commentRangeStart w:id="2110"/>
              <w:commentRangeStart w:id="2111"/>
              <w:r>
                <w:rPr>
                  <w:bCs/>
                  <w:iCs/>
                  <w:szCs w:val="22"/>
                  <w:lang w:eastAsia="sv-SE"/>
                </w:rPr>
                <w:t xml:space="preserve"> </w:t>
              </w:r>
            </w:ins>
            <w:commentRangeEnd w:id="2107"/>
            <w:r w:rsidR="0016554B">
              <w:rPr>
                <w:rStyle w:val="CommentReference"/>
                <w:rFonts w:ascii="Times New Roman" w:hAnsi="Times New Roman"/>
              </w:rPr>
              <w:commentReference w:id="2107"/>
            </w:r>
            <w:ins w:id="2112" w:author="Ericsson RAN2#128" w:date="2024-12-20T11:05:00Z">
              <w:r>
                <w:rPr>
                  <w:bCs/>
                  <w:iCs/>
                  <w:szCs w:val="22"/>
                  <w:lang w:eastAsia="sv-SE"/>
                </w:rPr>
                <w:t>generated by the SN gNB</w:t>
              </w:r>
            </w:ins>
            <w:commentRangeEnd w:id="2109"/>
            <w:r w:rsidR="003158D0">
              <w:rPr>
                <w:rStyle w:val="CommentReference"/>
                <w:rFonts w:ascii="Times New Roman" w:hAnsi="Times New Roman"/>
              </w:rPr>
              <w:commentReference w:id="2109"/>
            </w:r>
            <w:commentRangeEnd w:id="2110"/>
            <w:r w:rsidR="000D11D3">
              <w:rPr>
                <w:rStyle w:val="CommentReference"/>
                <w:rFonts w:ascii="Times New Roman" w:hAnsi="Times New Roman"/>
              </w:rPr>
              <w:commentReference w:id="2110"/>
            </w:r>
            <w:commentRangeEnd w:id="2111"/>
            <w:r w:rsidR="00AF2D07">
              <w:rPr>
                <w:rStyle w:val="CommentReference"/>
                <w:rFonts w:ascii="Times New Roman" w:hAnsi="Times New Roman"/>
              </w:rPr>
              <w:commentReference w:id="2111"/>
            </w:r>
            <w:ins w:id="2113" w:author="Ericsson RAN2#128" w:date="2024-12-20T11:04:00Z">
              <w:r>
                <w:rPr>
                  <w:bCs/>
                  <w:iCs/>
                  <w:szCs w:val="22"/>
                  <w:lang w:eastAsia="sv-SE"/>
                </w:rPr>
                <w:t xml:space="preserve"> for the </w:t>
              </w:r>
            </w:ins>
            <w:ins w:id="2114" w:author="Ericsson RAN2#128" w:date="2024-12-20T11:05:00Z">
              <w:r>
                <w:rPr>
                  <w:bCs/>
                  <w:iCs/>
                  <w:szCs w:val="22"/>
                  <w:lang w:eastAsia="sv-SE"/>
                </w:rPr>
                <w:t xml:space="preserve">SCG </w:t>
              </w:r>
            </w:ins>
            <w:ins w:id="2115" w:author="Ericsson RAN2#128" w:date="2024-12-20T11:04:00Z">
              <w:r>
                <w:rPr>
                  <w:bCs/>
                  <w:iCs/>
                  <w:szCs w:val="22"/>
                  <w:lang w:eastAsia="sv-SE"/>
                </w:rPr>
                <w:t>LTM confi</w:t>
              </w:r>
            </w:ins>
            <w:ins w:id="2116" w:author="Ericsson RAN2#128" w:date="2024-12-20T11:05:00Z">
              <w:r>
                <w:rPr>
                  <w:bCs/>
                  <w:iCs/>
                  <w:szCs w:val="22"/>
                  <w:lang w:eastAsia="sv-SE"/>
                </w:rPr>
                <w:t xml:space="preserve">guration in NR-DC. </w:t>
              </w:r>
            </w:ins>
            <w:ins w:id="2117"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commentRangeEnd w:id="2097"/>
            <w:r w:rsidR="008A512F">
              <w:rPr>
                <w:rStyle w:val="CommentReference"/>
                <w:rFonts w:ascii="Times New Roman" w:hAnsi="Times New Roman"/>
              </w:rPr>
              <w:commentReference w:id="2097"/>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commentRangeStart w:id="2118"/>
            <w:ins w:id="2119"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commentRangeStart w:id="2120"/>
              <w:r>
                <w:rPr>
                  <w:i/>
                  <w:iCs/>
                </w:rPr>
                <w:t>LTM-Config</w:t>
              </w:r>
              <w:r>
                <w:t xml:space="preserve"> IE </w:t>
              </w:r>
              <w:r>
                <w:rPr>
                  <w:rFonts w:eastAsiaTheme="minorEastAsia"/>
                </w:rPr>
                <w:t>associated with the SCG</w:t>
              </w:r>
            </w:ins>
            <w:commentRangeEnd w:id="2120"/>
            <w:r w:rsidR="006B2ADB">
              <w:rPr>
                <w:rStyle w:val="CommentReference"/>
                <w:rFonts w:ascii="Times New Roman" w:hAnsi="Times New Roman"/>
              </w:rPr>
              <w:commentReference w:id="2120"/>
            </w:r>
            <w:ins w:id="2121" w:author="Ericsson RAN2#128" w:date="2024-12-20T11:07:00Z">
              <w:r>
                <w:rPr>
                  <w:rFonts w:eastAsiaTheme="minorEastAsia"/>
                </w:rPr>
                <w:t>.</w:t>
              </w:r>
            </w:ins>
            <w:del w:id="2122"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commentRangeEnd w:id="2118"/>
            <w:r w:rsidR="008A512F">
              <w:rPr>
                <w:rStyle w:val="CommentReference"/>
                <w:rFonts w:ascii="Times New Roman" w:hAnsi="Times New Roman"/>
              </w:rPr>
              <w:commentReference w:id="2118"/>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23"/>
            <w:commentRangeStart w:id="2124"/>
            <w:del w:id="2125"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123"/>
            <w:r w:rsidR="007D026C">
              <w:rPr>
                <w:rStyle w:val="CommentReference"/>
                <w:rFonts w:ascii="Times New Roman" w:hAnsi="Times New Roman"/>
              </w:rPr>
              <w:commentReference w:id="2123"/>
            </w:r>
            <w:commentRangeEnd w:id="2124"/>
            <w:r w:rsidR="000D11D3">
              <w:rPr>
                <w:rStyle w:val="CommentReference"/>
                <w:rFonts w:ascii="Times New Roman" w:hAnsi="Times New Roman"/>
              </w:rPr>
              <w:commentReference w:id="2124"/>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126" w:name="_Toc178105005"/>
      <w:bookmarkStart w:id="2127" w:name="_Toc60777109"/>
      <w:r>
        <w:rPr>
          <w:i/>
          <w:iCs/>
        </w:rPr>
        <w:t>–</w:t>
      </w:r>
      <w:r>
        <w:rPr>
          <w:i/>
          <w:iCs/>
        </w:rPr>
        <w:tab/>
        <w:t>RRCReconfigurationComplete</w:t>
      </w:r>
      <w:bookmarkEnd w:id="2126"/>
      <w:bookmarkEnd w:id="2127"/>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128" w:author="Ericsson RAN2#128" w:date="2024-12-18T15:12:00Z">
        <w:r>
          <w:t>RRCReconfigurationComplete-v19xy-IEs</w:t>
        </w:r>
      </w:ins>
      <w:del w:id="2129"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130" w:author="Ericsson RAN2#128" w:date="2024-12-18T15:11:00Z"/>
        </w:rPr>
      </w:pPr>
      <w:r>
        <w:t>}</w:t>
      </w:r>
    </w:p>
    <w:p w14:paraId="607541A8" w14:textId="77777777" w:rsidR="007F292B" w:rsidRDefault="007F292B" w:rsidP="00CD43C0">
      <w:pPr>
        <w:pStyle w:val="PL"/>
        <w:rPr>
          <w:ins w:id="2131" w:author="Ericsson RAN2#128" w:date="2024-12-18T15:11:00Z"/>
        </w:rPr>
      </w:pPr>
    </w:p>
    <w:p w14:paraId="49B8CC23" w14:textId="77777777" w:rsidR="007F292B" w:rsidRDefault="00FA3730" w:rsidP="00CD43C0">
      <w:pPr>
        <w:pStyle w:val="PL"/>
        <w:rPr>
          <w:ins w:id="2132" w:author="Ericsson RAN2#128" w:date="2024-12-18T15:12:00Z"/>
        </w:rPr>
      </w:pPr>
      <w:ins w:id="2133"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134" w:author="Ericsson RAN2#128" w:date="2024-12-18T15:12:00Z"/>
        </w:rPr>
      </w:pPr>
      <w:ins w:id="2135" w:author="Ericsson RAN2#128" w:date="2024-12-18T15:12:00Z">
        <w:r>
          <w:t xml:space="preserve">    </w:t>
        </w:r>
        <w:commentRangeStart w:id="2136"/>
        <w:commentRangeStart w:id="2137"/>
        <w:commentRangeStart w:id="2138"/>
        <w:r>
          <w:t xml:space="preserve">selectedSK-CounterLTM-r19 </w:t>
        </w:r>
      </w:ins>
      <w:commentRangeEnd w:id="2136"/>
      <w:r w:rsidR="005C09A6">
        <w:rPr>
          <w:rStyle w:val="CommentReference"/>
          <w:rFonts w:ascii="Times New Roman" w:hAnsi="Times New Roman"/>
        </w:rPr>
        <w:commentReference w:id="2136"/>
      </w:r>
      <w:commentRangeEnd w:id="2137"/>
      <w:r w:rsidR="00F354E3">
        <w:rPr>
          <w:rStyle w:val="CommentReference"/>
          <w:rFonts w:ascii="Times New Roman" w:hAnsi="Times New Roman"/>
        </w:rPr>
        <w:commentReference w:id="2137"/>
      </w:r>
      <w:commentRangeEnd w:id="2138"/>
      <w:r w:rsidR="000D11D3">
        <w:rPr>
          <w:rStyle w:val="CommentReference"/>
          <w:rFonts w:ascii="Times New Roman" w:hAnsi="Times New Roman"/>
        </w:rPr>
        <w:commentReference w:id="2138"/>
      </w:r>
      <w:ins w:id="2139" w:author="Ericsson RAN2#128" w:date="2024-12-18T15:12:00Z">
        <w:r>
          <w:t xml:space="preserve">                  SK-Counter                                                              </w:t>
        </w:r>
        <w:r>
          <w:rPr>
            <w:color w:val="993366"/>
          </w:rPr>
          <w:t>OPTIONAL</w:t>
        </w:r>
        <w:r>
          <w:t>,</w:t>
        </w:r>
      </w:ins>
    </w:p>
    <w:p w14:paraId="2FF8BE0B" w14:textId="77777777" w:rsidR="007F292B" w:rsidRDefault="00FA3730" w:rsidP="00CD43C0">
      <w:pPr>
        <w:pStyle w:val="PL"/>
        <w:rPr>
          <w:ins w:id="2140" w:author="Ericsson RAN2#128" w:date="2024-12-18T15:12:00Z"/>
        </w:rPr>
      </w:pPr>
      <w:ins w:id="2141"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142"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143" w:name="_Toc60777110"/>
      <w:bookmarkStart w:id="2144" w:name="_Toc178105006"/>
      <w:r>
        <w:t>–</w:t>
      </w:r>
      <w:r>
        <w:tab/>
      </w:r>
      <w:r>
        <w:rPr>
          <w:i/>
        </w:rPr>
        <w:t>RRCReject</w:t>
      </w:r>
      <w:bookmarkEnd w:id="2143"/>
      <w:bookmarkEnd w:id="2144"/>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145" w:name="_Toc60777111"/>
      <w:bookmarkStart w:id="2146" w:name="_Toc178105007"/>
      <w:r>
        <w:t>–</w:t>
      </w:r>
      <w:r>
        <w:tab/>
      </w:r>
      <w:r>
        <w:rPr>
          <w:i/>
        </w:rPr>
        <w:t>RRCRelease</w:t>
      </w:r>
      <w:bookmarkEnd w:id="2145"/>
      <w:bookmarkEnd w:id="2146"/>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47" w:name="_Hlk95905177"/>
      <w:r>
        <w:t>cg-SDT-TA-Valid</w:t>
      </w:r>
      <w:bookmarkEnd w:id="2147"/>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48" w:name="OLE_LINK39"/>
            <w:r>
              <w:rPr>
                <w:b/>
                <w:bCs/>
                <w:i/>
                <w:iCs/>
              </w:rPr>
              <w:t>allowedCG-List</w:t>
            </w:r>
          </w:p>
          <w:bookmarkEnd w:id="2148"/>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149" w:name="_Toc60777112"/>
      <w:bookmarkStart w:id="2150" w:name="_Toc178105008"/>
      <w:r>
        <w:t>–</w:t>
      </w:r>
      <w:r>
        <w:tab/>
      </w:r>
      <w:r>
        <w:rPr>
          <w:i/>
        </w:rPr>
        <w:t>RRCResume</w:t>
      </w:r>
      <w:bookmarkEnd w:id="2149"/>
      <w:bookmarkEnd w:id="2150"/>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151" w:name="_Toc60777113"/>
      <w:bookmarkStart w:id="2152" w:name="_Toc178105009"/>
      <w:r>
        <w:t>–</w:t>
      </w:r>
      <w:r>
        <w:tab/>
      </w:r>
      <w:r>
        <w:rPr>
          <w:i/>
        </w:rPr>
        <w:t>RRCResumeComplete</w:t>
      </w:r>
      <w:bookmarkEnd w:id="2151"/>
      <w:bookmarkEnd w:id="2152"/>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153" w:name="_Toc178105010"/>
      <w:bookmarkStart w:id="2154" w:name="_Toc60777114"/>
      <w:r>
        <w:t>–</w:t>
      </w:r>
      <w:r>
        <w:tab/>
      </w:r>
      <w:r>
        <w:rPr>
          <w:i/>
        </w:rPr>
        <w:t>RRCResumeRequest</w:t>
      </w:r>
      <w:bookmarkEnd w:id="2153"/>
      <w:bookmarkEnd w:id="2154"/>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155" w:name="_Toc60777115"/>
      <w:bookmarkStart w:id="2156" w:name="_Toc178105011"/>
      <w:r>
        <w:t>–</w:t>
      </w:r>
      <w:r>
        <w:tab/>
      </w:r>
      <w:r>
        <w:rPr>
          <w:i/>
        </w:rPr>
        <w:t>RRCResumeRequest1</w:t>
      </w:r>
      <w:bookmarkEnd w:id="2155"/>
      <w:bookmarkEnd w:id="2156"/>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157" w:name="_Toc60777116"/>
      <w:bookmarkStart w:id="2158" w:name="_Toc178105012"/>
      <w:r>
        <w:t>–</w:t>
      </w:r>
      <w:r>
        <w:tab/>
      </w:r>
      <w:r>
        <w:rPr>
          <w:i/>
        </w:rPr>
        <w:t>RRCSetup</w:t>
      </w:r>
      <w:bookmarkEnd w:id="2157"/>
      <w:bookmarkEnd w:id="2158"/>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159" w:name="_Toc178105013"/>
      <w:bookmarkStart w:id="2160" w:name="_Toc60777117"/>
      <w:r>
        <w:t>–</w:t>
      </w:r>
      <w:r>
        <w:tab/>
      </w:r>
      <w:r>
        <w:rPr>
          <w:i/>
        </w:rPr>
        <w:t>RRCSetupComplete</w:t>
      </w:r>
      <w:bookmarkEnd w:id="2159"/>
      <w:bookmarkEnd w:id="2160"/>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161" w:name="_Toc60777118"/>
      <w:bookmarkStart w:id="2162" w:name="_Toc178105014"/>
      <w:r>
        <w:rPr>
          <w:i/>
          <w:iCs/>
        </w:rPr>
        <w:t>–</w:t>
      </w:r>
      <w:r>
        <w:rPr>
          <w:i/>
          <w:iCs/>
        </w:rPr>
        <w:tab/>
        <w:t>RRCSetupRequest</w:t>
      </w:r>
      <w:bookmarkEnd w:id="2161"/>
      <w:bookmarkEnd w:id="2162"/>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163" w:name="_Toc60777119"/>
      <w:bookmarkStart w:id="2164" w:name="_Toc178105015"/>
      <w:r>
        <w:t>–</w:t>
      </w:r>
      <w:r>
        <w:tab/>
      </w:r>
      <w:r>
        <w:rPr>
          <w:bCs/>
          <w:i/>
          <w:iCs/>
        </w:rPr>
        <w:t>RRCSystemInfoRequest</w:t>
      </w:r>
      <w:bookmarkEnd w:id="2163"/>
      <w:bookmarkEnd w:id="2164"/>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165" w:name="_Toc60777120"/>
      <w:bookmarkStart w:id="2166" w:name="_Toc178105016"/>
      <w:r>
        <w:rPr>
          <w:i/>
          <w:iCs/>
        </w:rPr>
        <w:t>–</w:t>
      </w:r>
      <w:r>
        <w:rPr>
          <w:i/>
          <w:iCs/>
        </w:rPr>
        <w:tab/>
        <w:t>SCGFailureInformation</w:t>
      </w:r>
      <w:bookmarkEnd w:id="2165"/>
      <w:bookmarkEnd w:id="2166"/>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167" w:name="_Toc60777121"/>
      <w:bookmarkStart w:id="2168" w:name="_Toc178105017"/>
      <w:r>
        <w:rPr>
          <w:i/>
          <w:iCs/>
        </w:rPr>
        <w:t>–</w:t>
      </w:r>
      <w:r>
        <w:rPr>
          <w:i/>
          <w:iCs/>
        </w:rPr>
        <w:tab/>
        <w:t>SCGFailureInformationEUTRA</w:t>
      </w:r>
      <w:bookmarkEnd w:id="2167"/>
      <w:bookmarkEnd w:id="2168"/>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169" w:name="_Toc60777122"/>
      <w:bookmarkStart w:id="2170" w:name="_Toc178105018"/>
      <w:r>
        <w:t>–</w:t>
      </w:r>
      <w:r>
        <w:tab/>
      </w:r>
      <w:r>
        <w:rPr>
          <w:i/>
        </w:rPr>
        <w:t>SecurityModeCommand</w:t>
      </w:r>
      <w:bookmarkEnd w:id="2169"/>
      <w:bookmarkEnd w:id="2170"/>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171" w:name="_Toc178105019"/>
      <w:bookmarkStart w:id="2172" w:name="_Toc60777123"/>
      <w:r>
        <w:t>–</w:t>
      </w:r>
      <w:r>
        <w:tab/>
      </w:r>
      <w:r>
        <w:rPr>
          <w:i/>
        </w:rPr>
        <w:t>SecurityModeComplete</w:t>
      </w:r>
      <w:bookmarkEnd w:id="2171"/>
      <w:bookmarkEnd w:id="2172"/>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173" w:name="_Toc60777124"/>
      <w:bookmarkStart w:id="2174" w:name="_Toc178105020"/>
      <w:r>
        <w:t>–</w:t>
      </w:r>
      <w:r>
        <w:tab/>
      </w:r>
      <w:r>
        <w:rPr>
          <w:i/>
        </w:rPr>
        <w:t>SecurityModeFailure</w:t>
      </w:r>
      <w:bookmarkEnd w:id="2173"/>
      <w:bookmarkEnd w:id="2174"/>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175" w:name="_Toc178105021"/>
      <w:bookmarkStart w:id="2176" w:name="_Toc60777125"/>
      <w:r>
        <w:t>–</w:t>
      </w:r>
      <w:r>
        <w:tab/>
      </w:r>
      <w:r>
        <w:rPr>
          <w:i/>
        </w:rPr>
        <w:t>SIB1</w:t>
      </w:r>
      <w:bookmarkEnd w:id="2175"/>
      <w:bookmarkEnd w:id="2176"/>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177" w:name="_Toc60777126"/>
      <w:bookmarkStart w:id="2178" w:name="_Toc178105022"/>
      <w:r>
        <w:t>–</w:t>
      </w:r>
      <w:r>
        <w:tab/>
      </w:r>
      <w:r>
        <w:rPr>
          <w:i/>
          <w:iCs/>
        </w:rPr>
        <w:t>SidelinkUEInformationNR</w:t>
      </w:r>
      <w:bookmarkEnd w:id="2177"/>
      <w:bookmarkEnd w:id="2178"/>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79" w:name="_Hlk184379933"/>
            <w:r>
              <w:rPr>
                <w:rFonts w:ascii="Arial" w:eastAsia="Yu Mincho" w:hAnsi="Arial"/>
                <w:b/>
                <w:bCs/>
                <w:i/>
                <w:iCs/>
                <w:sz w:val="18"/>
              </w:rPr>
              <w:t>sl-PosRxInterestedFreqList2</w:t>
            </w:r>
          </w:p>
          <w:bookmarkEnd w:id="2179"/>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80"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80"/>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81" w:name="_Hlk178501635"/>
            <w:r>
              <w:rPr>
                <w:rFonts w:ascii="Arial" w:eastAsia="Yu Mincho" w:hAnsi="Arial" w:cs="Arial"/>
                <w:b/>
                <w:bCs/>
                <w:i/>
                <w:iCs/>
                <w:sz w:val="18"/>
              </w:rPr>
              <w:t>sl-PosTxInterestedFreqLis</w:t>
            </w:r>
            <w:bookmarkEnd w:id="2181"/>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82" w:name="_Hlk184389852"/>
            <w:bookmarkStart w:id="2183" w:name="_Hlk184390370"/>
            <w:r>
              <w:rPr>
                <w:b/>
                <w:bCs/>
                <w:i/>
                <w:iCs/>
              </w:rPr>
              <w:t>sl-PosTypeTxSyncList</w:t>
            </w:r>
          </w:p>
          <w:bookmarkEnd w:id="2182"/>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83"/>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184" w:name="_Toc178105023"/>
      <w:bookmarkStart w:id="2185" w:name="_Toc60777127"/>
      <w:r>
        <w:t>–</w:t>
      </w:r>
      <w:r>
        <w:tab/>
      </w:r>
      <w:r>
        <w:rPr>
          <w:i/>
        </w:rPr>
        <w:t>SystemInformation</w:t>
      </w:r>
      <w:bookmarkEnd w:id="2184"/>
      <w:bookmarkEnd w:id="2185"/>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7F292B" w:rsidRDefault="00FA373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186" w:name="_Hlk164278936"/>
      <w:r>
        <w:t>sib17bis-v18</w:t>
      </w:r>
      <w:bookmarkEnd w:id="2186"/>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187" w:name="_Toc178105024"/>
      <w:bookmarkStart w:id="2188" w:name="_Toc60777128"/>
      <w:r>
        <w:t>–</w:t>
      </w:r>
      <w:r>
        <w:tab/>
      </w:r>
      <w:r>
        <w:rPr>
          <w:i/>
        </w:rPr>
        <w:t>UEAssistanceInformation</w:t>
      </w:r>
      <w:bookmarkEnd w:id="2187"/>
      <w:bookmarkEnd w:id="2188"/>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89" w:name="OLE_LINK14"/>
            <w:r>
              <w:t xml:space="preserve">SCell(s) </w:t>
            </w:r>
            <w:bookmarkEnd w:id="2189"/>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190" w:name="_Toc178105025"/>
      <w:bookmarkStart w:id="2191" w:name="_Toc60777129"/>
      <w:r>
        <w:t>–</w:t>
      </w:r>
      <w:r>
        <w:tab/>
      </w:r>
      <w:r>
        <w:rPr>
          <w:i/>
        </w:rPr>
        <w:t>UECapabilityEnquiry</w:t>
      </w:r>
      <w:bookmarkEnd w:id="2190"/>
      <w:bookmarkEnd w:id="2191"/>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192" w:name="_Toc178105026"/>
      <w:bookmarkStart w:id="2193" w:name="_Toc60777130"/>
      <w:r>
        <w:t>–</w:t>
      </w:r>
      <w:r>
        <w:tab/>
      </w:r>
      <w:r>
        <w:rPr>
          <w:i/>
        </w:rPr>
        <w:t>UECapabilityInformation</w:t>
      </w:r>
      <w:bookmarkEnd w:id="2192"/>
      <w:bookmarkEnd w:id="2193"/>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194" w:name="_Toc60777131"/>
      <w:bookmarkStart w:id="2195" w:name="_Toc178105027"/>
      <w:r>
        <w:t>–</w:t>
      </w:r>
      <w:r>
        <w:tab/>
      </w:r>
      <w:r>
        <w:rPr>
          <w:i/>
        </w:rPr>
        <w:t>UEInformationRequest</w:t>
      </w:r>
      <w:bookmarkEnd w:id="2194"/>
      <w:bookmarkEnd w:id="2195"/>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196" w:name="_Toc178105028"/>
      <w:bookmarkStart w:id="2197" w:name="_Toc60777132"/>
      <w:r>
        <w:t>–</w:t>
      </w:r>
      <w:r>
        <w:tab/>
      </w:r>
      <w:r>
        <w:rPr>
          <w:i/>
        </w:rPr>
        <w:t>UEInformationResponse</w:t>
      </w:r>
      <w:bookmarkEnd w:id="2196"/>
      <w:bookmarkEnd w:id="2197"/>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98" w:name="OLE_LINK19"/>
      <w:r>
        <w:rPr>
          <w:rFonts w:eastAsia="DengXian"/>
        </w:rPr>
        <w:t>maxCEFReport-r17</w:t>
      </w:r>
      <w:bookmarkEnd w:id="2198"/>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Default="00FA373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FA3730">
      <w:pPr>
        <w:pStyle w:val="PL"/>
        <w:rPr>
          <w:rFonts w:eastAsia="DengXian"/>
        </w:rPr>
      </w:pPr>
      <w:r>
        <w:t xml:space="preserve">    </w:t>
      </w:r>
      <w:r>
        <w:rPr>
          <w:rFonts w:eastAsia="DengXian"/>
        </w:rPr>
        <w:t>...,</w:t>
      </w:r>
    </w:p>
    <w:p w14:paraId="00E8A9E3" w14:textId="77777777" w:rsidR="007F292B" w:rsidRDefault="00FA3730">
      <w:pPr>
        <w:pStyle w:val="PL"/>
        <w:rPr>
          <w:rFonts w:eastAsia="DengXian"/>
        </w:rPr>
      </w:pPr>
      <w:r>
        <w:t xml:space="preserve">    </w:t>
      </w:r>
      <w:r>
        <w:rPr>
          <w:rFonts w:eastAsia="DengXian"/>
        </w:rPr>
        <w:t>[[</w:t>
      </w:r>
    </w:p>
    <w:p w14:paraId="78CA15D2" w14:textId="77777777" w:rsidR="007F292B" w:rsidRDefault="00FA373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FA3730">
      <w:pPr>
        <w:pStyle w:val="PL"/>
        <w:rPr>
          <w:rFonts w:eastAsia="DengXian"/>
        </w:rPr>
      </w:pPr>
      <w: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FA3730">
      <w:pPr>
        <w:pStyle w:val="PL"/>
      </w:pPr>
      <w:r>
        <w:rPr>
          <w:rFonts w:eastAsia="DengXian"/>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FA373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FA373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199" w:name="_Toc178105029"/>
      <w:r>
        <w:t>–</w:t>
      </w:r>
      <w:r>
        <w:tab/>
      </w:r>
      <w:r>
        <w:rPr>
          <w:i/>
        </w:rPr>
        <w:t>UEPositioningAssistanceInfo</w:t>
      </w:r>
      <w:bookmarkEnd w:id="2199"/>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00" w:name="_Hlk95214035"/>
      <w:r>
        <w:t>maxNrOfTxTEGReport-r17</w:t>
      </w:r>
      <w:bookmarkEnd w:id="2200"/>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SimSun"/>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SimSun"/>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SimSun"/>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SimSun"/>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201" w:name="_Toc178105030"/>
      <w:bookmarkStart w:id="2202" w:name="_Toc60777133"/>
      <w:r>
        <w:t>–</w:t>
      </w:r>
      <w:r>
        <w:tab/>
      </w:r>
      <w:r>
        <w:rPr>
          <w:i/>
        </w:rPr>
        <w:t>ULDedicatedMessageSegment</w:t>
      </w:r>
      <w:bookmarkEnd w:id="2201"/>
      <w:bookmarkEnd w:id="2202"/>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203" w:name="_Toc178105031"/>
      <w:bookmarkStart w:id="2204" w:name="_Toc60777134"/>
      <w:r>
        <w:t>–</w:t>
      </w:r>
      <w:r>
        <w:tab/>
      </w:r>
      <w:r>
        <w:rPr>
          <w:i/>
        </w:rPr>
        <w:t>ULInformationTransfer</w:t>
      </w:r>
      <w:bookmarkEnd w:id="2203"/>
      <w:bookmarkEnd w:id="2204"/>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205" w:name="_Toc60777135"/>
      <w:bookmarkStart w:id="2206" w:name="_Toc178105032"/>
      <w:r>
        <w:rPr>
          <w:rFonts w:eastAsia="SimSun"/>
        </w:rPr>
        <w:t>–</w:t>
      </w:r>
      <w:r>
        <w:rPr>
          <w:rFonts w:eastAsia="SimSun"/>
        </w:rPr>
        <w:tab/>
      </w:r>
      <w:r>
        <w:rPr>
          <w:rFonts w:eastAsia="SimSun"/>
          <w:i/>
          <w:iCs/>
        </w:rPr>
        <w:t>ULInformationTransferIRAT</w:t>
      </w:r>
      <w:bookmarkEnd w:id="2205"/>
      <w:bookmarkEnd w:id="2206"/>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207" w:name="_Toc178105033"/>
      <w:bookmarkStart w:id="2208" w:name="_Toc60777136"/>
      <w:r>
        <w:rPr>
          <w:i/>
          <w:iCs/>
        </w:rPr>
        <w:t>–</w:t>
      </w:r>
      <w:r>
        <w:rPr>
          <w:i/>
          <w:iCs/>
        </w:rPr>
        <w:tab/>
        <w:t>ULInformationTransferMRDC</w:t>
      </w:r>
      <w:bookmarkEnd w:id="2207"/>
      <w:bookmarkEnd w:id="2208"/>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209" w:name="_Toc178105034"/>
      <w:bookmarkStart w:id="2210" w:name="_Toc60777137"/>
      <w:r>
        <w:t>6.3</w:t>
      </w:r>
      <w:r>
        <w:tab/>
        <w:t>RRC information elements</w:t>
      </w:r>
      <w:bookmarkEnd w:id="2209"/>
      <w:bookmarkEnd w:id="2210"/>
    </w:p>
    <w:p w14:paraId="13A836B1" w14:textId="77777777" w:rsidR="007F292B" w:rsidRDefault="00FA3730">
      <w:pPr>
        <w:pStyle w:val="Heading3"/>
      </w:pPr>
      <w:bookmarkStart w:id="2211" w:name="_Toc178105035"/>
      <w:bookmarkStart w:id="2212" w:name="_Toc60777138"/>
      <w:r>
        <w:t>6.3.0</w:t>
      </w:r>
      <w:r>
        <w:tab/>
        <w:t>Parameterized types</w:t>
      </w:r>
      <w:bookmarkEnd w:id="2211"/>
      <w:bookmarkEnd w:id="2212"/>
    </w:p>
    <w:p w14:paraId="3746D5D4" w14:textId="77777777" w:rsidR="007F292B" w:rsidRDefault="00FA3730">
      <w:pPr>
        <w:pStyle w:val="Heading4"/>
      </w:pPr>
      <w:bookmarkStart w:id="2213" w:name="_Toc178105036"/>
      <w:bookmarkStart w:id="2214" w:name="_Toc60777139"/>
      <w:r>
        <w:t>–</w:t>
      </w:r>
      <w:r>
        <w:tab/>
      </w:r>
      <w:r>
        <w:rPr>
          <w:i/>
        </w:rPr>
        <w:t>SetupRelease</w:t>
      </w:r>
      <w:bookmarkEnd w:id="2213"/>
      <w:bookmarkEnd w:id="2214"/>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215" w:name="_Toc178105037"/>
      <w:bookmarkStart w:id="2216" w:name="_Toc60777140"/>
      <w:r>
        <w:t>6.3.1</w:t>
      </w:r>
      <w:r>
        <w:tab/>
        <w:t>System information blocks</w:t>
      </w:r>
      <w:bookmarkEnd w:id="2215"/>
      <w:bookmarkEnd w:id="2216"/>
    </w:p>
    <w:p w14:paraId="6A1ED73F" w14:textId="77777777" w:rsidR="007F292B" w:rsidRDefault="00FA3730">
      <w:pPr>
        <w:pStyle w:val="Heading4"/>
        <w:rPr>
          <w:rFonts w:eastAsia="SimSun"/>
          <w:i/>
        </w:rPr>
      </w:pPr>
      <w:bookmarkStart w:id="2217" w:name="_Toc60777141"/>
      <w:bookmarkStart w:id="2218" w:name="_Toc178105038"/>
      <w:r>
        <w:rPr>
          <w:rFonts w:eastAsia="SimSun"/>
        </w:rPr>
        <w:t>–</w:t>
      </w:r>
      <w:r>
        <w:rPr>
          <w:rFonts w:eastAsia="SimSun"/>
        </w:rPr>
        <w:tab/>
      </w:r>
      <w:r>
        <w:rPr>
          <w:rFonts w:eastAsia="SimSun"/>
          <w:i/>
        </w:rPr>
        <w:t>SIB2</w:t>
      </w:r>
      <w:bookmarkEnd w:id="2217"/>
      <w:bookmarkEnd w:id="2218"/>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219" w:name="_Toc178105039"/>
      <w:bookmarkStart w:id="2220" w:name="_Toc60777142"/>
      <w:r>
        <w:rPr>
          <w:rFonts w:eastAsia="SimSun"/>
        </w:rPr>
        <w:t>–</w:t>
      </w:r>
      <w:r>
        <w:rPr>
          <w:rFonts w:eastAsia="SimSun"/>
        </w:rPr>
        <w:tab/>
      </w:r>
      <w:r>
        <w:rPr>
          <w:rFonts w:eastAsia="SimSun"/>
          <w:i/>
        </w:rPr>
        <w:t>SIB3</w:t>
      </w:r>
      <w:bookmarkEnd w:id="2219"/>
      <w:bookmarkEnd w:id="2220"/>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221" w:name="_Toc178105040"/>
      <w:bookmarkStart w:id="2222" w:name="_Toc60777143"/>
      <w:r>
        <w:rPr>
          <w:rFonts w:eastAsia="SimSun"/>
        </w:rPr>
        <w:t>–</w:t>
      </w:r>
      <w:r>
        <w:rPr>
          <w:rFonts w:eastAsia="SimSun"/>
        </w:rPr>
        <w:tab/>
      </w:r>
      <w:r>
        <w:rPr>
          <w:rFonts w:eastAsia="SimSun"/>
          <w:i/>
        </w:rPr>
        <w:t>SIB4</w:t>
      </w:r>
      <w:bookmarkEnd w:id="2221"/>
      <w:bookmarkEnd w:id="2222"/>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23" w:name="_Hlk134757151"/>
            <w:r>
              <w:rPr>
                <w:b/>
                <w:bCs/>
                <w:i/>
                <w:lang w:eastAsia="en-GB"/>
              </w:rPr>
              <w:t>eRedCapAccessAllowed</w:t>
            </w:r>
            <w:bookmarkEnd w:id="2223"/>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224" w:name="_Toc60777144"/>
      <w:bookmarkStart w:id="2225" w:name="_Toc178105041"/>
      <w:r>
        <w:rPr>
          <w:rFonts w:eastAsia="SimSun"/>
        </w:rPr>
        <w:t>–</w:t>
      </w:r>
      <w:r>
        <w:rPr>
          <w:rFonts w:eastAsia="SimSun"/>
        </w:rPr>
        <w:tab/>
      </w:r>
      <w:r>
        <w:rPr>
          <w:rFonts w:eastAsia="SimSun"/>
          <w:i/>
        </w:rPr>
        <w:t>SIB5</w:t>
      </w:r>
      <w:bookmarkEnd w:id="2224"/>
      <w:bookmarkEnd w:id="2225"/>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226" w:name="_Toc60777145"/>
      <w:bookmarkStart w:id="2227" w:name="_Toc178105042"/>
      <w:r>
        <w:rPr>
          <w:rFonts w:eastAsia="SimSun"/>
          <w:i/>
        </w:rPr>
        <w:t>–</w:t>
      </w:r>
      <w:r>
        <w:rPr>
          <w:rFonts w:eastAsia="SimSun"/>
          <w:i/>
        </w:rPr>
        <w:tab/>
        <w:t>SIB6</w:t>
      </w:r>
      <w:bookmarkEnd w:id="2226"/>
      <w:bookmarkEnd w:id="2227"/>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228" w:name="_Toc178105043"/>
      <w:bookmarkStart w:id="2229" w:name="_Toc60777146"/>
      <w:r>
        <w:rPr>
          <w:rFonts w:eastAsia="SimSun"/>
          <w:i/>
        </w:rPr>
        <w:t>–</w:t>
      </w:r>
      <w:r>
        <w:rPr>
          <w:rFonts w:eastAsia="SimSun"/>
          <w:i/>
        </w:rPr>
        <w:tab/>
        <w:t>SIB7</w:t>
      </w:r>
      <w:bookmarkEnd w:id="2228"/>
      <w:bookmarkEnd w:id="2229"/>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230" w:name="_Toc178105044"/>
      <w:bookmarkStart w:id="2231" w:name="_Toc60777147"/>
      <w:r>
        <w:rPr>
          <w:rFonts w:eastAsia="SimSun"/>
          <w:i/>
        </w:rPr>
        <w:t>–</w:t>
      </w:r>
      <w:r>
        <w:rPr>
          <w:rFonts w:eastAsia="SimSun"/>
          <w:i/>
        </w:rPr>
        <w:tab/>
        <w:t>SIB8</w:t>
      </w:r>
      <w:bookmarkEnd w:id="2230"/>
      <w:bookmarkEnd w:id="2231"/>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232" w:name="_Toc178105045"/>
      <w:bookmarkStart w:id="2233" w:name="_Toc60777148"/>
      <w:r>
        <w:rPr>
          <w:rFonts w:eastAsia="SimSun"/>
        </w:rPr>
        <w:t>–</w:t>
      </w:r>
      <w:r>
        <w:rPr>
          <w:rFonts w:eastAsia="SimSun"/>
        </w:rPr>
        <w:tab/>
      </w:r>
      <w:r>
        <w:rPr>
          <w:rFonts w:eastAsia="SimSun"/>
          <w:i/>
        </w:rPr>
        <w:t>SIB9</w:t>
      </w:r>
      <w:bookmarkEnd w:id="2232"/>
      <w:bookmarkEnd w:id="2233"/>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234" w:name="_Toc178105046"/>
      <w:bookmarkStart w:id="2235" w:name="_Toc60777149"/>
      <w:r>
        <w:t>–</w:t>
      </w:r>
      <w:r>
        <w:tab/>
      </w:r>
      <w:r>
        <w:rPr>
          <w:i/>
          <w:iCs/>
        </w:rPr>
        <w:t>SIB10</w:t>
      </w:r>
      <w:bookmarkEnd w:id="2234"/>
      <w:bookmarkEnd w:id="2235"/>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236" w:name="_Toc60777150"/>
      <w:bookmarkStart w:id="2237" w:name="_Toc178105047"/>
      <w:r>
        <w:rPr>
          <w:rFonts w:eastAsia="SimSun"/>
        </w:rPr>
        <w:t>–</w:t>
      </w:r>
      <w:r>
        <w:rPr>
          <w:rFonts w:eastAsia="SimSun"/>
        </w:rPr>
        <w:tab/>
      </w:r>
      <w:r>
        <w:rPr>
          <w:rFonts w:eastAsia="SimSun"/>
          <w:i/>
          <w:iCs/>
        </w:rPr>
        <w:t>SIB11</w:t>
      </w:r>
      <w:bookmarkEnd w:id="2236"/>
      <w:bookmarkEnd w:id="2237"/>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238" w:name="_Toc60777151"/>
      <w:bookmarkStart w:id="2239" w:name="_Toc178105048"/>
      <w:r>
        <w:t>–</w:t>
      </w:r>
      <w:r>
        <w:tab/>
      </w:r>
      <w:r>
        <w:rPr>
          <w:i/>
          <w:iCs/>
        </w:rPr>
        <w:t>SIB12</w:t>
      </w:r>
      <w:bookmarkEnd w:id="2238"/>
      <w:bookmarkEnd w:id="2239"/>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40" w:name="OLE_LINK71"/>
      <w:bookmarkStart w:id="2241" w:name="OLE_LINK70"/>
      <w:r>
        <w:t xml:space="preserve">::=   </w:t>
      </w:r>
      <w:bookmarkEnd w:id="2240"/>
      <w:bookmarkEnd w:id="2241"/>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242" w:name="_Toc60777152"/>
      <w:bookmarkStart w:id="2243" w:name="_Toc178105049"/>
      <w:r>
        <w:t>–</w:t>
      </w:r>
      <w:r>
        <w:tab/>
      </w:r>
      <w:r>
        <w:rPr>
          <w:i/>
          <w:iCs/>
        </w:rPr>
        <w:t>SIB13</w:t>
      </w:r>
      <w:bookmarkEnd w:id="2242"/>
      <w:bookmarkEnd w:id="2243"/>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244" w:name="_Toc60777153"/>
      <w:bookmarkStart w:id="2245" w:name="_Toc178105050"/>
      <w:r>
        <w:t>–</w:t>
      </w:r>
      <w:r>
        <w:tab/>
      </w:r>
      <w:r>
        <w:rPr>
          <w:i/>
          <w:iCs/>
        </w:rPr>
        <w:t>SIB14</w:t>
      </w:r>
      <w:bookmarkEnd w:id="2244"/>
      <w:bookmarkEnd w:id="2245"/>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246" w:name="_Toc178105051"/>
      <w:r>
        <w:t>–</w:t>
      </w:r>
      <w:r>
        <w:tab/>
      </w:r>
      <w:r>
        <w:rPr>
          <w:i/>
          <w:iCs/>
        </w:rPr>
        <w:t>SIB15</w:t>
      </w:r>
      <w:bookmarkEnd w:id="2246"/>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247" w:name="_Toc178105052"/>
      <w:r>
        <w:t>–</w:t>
      </w:r>
      <w:r>
        <w:tab/>
      </w:r>
      <w:r>
        <w:rPr>
          <w:i/>
          <w:iCs/>
        </w:rPr>
        <w:t>SIB16</w:t>
      </w:r>
      <w:bookmarkEnd w:id="2247"/>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248" w:name="_Toc178105053"/>
      <w:bookmarkStart w:id="2249" w:name="_Hlk92653127"/>
      <w:r>
        <w:t>–</w:t>
      </w:r>
      <w:r>
        <w:tab/>
      </w:r>
      <w:r>
        <w:rPr>
          <w:i/>
          <w:iCs/>
        </w:rPr>
        <w:t>SIB17</w:t>
      </w:r>
      <w:bookmarkEnd w:id="2248"/>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249"/>
    </w:tbl>
    <w:p w14:paraId="497F8FD5" w14:textId="77777777" w:rsidR="007F292B" w:rsidRDefault="007F292B"/>
    <w:p w14:paraId="3DBDABEE" w14:textId="77777777" w:rsidR="007F292B" w:rsidRDefault="00FA3730">
      <w:pPr>
        <w:pStyle w:val="Heading4"/>
      </w:pPr>
      <w:bookmarkStart w:id="2250" w:name="_Toc156130288"/>
      <w:bookmarkStart w:id="2251" w:name="_Toc178105054"/>
      <w:r>
        <w:t>–</w:t>
      </w:r>
      <w:r>
        <w:tab/>
      </w:r>
      <w:r>
        <w:rPr>
          <w:i/>
        </w:rPr>
        <w:t>SIB</w:t>
      </w:r>
      <w:bookmarkEnd w:id="2250"/>
      <w:r>
        <w:rPr>
          <w:i/>
        </w:rPr>
        <w:t>17bis</w:t>
      </w:r>
      <w:bookmarkEnd w:id="2251"/>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52" w:name="_Hlk163127072"/>
      <w:r>
        <w:rPr>
          <w:i/>
        </w:rPr>
        <w:t>SIB17bis</w:t>
      </w:r>
      <w:r>
        <w:rPr>
          <w:iCs/>
        </w:rPr>
        <w:t xml:space="preserve"> is optionally scheduled if </w:t>
      </w:r>
      <w:r>
        <w:rPr>
          <w:i/>
        </w:rPr>
        <w:t>SIB17</w:t>
      </w:r>
      <w:r>
        <w:rPr>
          <w:iCs/>
        </w:rPr>
        <w:t xml:space="preserve"> is not scheduled</w:t>
      </w:r>
      <w:bookmarkEnd w:id="2252"/>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253" w:name="_Toc178105055"/>
      <w:r>
        <w:t>–</w:t>
      </w:r>
      <w:r>
        <w:tab/>
      </w:r>
      <w:r>
        <w:rPr>
          <w:i/>
          <w:iCs/>
        </w:rPr>
        <w:t>SIB18</w:t>
      </w:r>
      <w:bookmarkEnd w:id="2253"/>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254" w:name="_Toc178105056"/>
      <w:r>
        <w:rPr>
          <w:i/>
          <w:iCs/>
        </w:rPr>
        <w:t>–</w:t>
      </w:r>
      <w:r>
        <w:rPr>
          <w:i/>
          <w:iCs/>
        </w:rPr>
        <w:tab/>
        <w:t>SIB19</w:t>
      </w:r>
      <w:bookmarkEnd w:id="2254"/>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55" w:name="OLE_LINK145"/>
      <w:bookmarkStart w:id="2256" w:name="OLE_LINK143"/>
      <w:bookmarkStart w:id="2257" w:name="OLE_LINK144"/>
      <w:r>
        <w:t>ntn-Config</w:t>
      </w:r>
      <w:bookmarkEnd w:id="2255"/>
      <w:bookmarkEnd w:id="2256"/>
      <w:bookmarkEnd w:id="2257"/>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58" w:name="_Hlk94000021"/>
      <w:r>
        <w:t xml:space="preserve">ReferenceLocation-r17                           </w:t>
      </w:r>
      <w:bookmarkEnd w:id="2258"/>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259" w:name="_Toc46481025"/>
      <w:bookmarkStart w:id="2260" w:name="_Toc36846760"/>
      <w:bookmarkStart w:id="2261" w:name="_Toc36566958"/>
      <w:bookmarkStart w:id="2262" w:name="_Toc36810396"/>
      <w:bookmarkStart w:id="2263" w:name="_Toc29342557"/>
      <w:bookmarkStart w:id="2264" w:name="_Toc29343696"/>
      <w:bookmarkStart w:id="2265" w:name="_Toc36939413"/>
      <w:bookmarkStart w:id="2266" w:name="_Toc46482259"/>
      <w:bookmarkStart w:id="2267" w:name="_Toc20487262"/>
      <w:bookmarkStart w:id="2268" w:name="_Toc37082393"/>
      <w:bookmarkStart w:id="2269" w:name="_Toc46483493"/>
      <w:bookmarkStart w:id="2270" w:name="_Toc178105057"/>
      <w:r>
        <w:t>–</w:t>
      </w:r>
      <w:r>
        <w:tab/>
      </w:r>
      <w:r>
        <w:rPr>
          <w:i/>
        </w:rPr>
        <w:t>SIB</w:t>
      </w:r>
      <w:bookmarkEnd w:id="2259"/>
      <w:bookmarkEnd w:id="2260"/>
      <w:bookmarkEnd w:id="2261"/>
      <w:bookmarkEnd w:id="2262"/>
      <w:bookmarkEnd w:id="2263"/>
      <w:bookmarkEnd w:id="2264"/>
      <w:bookmarkEnd w:id="2265"/>
      <w:bookmarkEnd w:id="2266"/>
      <w:bookmarkEnd w:id="2267"/>
      <w:bookmarkEnd w:id="2268"/>
      <w:bookmarkEnd w:id="2269"/>
      <w:r>
        <w:rPr>
          <w:i/>
        </w:rPr>
        <w:t>20</w:t>
      </w:r>
      <w:bookmarkEnd w:id="2270"/>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271" w:name="_Toc178105058"/>
      <w:r>
        <w:t>–</w:t>
      </w:r>
      <w:r>
        <w:tab/>
      </w:r>
      <w:r>
        <w:rPr>
          <w:i/>
        </w:rPr>
        <w:t>SIB21</w:t>
      </w:r>
      <w:bookmarkEnd w:id="2271"/>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272" w:name="_Toc178105059"/>
      <w:r>
        <w:t>–</w:t>
      </w:r>
      <w:r>
        <w:tab/>
      </w:r>
      <w:r>
        <w:rPr>
          <w:i/>
        </w:rPr>
        <w:t>SIB22</w:t>
      </w:r>
      <w:bookmarkEnd w:id="2272"/>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273" w:name="_Toc178105060"/>
      <w:r>
        <w:t>–</w:t>
      </w:r>
      <w:r>
        <w:tab/>
      </w:r>
      <w:r>
        <w:rPr>
          <w:i/>
          <w:iCs/>
        </w:rPr>
        <w:t>SIB23</w:t>
      </w:r>
      <w:bookmarkEnd w:id="2273"/>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274" w:name="_Toc178105061"/>
      <w:r>
        <w:t>–</w:t>
      </w:r>
      <w:r>
        <w:tab/>
      </w:r>
      <w:r>
        <w:rPr>
          <w:i/>
        </w:rPr>
        <w:t>SIB24</w:t>
      </w:r>
      <w:bookmarkEnd w:id="2274"/>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275" w:name="_Toc178105062"/>
      <w:r>
        <w:t>–</w:t>
      </w:r>
      <w:r>
        <w:tab/>
      </w:r>
      <w:r>
        <w:rPr>
          <w:i/>
        </w:rPr>
        <w:t>SIB25</w:t>
      </w:r>
      <w:bookmarkEnd w:id="2275"/>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276" w:name="_Toc60777154"/>
      <w:bookmarkStart w:id="2277" w:name="_Toc178105063"/>
      <w:r>
        <w:t>6.3.1a</w:t>
      </w:r>
      <w:r>
        <w:tab/>
        <w:t>Positioning System information blocks</w:t>
      </w:r>
      <w:bookmarkEnd w:id="2276"/>
      <w:bookmarkEnd w:id="2277"/>
    </w:p>
    <w:p w14:paraId="0A82122F" w14:textId="77777777" w:rsidR="007F292B" w:rsidRDefault="00FA3730">
      <w:pPr>
        <w:pStyle w:val="Heading4"/>
      </w:pPr>
      <w:bookmarkStart w:id="2278" w:name="_Toc60777155"/>
      <w:bookmarkStart w:id="2279" w:name="_Toc178105064"/>
      <w:r>
        <w:rPr>
          <w:rFonts w:eastAsia="SimSun"/>
        </w:rPr>
        <w:t>–</w:t>
      </w:r>
      <w:r>
        <w:rPr>
          <w:rFonts w:eastAsia="SimSun"/>
        </w:rPr>
        <w:tab/>
      </w:r>
      <w:r>
        <w:rPr>
          <w:i/>
        </w:rPr>
        <w:t>PosSystemInformation-r16-IEs</w:t>
      </w:r>
      <w:bookmarkEnd w:id="2278"/>
      <w:bookmarkEnd w:id="2279"/>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280" w:name="_Toc60777156"/>
      <w:bookmarkStart w:id="2281" w:name="_Toc178105065"/>
      <w:r>
        <w:rPr>
          <w:rFonts w:eastAsia="SimSun"/>
        </w:rPr>
        <w:t>–</w:t>
      </w:r>
      <w:r>
        <w:rPr>
          <w:rFonts w:eastAsia="SimSun"/>
        </w:rPr>
        <w:tab/>
      </w:r>
      <w:r>
        <w:rPr>
          <w:rFonts w:eastAsia="SimSun"/>
          <w:i/>
        </w:rPr>
        <w:t>PosSI-SchedulingInfo</w:t>
      </w:r>
      <w:bookmarkEnd w:id="2280"/>
      <w:bookmarkEnd w:id="2281"/>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282" w:name="_Toc60777157"/>
      <w:bookmarkStart w:id="2283" w:name="_Toc178105066"/>
      <w:r>
        <w:rPr>
          <w:rFonts w:eastAsia="SimSun"/>
        </w:rPr>
        <w:t>–</w:t>
      </w:r>
      <w:r>
        <w:rPr>
          <w:rFonts w:eastAsia="SimSun"/>
        </w:rPr>
        <w:tab/>
      </w:r>
      <w:r>
        <w:rPr>
          <w:rFonts w:eastAsia="SimSun"/>
          <w:i/>
        </w:rPr>
        <w:t>SIBpos</w:t>
      </w:r>
      <w:bookmarkEnd w:id="2282"/>
      <w:bookmarkEnd w:id="2283"/>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284" w:name="_Toc178105067"/>
      <w:bookmarkStart w:id="2285" w:name="_Toc60777158"/>
      <w:bookmarkStart w:id="2286" w:name="_Hlk54206873"/>
      <w:r>
        <w:t>6.3.2</w:t>
      </w:r>
      <w:r>
        <w:tab/>
        <w:t>Radio resource control information elements</w:t>
      </w:r>
      <w:bookmarkEnd w:id="2284"/>
      <w:bookmarkEnd w:id="2285"/>
    </w:p>
    <w:p w14:paraId="043478E7" w14:textId="77777777" w:rsidR="007F292B" w:rsidRDefault="00FA3730">
      <w:pPr>
        <w:pStyle w:val="Heading4"/>
      </w:pPr>
      <w:bookmarkStart w:id="2287" w:name="_Toc60777159"/>
      <w:bookmarkStart w:id="2288" w:name="_Toc178105068"/>
      <w:bookmarkEnd w:id="2286"/>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89" w:name="_Hlk177126731"/>
      <w:r>
        <w:t>AdditionalPCIIndex</w:t>
      </w:r>
      <w:bookmarkEnd w:id="2289"/>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287"/>
      <w:bookmarkEnd w:id="2288"/>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290" w:name="_Toc178105069"/>
      <w:r>
        <w:t>–</w:t>
      </w:r>
      <w:r>
        <w:tab/>
      </w:r>
      <w:r>
        <w:rPr>
          <w:i/>
          <w:iCs/>
        </w:rPr>
        <w:t>AdvancedReceiver-MU-MIMO</w:t>
      </w:r>
      <w:bookmarkEnd w:id="2290"/>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291" w:name="_Toc178105070"/>
      <w:r>
        <w:t>–</w:t>
      </w:r>
      <w:r>
        <w:tab/>
      </w:r>
      <w:r>
        <w:rPr>
          <w:i/>
          <w:iCs/>
        </w:rPr>
        <w:t>Aerial-Config</w:t>
      </w:r>
      <w:bookmarkEnd w:id="2291"/>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292" w:name="_Toc178105071"/>
      <w:bookmarkStart w:id="2293" w:name="_Toc60777160"/>
      <w:r>
        <w:t>–</w:t>
      </w:r>
      <w:r>
        <w:tab/>
      </w:r>
      <w:r>
        <w:rPr>
          <w:i/>
        </w:rPr>
        <w:t>Alpha</w:t>
      </w:r>
      <w:bookmarkEnd w:id="2292"/>
      <w:bookmarkEnd w:id="2293"/>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294" w:name="_Toc178105072"/>
      <w:r>
        <w:t>–</w:t>
      </w:r>
      <w:r>
        <w:tab/>
      </w:r>
      <w:r>
        <w:rPr>
          <w:i/>
          <w:iCs/>
        </w:rPr>
        <w:t>Altitude</w:t>
      </w:r>
      <w:bookmarkEnd w:id="2294"/>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295" w:name="_Toc60777161"/>
      <w:bookmarkStart w:id="2296" w:name="_Toc178105073"/>
      <w:r>
        <w:t>–</w:t>
      </w:r>
      <w:r>
        <w:tab/>
      </w:r>
      <w:r>
        <w:rPr>
          <w:i/>
        </w:rPr>
        <w:t>AMF-Identifier</w:t>
      </w:r>
      <w:bookmarkEnd w:id="2295"/>
      <w:bookmarkEnd w:id="2296"/>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297" w:name="_Toc60777162"/>
      <w:bookmarkStart w:id="2298" w:name="_Toc178105074"/>
      <w:r>
        <w:t>–</w:t>
      </w:r>
      <w:r>
        <w:tab/>
      </w:r>
      <w:r>
        <w:rPr>
          <w:i/>
        </w:rPr>
        <w:t>ARFCN-ValueEUTRA</w:t>
      </w:r>
      <w:bookmarkEnd w:id="2297"/>
      <w:bookmarkEnd w:id="2298"/>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299" w:name="_Toc178105075"/>
      <w:bookmarkStart w:id="2300" w:name="_Toc60777163"/>
      <w:r>
        <w:t>–</w:t>
      </w:r>
      <w:r>
        <w:tab/>
      </w:r>
      <w:r>
        <w:rPr>
          <w:i/>
        </w:rPr>
        <w:t>ARFCN-ValueNR</w:t>
      </w:r>
      <w:bookmarkEnd w:id="2299"/>
      <w:bookmarkEnd w:id="2300"/>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301" w:name="_Toc60777164"/>
      <w:bookmarkStart w:id="2302" w:name="_Toc178105076"/>
      <w:r>
        <w:t>–</w:t>
      </w:r>
      <w:r>
        <w:tab/>
      </w:r>
      <w:r>
        <w:rPr>
          <w:i/>
        </w:rPr>
        <w:t>ARFCN-ValueUTRA-FDD</w:t>
      </w:r>
      <w:bookmarkEnd w:id="2301"/>
      <w:bookmarkEnd w:id="2302"/>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303" w:name="_Toc139045645"/>
      <w:bookmarkStart w:id="2304" w:name="_Toc178105077"/>
      <w:r>
        <w:t>–</w:t>
      </w:r>
      <w:r>
        <w:tab/>
      </w:r>
      <w:r>
        <w:rPr>
          <w:rFonts w:eastAsia="SimSun"/>
          <w:i/>
        </w:rPr>
        <w:t>ATG</w:t>
      </w:r>
      <w:r>
        <w:rPr>
          <w:i/>
        </w:rPr>
        <w:t>-Config</w:t>
      </w:r>
      <w:bookmarkEnd w:id="2303"/>
      <w:bookmarkEnd w:id="2304"/>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305" w:name="_Toc60777165"/>
      <w:bookmarkStart w:id="2306" w:name="_Toc178105078"/>
      <w:r>
        <w:t>–</w:t>
      </w:r>
      <w:r>
        <w:tab/>
      </w:r>
      <w:r>
        <w:rPr>
          <w:i/>
          <w:iCs/>
        </w:rPr>
        <w:t>AvailabilityCombinationsPerCell</w:t>
      </w:r>
      <w:bookmarkEnd w:id="2305"/>
      <w:bookmarkEnd w:id="2306"/>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307" w:name="_Toc60777166"/>
      <w:bookmarkStart w:id="2308" w:name="_Toc178105079"/>
      <w:r>
        <w:t>–</w:t>
      </w:r>
      <w:r>
        <w:tab/>
      </w:r>
      <w:r>
        <w:rPr>
          <w:i/>
        </w:rPr>
        <w:t>AvailabilityIndicator</w:t>
      </w:r>
      <w:bookmarkEnd w:id="2307"/>
      <w:bookmarkEnd w:id="2308"/>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309" w:name="_Toc178105080"/>
      <w:bookmarkStart w:id="2310" w:name="_Toc60777167"/>
      <w:r>
        <w:rPr>
          <w:rFonts w:eastAsia="SimSun"/>
        </w:rPr>
        <w:t>–</w:t>
      </w:r>
      <w:r>
        <w:rPr>
          <w:rFonts w:eastAsia="SimSun"/>
        </w:rPr>
        <w:tab/>
      </w:r>
      <w:r>
        <w:rPr>
          <w:rFonts w:eastAsia="SimSun"/>
          <w:i/>
        </w:rPr>
        <w:t>BAP-RoutingID</w:t>
      </w:r>
      <w:bookmarkEnd w:id="2309"/>
      <w:bookmarkEnd w:id="2310"/>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311" w:name="_Toc60777168"/>
      <w:bookmarkStart w:id="2312" w:name="_Toc178105081"/>
      <w:r>
        <w:rPr>
          <w:i/>
        </w:rPr>
        <w:t>–</w:t>
      </w:r>
      <w:r>
        <w:rPr>
          <w:i/>
        </w:rPr>
        <w:tab/>
        <w:t>BeamFailureRecoveryConfig</w:t>
      </w:r>
      <w:bookmarkEnd w:id="2311"/>
      <w:bookmarkEnd w:id="2312"/>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313" w:name="_Toc60777169"/>
      <w:bookmarkStart w:id="2314" w:name="_Toc178105082"/>
      <w:r>
        <w:rPr>
          <w:i/>
        </w:rPr>
        <w:t>–</w:t>
      </w:r>
      <w:r>
        <w:rPr>
          <w:i/>
        </w:rPr>
        <w:tab/>
        <w:t>BeamFailureRecoveryRSConfig</w:t>
      </w:r>
      <w:bookmarkEnd w:id="2313"/>
      <w:bookmarkEnd w:id="2314"/>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315" w:name="_Toc178105083"/>
      <w:bookmarkStart w:id="2316" w:name="_Toc60777170"/>
      <w:r>
        <w:t>–</w:t>
      </w:r>
      <w:r>
        <w:tab/>
      </w:r>
      <w:r>
        <w:rPr>
          <w:i/>
        </w:rPr>
        <w:t>BetaOffsets</w:t>
      </w:r>
      <w:bookmarkEnd w:id="2315"/>
      <w:bookmarkEnd w:id="2316"/>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317" w:name="_Toc178105084"/>
      <w:r>
        <w:t>–</w:t>
      </w:r>
      <w:r>
        <w:tab/>
      </w:r>
      <w:r>
        <w:rPr>
          <w:i/>
        </w:rPr>
        <w:t>BetaOffsetsCrossPri</w:t>
      </w:r>
      <w:bookmarkEnd w:id="2317"/>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318" w:name="_Toc60777171"/>
      <w:bookmarkStart w:id="2319" w:name="_Toc178105085"/>
      <w:r>
        <w:rPr>
          <w:rFonts w:eastAsia="SimSun"/>
        </w:rPr>
        <w:t>–</w:t>
      </w:r>
      <w:r>
        <w:rPr>
          <w:rFonts w:eastAsia="SimSun"/>
        </w:rPr>
        <w:tab/>
      </w:r>
      <w:r>
        <w:rPr>
          <w:rFonts w:eastAsia="SimSun"/>
          <w:i/>
        </w:rPr>
        <w:t>BH-LogicalChannelIdentity</w:t>
      </w:r>
      <w:bookmarkEnd w:id="2318"/>
      <w:bookmarkEnd w:id="2319"/>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320" w:name="_Toc178105086"/>
      <w:bookmarkStart w:id="2321" w:name="_Toc60777172"/>
      <w:r>
        <w:rPr>
          <w:rFonts w:eastAsia="SimSun"/>
        </w:rPr>
        <w:t>–</w:t>
      </w:r>
      <w:r>
        <w:rPr>
          <w:rFonts w:eastAsia="SimSun"/>
        </w:rPr>
        <w:tab/>
      </w:r>
      <w:r>
        <w:rPr>
          <w:rFonts w:eastAsia="SimSun"/>
          <w:i/>
        </w:rPr>
        <w:t>BH-LogicalChannelIdentity-Ext</w:t>
      </w:r>
      <w:bookmarkEnd w:id="2320"/>
      <w:bookmarkEnd w:id="2321"/>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322" w:name="_Toc60777173"/>
      <w:bookmarkStart w:id="2323" w:name="_Toc178105087"/>
      <w:r>
        <w:rPr>
          <w:rFonts w:eastAsia="SimSun"/>
        </w:rPr>
        <w:t>–</w:t>
      </w:r>
      <w:r>
        <w:rPr>
          <w:rFonts w:eastAsia="SimSun"/>
        </w:rPr>
        <w:tab/>
      </w:r>
      <w:r>
        <w:rPr>
          <w:rFonts w:eastAsia="SimSun"/>
          <w:i/>
        </w:rPr>
        <w:t>BH-RLC-ChannelConfig</w:t>
      </w:r>
      <w:bookmarkEnd w:id="2322"/>
      <w:bookmarkEnd w:id="2323"/>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324" w:name="_Toc178105088"/>
      <w:bookmarkStart w:id="2325" w:name="_Toc60777174"/>
      <w:r>
        <w:rPr>
          <w:rFonts w:eastAsia="SimSun"/>
        </w:rPr>
        <w:t>–</w:t>
      </w:r>
      <w:r>
        <w:rPr>
          <w:rFonts w:eastAsia="SimSun"/>
        </w:rPr>
        <w:tab/>
      </w:r>
      <w:r>
        <w:rPr>
          <w:rFonts w:eastAsia="SimSun"/>
          <w:i/>
          <w:iCs/>
        </w:rPr>
        <w:t>BH-RLC-ChannelID</w:t>
      </w:r>
      <w:bookmarkEnd w:id="2324"/>
      <w:bookmarkEnd w:id="2325"/>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326" w:name="_Toc60777175"/>
      <w:bookmarkStart w:id="2327" w:name="_Toc178105089"/>
      <w:r>
        <w:t>–</w:t>
      </w:r>
      <w:r>
        <w:tab/>
      </w:r>
      <w:r>
        <w:rPr>
          <w:i/>
        </w:rPr>
        <w:t>BSR-Config</w:t>
      </w:r>
      <w:bookmarkEnd w:id="2326"/>
      <w:bookmarkEnd w:id="2327"/>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328" w:name="_Toc178105090"/>
      <w:bookmarkStart w:id="2329" w:name="_Toc60777176"/>
      <w:r>
        <w:t>–</w:t>
      </w:r>
      <w:r>
        <w:tab/>
      </w:r>
      <w:r>
        <w:rPr>
          <w:i/>
        </w:rPr>
        <w:t>BWP</w:t>
      </w:r>
      <w:bookmarkEnd w:id="2328"/>
      <w:bookmarkEnd w:id="2329"/>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330" w:name="_Toc60777177"/>
      <w:bookmarkStart w:id="2331" w:name="_Toc178105091"/>
      <w:r>
        <w:t>–</w:t>
      </w:r>
      <w:r>
        <w:tab/>
      </w:r>
      <w:r>
        <w:rPr>
          <w:i/>
        </w:rPr>
        <w:t>BWP-Downlink</w:t>
      </w:r>
      <w:bookmarkEnd w:id="2330"/>
      <w:bookmarkEnd w:id="2331"/>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332" w:name="_Toc60777178"/>
      <w:bookmarkStart w:id="2333" w:name="_Toc178105092"/>
      <w:r>
        <w:t>–</w:t>
      </w:r>
      <w:r>
        <w:tab/>
      </w:r>
      <w:r>
        <w:rPr>
          <w:i/>
        </w:rPr>
        <w:t>BWP-DownlinkCommon</w:t>
      </w:r>
      <w:bookmarkEnd w:id="2332"/>
      <w:bookmarkEnd w:id="2333"/>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334" w:name="_Toc178105093"/>
      <w:bookmarkStart w:id="2335" w:name="_Toc60777179"/>
      <w:r>
        <w:t>–</w:t>
      </w:r>
      <w:r>
        <w:tab/>
      </w:r>
      <w:r>
        <w:rPr>
          <w:i/>
        </w:rPr>
        <w:t>BWP-DownlinkDedicated</w:t>
      </w:r>
      <w:bookmarkEnd w:id="2334"/>
      <w:bookmarkEnd w:id="2335"/>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3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36"/>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337" w:name="_Toc178105094"/>
      <w:bookmarkStart w:id="2338" w:name="_Toc60777180"/>
      <w:r>
        <w:t>–</w:t>
      </w:r>
      <w:r>
        <w:tab/>
      </w:r>
      <w:r>
        <w:rPr>
          <w:i/>
        </w:rPr>
        <w:t>BWP-Id</w:t>
      </w:r>
      <w:bookmarkEnd w:id="2337"/>
      <w:bookmarkEnd w:id="2338"/>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339" w:name="_Toc60777181"/>
      <w:bookmarkStart w:id="2340" w:name="_Toc178105095"/>
      <w:r>
        <w:t>–</w:t>
      </w:r>
      <w:r>
        <w:tab/>
      </w:r>
      <w:r>
        <w:rPr>
          <w:i/>
        </w:rPr>
        <w:t>BWP-Uplink</w:t>
      </w:r>
      <w:bookmarkEnd w:id="2339"/>
      <w:bookmarkEnd w:id="2340"/>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341" w:name="_Toc60777182"/>
      <w:bookmarkStart w:id="2342" w:name="_Toc178105096"/>
      <w:r>
        <w:t>–</w:t>
      </w:r>
      <w:r>
        <w:tab/>
      </w:r>
      <w:r>
        <w:rPr>
          <w:i/>
        </w:rPr>
        <w:t>BWP-UplinkCommon</w:t>
      </w:r>
      <w:bookmarkEnd w:id="2341"/>
      <w:bookmarkEnd w:id="2342"/>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43" w:name="OLE_LINK5"/>
            <w:r>
              <w:rPr>
                <w:i/>
              </w:rPr>
              <w:t>ra-PrioritizationForSlicing</w:t>
            </w:r>
            <w:bookmarkEnd w:id="234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344" w:name="_Toc60777183"/>
      <w:bookmarkStart w:id="2345" w:name="_Toc178105097"/>
      <w:r>
        <w:t>–</w:t>
      </w:r>
      <w:r>
        <w:tab/>
      </w:r>
      <w:r>
        <w:rPr>
          <w:i/>
        </w:rPr>
        <w:t>BWP-UplinkDedicated</w:t>
      </w:r>
      <w:bookmarkEnd w:id="2344"/>
      <w:bookmarkEnd w:id="2345"/>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346" w:name="_Toc178105098"/>
      <w:r>
        <w:rPr>
          <w:i/>
        </w:rPr>
        <w:t>–</w:t>
      </w:r>
      <w:r>
        <w:rPr>
          <w:i/>
        </w:rPr>
        <w:tab/>
      </w:r>
      <w:r>
        <w:rPr>
          <w:i/>
          <w:iCs/>
        </w:rPr>
        <w:t>CandidateBeamRS</w:t>
      </w:r>
      <w:bookmarkEnd w:id="2346"/>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347" w:name="_Toc178105099"/>
      <w:r>
        <w:t>–</w:t>
      </w:r>
      <w:r>
        <w:tab/>
      </w:r>
      <w:r>
        <w:rPr>
          <w:i/>
        </w:rPr>
        <w:t>CandidateTCI-State</w:t>
      </w:r>
      <w:bookmarkEnd w:id="2347"/>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348" w:name="_Toc178105100"/>
      <w:r>
        <w:t>–</w:t>
      </w:r>
      <w:r>
        <w:tab/>
      </w:r>
      <w:r>
        <w:rPr>
          <w:i/>
        </w:rPr>
        <w:t>CandidateTCI-UL-State</w:t>
      </w:r>
      <w:bookmarkEnd w:id="2348"/>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349" w:name="_Toc178105101"/>
      <w:bookmarkStart w:id="2350" w:name="_Toc60777184"/>
      <w:r>
        <w:rPr>
          <w:rFonts w:eastAsia="SimSun"/>
        </w:rPr>
        <w:t>–</w:t>
      </w:r>
      <w:r>
        <w:rPr>
          <w:rFonts w:eastAsia="SimSun"/>
        </w:rPr>
        <w:tab/>
      </w:r>
      <w:r>
        <w:rPr>
          <w:rFonts w:eastAsia="SimSun"/>
          <w:i/>
        </w:rPr>
        <w:t>CellAccessRelatedInfo</w:t>
      </w:r>
      <w:bookmarkEnd w:id="2349"/>
      <w:bookmarkEnd w:id="2350"/>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351" w:name="_Toc60777185"/>
      <w:bookmarkStart w:id="2352" w:name="_Toc178105102"/>
      <w:r>
        <w:rPr>
          <w:i/>
          <w:iCs/>
        </w:rPr>
        <w:t>–</w:t>
      </w:r>
      <w:r>
        <w:rPr>
          <w:i/>
          <w:iCs/>
        </w:rPr>
        <w:tab/>
        <w:t>CellAccessRelatedInfo-EUTRA-5GC</w:t>
      </w:r>
      <w:bookmarkEnd w:id="2351"/>
      <w:bookmarkEnd w:id="2352"/>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353" w:name="_Toc178105103"/>
      <w:bookmarkStart w:id="2354" w:name="_Toc60777186"/>
      <w:r>
        <w:rPr>
          <w:i/>
          <w:iCs/>
        </w:rPr>
        <w:t>–</w:t>
      </w:r>
      <w:r>
        <w:rPr>
          <w:i/>
          <w:iCs/>
        </w:rPr>
        <w:tab/>
        <w:t>CellAccessRelatedInfo-EUTRA-EPC</w:t>
      </w:r>
      <w:bookmarkEnd w:id="2353"/>
      <w:bookmarkEnd w:id="2354"/>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Heading4"/>
      </w:pPr>
      <w:bookmarkStart w:id="2355" w:name="_Toc178105104"/>
      <w:r>
        <w:t>–</w:t>
      </w:r>
      <w:r>
        <w:tab/>
      </w:r>
      <w:r>
        <w:rPr>
          <w:i/>
        </w:rPr>
        <w:t>CellDTX-DRX-Config</w:t>
      </w:r>
      <w:bookmarkEnd w:id="2355"/>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356" w:name="_Toc60777187"/>
      <w:bookmarkStart w:id="2357" w:name="_Toc178105105"/>
      <w:r>
        <w:t>–</w:t>
      </w:r>
      <w:r>
        <w:tab/>
      </w:r>
      <w:r>
        <w:rPr>
          <w:i/>
        </w:rPr>
        <w:t>CellGroupConfig</w:t>
      </w:r>
      <w:bookmarkEnd w:id="2356"/>
      <w:bookmarkEnd w:id="2357"/>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58"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58"/>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359" w:name="_Toc60777188"/>
      <w:bookmarkStart w:id="2360" w:name="_Toc178105106"/>
      <w:r>
        <w:t>–</w:t>
      </w:r>
      <w:r>
        <w:tab/>
      </w:r>
      <w:r>
        <w:rPr>
          <w:i/>
        </w:rPr>
        <w:t>CellGroupId</w:t>
      </w:r>
      <w:bookmarkEnd w:id="2359"/>
      <w:bookmarkEnd w:id="2360"/>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361" w:name="_Toc178105107"/>
      <w:bookmarkStart w:id="2362" w:name="_Toc60777189"/>
      <w:r>
        <w:rPr>
          <w:rFonts w:eastAsia="SimSun"/>
        </w:rPr>
        <w:t>–</w:t>
      </w:r>
      <w:r>
        <w:rPr>
          <w:rFonts w:eastAsia="SimSun"/>
        </w:rPr>
        <w:tab/>
      </w:r>
      <w:r>
        <w:rPr>
          <w:rFonts w:eastAsia="SimSun"/>
          <w:i/>
        </w:rPr>
        <w:t>CellIdentity</w:t>
      </w:r>
      <w:bookmarkEnd w:id="2361"/>
      <w:bookmarkEnd w:id="2362"/>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363" w:name="_Toc60777190"/>
      <w:bookmarkStart w:id="2364" w:name="_Toc178105108"/>
      <w:r>
        <w:t>–</w:t>
      </w:r>
      <w:r>
        <w:tab/>
      </w:r>
      <w:r>
        <w:rPr>
          <w:i/>
        </w:rPr>
        <w:t>CellReselectionPriority</w:t>
      </w:r>
      <w:bookmarkEnd w:id="2363"/>
      <w:bookmarkEnd w:id="2364"/>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365" w:name="_Toc60777191"/>
      <w:bookmarkStart w:id="2366" w:name="_Toc178105109"/>
      <w:r>
        <w:t>–</w:t>
      </w:r>
      <w:r>
        <w:tab/>
      </w:r>
      <w:r>
        <w:rPr>
          <w:i/>
        </w:rPr>
        <w:t>CellReselectionSubPriority</w:t>
      </w:r>
      <w:bookmarkEnd w:id="2365"/>
      <w:bookmarkEnd w:id="2366"/>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367" w:name="_Toc178105110"/>
      <w:r>
        <w:t>–</w:t>
      </w:r>
      <w:r>
        <w:tab/>
      </w:r>
      <w:r>
        <w:rPr>
          <w:i/>
        </w:rPr>
        <w:t>CFR-ConfigMulticast</w:t>
      </w:r>
      <w:bookmarkEnd w:id="2367"/>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368" w:name="_Toc60777192"/>
      <w:bookmarkStart w:id="2369" w:name="_Toc178105111"/>
      <w:r>
        <w:rPr>
          <w:i/>
          <w:iCs/>
        </w:rPr>
        <w:t>–</w:t>
      </w:r>
      <w:r>
        <w:rPr>
          <w:i/>
          <w:iCs/>
        </w:rPr>
        <w:tab/>
        <w:t>CGI-InfoEUTRA</w:t>
      </w:r>
      <w:bookmarkEnd w:id="2368"/>
      <w:bookmarkEnd w:id="2369"/>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370" w:name="_Toc60777193"/>
      <w:bookmarkStart w:id="2371" w:name="_Toc178105112"/>
      <w:r>
        <w:rPr>
          <w:i/>
          <w:iCs/>
        </w:rPr>
        <w:t>–</w:t>
      </w:r>
      <w:r>
        <w:rPr>
          <w:i/>
          <w:iCs/>
        </w:rPr>
        <w:tab/>
        <w:t>CGI-InfoEUTRALogging</w:t>
      </w:r>
      <w:bookmarkEnd w:id="2370"/>
      <w:bookmarkEnd w:id="2371"/>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372" w:name="_Toc178105113"/>
      <w:bookmarkStart w:id="2373" w:name="_Toc60777194"/>
      <w:r>
        <w:rPr>
          <w:i/>
          <w:iCs/>
        </w:rPr>
        <w:t>–</w:t>
      </w:r>
      <w:r>
        <w:rPr>
          <w:i/>
          <w:iCs/>
        </w:rPr>
        <w:tab/>
        <w:t>CGI-InfoNR</w:t>
      </w:r>
      <w:bookmarkEnd w:id="2372"/>
      <w:bookmarkEnd w:id="2373"/>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374" w:name="_Toc60777195"/>
      <w:bookmarkStart w:id="2375" w:name="_Toc178105114"/>
      <w:r>
        <w:rPr>
          <w:rFonts w:eastAsia="SimSun"/>
        </w:rPr>
        <w:t>–</w:t>
      </w:r>
      <w:r>
        <w:rPr>
          <w:rFonts w:eastAsia="SimSun"/>
        </w:rPr>
        <w:tab/>
      </w:r>
      <w:r>
        <w:rPr>
          <w:rFonts w:eastAsia="SimSun"/>
          <w:i/>
        </w:rPr>
        <w:t>CGI-Info-Logging</w:t>
      </w:r>
      <w:bookmarkEnd w:id="2374"/>
      <w:bookmarkEnd w:id="2375"/>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376" w:name="_Toc60777196"/>
      <w:bookmarkStart w:id="2377" w:name="_Toc178105115"/>
      <w:r>
        <w:rPr>
          <w:rFonts w:eastAsia="MS Mincho"/>
        </w:rPr>
        <w:t>–</w:t>
      </w:r>
      <w:r>
        <w:rPr>
          <w:rFonts w:eastAsia="MS Mincho"/>
        </w:rPr>
        <w:tab/>
      </w:r>
      <w:r>
        <w:rPr>
          <w:rFonts w:eastAsia="MS Mincho"/>
          <w:i/>
        </w:rPr>
        <w:t>CLI-RSSI-Range</w:t>
      </w:r>
      <w:bookmarkEnd w:id="2376"/>
      <w:bookmarkEnd w:id="2377"/>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378" w:name="_Toc178105116"/>
      <w:r>
        <w:rPr>
          <w:rFonts w:eastAsia="MS Mincho"/>
        </w:rPr>
        <w:t>–</w:t>
      </w:r>
      <w:r>
        <w:tab/>
      </w:r>
      <w:r>
        <w:rPr>
          <w:i/>
        </w:rPr>
        <w:t>ClockQualityMetrics</w:t>
      </w:r>
      <w:bookmarkEnd w:id="2378"/>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379" w:name="_Toc60777197"/>
      <w:bookmarkStart w:id="2380" w:name="_Toc178105117"/>
      <w:r>
        <w:t>–</w:t>
      </w:r>
      <w:r>
        <w:tab/>
      </w:r>
      <w:r>
        <w:rPr>
          <w:i/>
        </w:rPr>
        <w:t>CodebookConfig</w:t>
      </w:r>
      <w:bookmarkEnd w:id="2379"/>
      <w:bookmarkEnd w:id="2380"/>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81" w:name="_Hlk147996006"/>
      <w:r>
        <w:t>n1-n2-codebookSubsetRestrictionList-r18</w:t>
      </w:r>
      <w:bookmarkEnd w:id="2381"/>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82" w:name="_Hlk146214369"/>
            <w:r>
              <w:rPr>
                <w:b/>
                <w:i/>
                <w:szCs w:val="22"/>
                <w:lang w:eastAsia="sv-SE"/>
              </w:rPr>
              <w:t>n1-n2-codebookSubsetRestrictionList</w:t>
            </w:r>
            <w:bookmarkEnd w:id="2382"/>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383" w:name="_Toc178105118"/>
      <w:bookmarkStart w:id="2384" w:name="_Toc60777198"/>
      <w:r>
        <w:t>–</w:t>
      </w:r>
      <w:r>
        <w:tab/>
      </w:r>
      <w:r>
        <w:rPr>
          <w:i/>
          <w:iCs/>
        </w:rPr>
        <w:t>CommonLocationInfo</w:t>
      </w:r>
      <w:bookmarkEnd w:id="2383"/>
      <w:bookmarkEnd w:id="2384"/>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385" w:name="_Toc60777199"/>
      <w:bookmarkStart w:id="2386" w:name="_Toc178105119"/>
      <w:r>
        <w:rPr>
          <w:i/>
          <w:iCs/>
        </w:rPr>
        <w:t>–</w:t>
      </w:r>
      <w:r>
        <w:rPr>
          <w:i/>
          <w:iCs/>
        </w:rPr>
        <w:tab/>
        <w:t>CondReconfigId</w:t>
      </w:r>
      <w:bookmarkEnd w:id="2385"/>
      <w:bookmarkEnd w:id="2386"/>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387" w:name="_Toc178105120"/>
      <w:bookmarkStart w:id="2388" w:name="_Toc60777200"/>
      <w:r>
        <w:rPr>
          <w:i/>
          <w:iCs/>
        </w:rPr>
        <w:t>–</w:t>
      </w:r>
      <w:r>
        <w:rPr>
          <w:i/>
          <w:iCs/>
        </w:rPr>
        <w:tab/>
        <w:t>CondReconfigToAddModList</w:t>
      </w:r>
      <w:bookmarkEnd w:id="2387"/>
      <w:bookmarkEnd w:id="2388"/>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389" w:name="_Toc60777201"/>
      <w:bookmarkStart w:id="2390" w:name="_Toc178105121"/>
      <w:r>
        <w:rPr>
          <w:i/>
          <w:iCs/>
        </w:rPr>
        <w:t>–</w:t>
      </w:r>
      <w:r>
        <w:rPr>
          <w:i/>
          <w:iCs/>
        </w:rPr>
        <w:tab/>
        <w:t>ConditionalReconfiguration</w:t>
      </w:r>
      <w:bookmarkEnd w:id="2389"/>
      <w:bookmarkEnd w:id="2390"/>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391" w:name="_Toc178105122"/>
      <w:bookmarkStart w:id="2392" w:name="_Toc60777202"/>
      <w:r>
        <w:t>–</w:t>
      </w:r>
      <w:r>
        <w:tab/>
      </w:r>
      <w:r>
        <w:rPr>
          <w:i/>
        </w:rPr>
        <w:t>ConfiguredGrantConfig</w:t>
      </w:r>
      <w:bookmarkEnd w:id="2391"/>
      <w:bookmarkEnd w:id="2392"/>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393" w:name="_Toc60777203"/>
      <w:bookmarkStart w:id="2394" w:name="_Toc178105123"/>
      <w:r>
        <w:t>–</w:t>
      </w:r>
      <w:r>
        <w:tab/>
      </w:r>
      <w:r>
        <w:rPr>
          <w:i/>
        </w:rPr>
        <w:t>ConfiguredGrantConfigIndex</w:t>
      </w:r>
      <w:bookmarkEnd w:id="2393"/>
      <w:bookmarkEnd w:id="2394"/>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395" w:name="_Toc60777204"/>
      <w:bookmarkStart w:id="2396" w:name="_Toc178105124"/>
      <w:r>
        <w:t>–</w:t>
      </w:r>
      <w:r>
        <w:tab/>
      </w:r>
      <w:r>
        <w:rPr>
          <w:i/>
        </w:rPr>
        <w:t>ConfiguredGrantConfigIndexMAC</w:t>
      </w:r>
      <w:bookmarkEnd w:id="2395"/>
      <w:bookmarkEnd w:id="2396"/>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397" w:name="_Toc60777205"/>
      <w:bookmarkStart w:id="2398" w:name="_Toc178105125"/>
      <w:r>
        <w:t>–</w:t>
      </w:r>
      <w:r>
        <w:tab/>
      </w:r>
      <w:r>
        <w:rPr>
          <w:i/>
        </w:rPr>
        <w:t>ConnEstFailureControl</w:t>
      </w:r>
      <w:bookmarkEnd w:id="2397"/>
      <w:bookmarkEnd w:id="2398"/>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399" w:name="_Toc60777206"/>
      <w:bookmarkStart w:id="2400" w:name="_Toc178105126"/>
      <w:r>
        <w:t>–</w:t>
      </w:r>
      <w:r>
        <w:tab/>
      </w:r>
      <w:r>
        <w:rPr>
          <w:i/>
        </w:rPr>
        <w:t>ControlResourceSet</w:t>
      </w:r>
      <w:bookmarkEnd w:id="2399"/>
      <w:bookmarkEnd w:id="2400"/>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401" w:name="_Toc60777207"/>
      <w:bookmarkStart w:id="2402" w:name="_Toc178105127"/>
      <w:r>
        <w:t>–</w:t>
      </w:r>
      <w:r>
        <w:tab/>
      </w:r>
      <w:r>
        <w:rPr>
          <w:i/>
        </w:rPr>
        <w:t>ControlResourceSetId</w:t>
      </w:r>
      <w:bookmarkEnd w:id="2401"/>
      <w:bookmarkEnd w:id="2402"/>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403" w:name="_Toc178105128"/>
      <w:bookmarkStart w:id="2404" w:name="_Toc60777208"/>
      <w:r>
        <w:t>–</w:t>
      </w:r>
      <w:r>
        <w:tab/>
      </w:r>
      <w:r>
        <w:rPr>
          <w:i/>
        </w:rPr>
        <w:t>ControlResourceSetZero</w:t>
      </w:r>
      <w:bookmarkEnd w:id="2403"/>
      <w:bookmarkEnd w:id="2404"/>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405" w:name="_Toc60777209"/>
      <w:bookmarkStart w:id="2406" w:name="_Toc178105129"/>
      <w:r>
        <w:t>–</w:t>
      </w:r>
      <w:r>
        <w:tab/>
      </w:r>
      <w:r>
        <w:rPr>
          <w:i/>
        </w:rPr>
        <w:t>CrossCarrierSchedulingConfig</w:t>
      </w:r>
      <w:bookmarkEnd w:id="2405"/>
      <w:bookmarkEnd w:id="2406"/>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407" w:name="_Toc60777210"/>
      <w:bookmarkStart w:id="2408" w:name="_Toc178105130"/>
      <w:r>
        <w:t>–</w:t>
      </w:r>
      <w:r>
        <w:tab/>
      </w:r>
      <w:r>
        <w:rPr>
          <w:i/>
        </w:rPr>
        <w:t>CSI-AperiodicTriggerStateList</w:t>
      </w:r>
      <w:bookmarkEnd w:id="2407"/>
      <w:bookmarkEnd w:id="2408"/>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09"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09"/>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410" w:name="_Toc178105131"/>
      <w:bookmarkStart w:id="2411" w:name="_Toc60777211"/>
      <w:r>
        <w:t>–</w:t>
      </w:r>
      <w:r>
        <w:tab/>
      </w:r>
      <w:r>
        <w:rPr>
          <w:i/>
        </w:rPr>
        <w:t>CSI-FrequencyOccupation</w:t>
      </w:r>
      <w:bookmarkEnd w:id="2410"/>
      <w:bookmarkEnd w:id="2411"/>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412" w:name="_Toc60777212"/>
      <w:bookmarkStart w:id="2413" w:name="_Toc178105132"/>
      <w:r>
        <w:t>–</w:t>
      </w:r>
      <w:r>
        <w:tab/>
      </w:r>
      <w:r>
        <w:rPr>
          <w:i/>
        </w:rPr>
        <w:t>CSI-IM-Resource</w:t>
      </w:r>
      <w:bookmarkEnd w:id="2412"/>
      <w:bookmarkEnd w:id="2413"/>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414" w:name="_Toc60777213"/>
      <w:bookmarkStart w:id="2415" w:name="_Toc178105133"/>
      <w:r>
        <w:t>–</w:t>
      </w:r>
      <w:r>
        <w:tab/>
      </w:r>
      <w:r>
        <w:rPr>
          <w:i/>
        </w:rPr>
        <w:t>CSI-IM-ResourceId</w:t>
      </w:r>
      <w:bookmarkEnd w:id="2414"/>
      <w:bookmarkEnd w:id="2415"/>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416" w:name="_Toc60777214"/>
      <w:bookmarkStart w:id="2417" w:name="_Toc178105134"/>
      <w:r>
        <w:t>–</w:t>
      </w:r>
      <w:r>
        <w:tab/>
      </w:r>
      <w:r>
        <w:rPr>
          <w:i/>
        </w:rPr>
        <w:t>CSI-IM-ResourceSet</w:t>
      </w:r>
      <w:bookmarkEnd w:id="2416"/>
      <w:bookmarkEnd w:id="2417"/>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418" w:name="_Toc60777215"/>
      <w:bookmarkStart w:id="2419" w:name="_Toc178105135"/>
      <w:r>
        <w:t>–</w:t>
      </w:r>
      <w:r>
        <w:tab/>
      </w:r>
      <w:r>
        <w:rPr>
          <w:i/>
        </w:rPr>
        <w:t>CSI-IM-ResourceSetId</w:t>
      </w:r>
      <w:bookmarkEnd w:id="2418"/>
      <w:bookmarkEnd w:id="2419"/>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420" w:name="_Toc60777216"/>
      <w:bookmarkStart w:id="2421" w:name="_Toc178105136"/>
      <w:r>
        <w:t>–</w:t>
      </w:r>
      <w:r>
        <w:tab/>
      </w:r>
      <w:r>
        <w:rPr>
          <w:i/>
        </w:rPr>
        <w:t>CSI-MeasConfig</w:t>
      </w:r>
      <w:bookmarkEnd w:id="2420"/>
      <w:bookmarkEnd w:id="2421"/>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422" w:name="_Toc60777217"/>
      <w:bookmarkStart w:id="2423" w:name="_Toc178105137"/>
      <w:r>
        <w:t>–</w:t>
      </w:r>
      <w:r>
        <w:tab/>
      </w:r>
      <w:r>
        <w:rPr>
          <w:i/>
        </w:rPr>
        <w:t>CSI-ReportConfig</w:t>
      </w:r>
      <w:bookmarkEnd w:id="2422"/>
      <w:bookmarkEnd w:id="2423"/>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424" w:name="_Toc178105138"/>
      <w:bookmarkStart w:id="2425" w:name="_Toc60777218"/>
      <w:r>
        <w:t>–</w:t>
      </w:r>
      <w:r>
        <w:tab/>
      </w:r>
      <w:r>
        <w:rPr>
          <w:i/>
        </w:rPr>
        <w:t>CSI-ReportConfigId</w:t>
      </w:r>
      <w:bookmarkEnd w:id="2424"/>
      <w:bookmarkEnd w:id="2425"/>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426" w:name="_Toc178105139"/>
      <w:r>
        <w:t>–</w:t>
      </w:r>
      <w:r>
        <w:tab/>
      </w:r>
      <w:r>
        <w:rPr>
          <w:i/>
        </w:rPr>
        <w:t>CSI-ReportSubConfigId</w:t>
      </w:r>
      <w:bookmarkEnd w:id="2426"/>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427" w:name="_Toc178105140"/>
      <w:r>
        <w:t>–</w:t>
      </w:r>
      <w:r>
        <w:tab/>
      </w:r>
      <w:r>
        <w:rPr>
          <w:i/>
        </w:rPr>
        <w:t>CSI-ReportSubConfigTriggerList</w:t>
      </w:r>
      <w:bookmarkEnd w:id="2427"/>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428" w:name="_Toc178105141"/>
      <w:bookmarkStart w:id="2429" w:name="_Toc60777219"/>
      <w:r>
        <w:t>–</w:t>
      </w:r>
      <w:r>
        <w:tab/>
      </w:r>
      <w:r>
        <w:rPr>
          <w:i/>
        </w:rPr>
        <w:t>CSI-ResourceConfig</w:t>
      </w:r>
      <w:bookmarkEnd w:id="2428"/>
      <w:bookmarkEnd w:id="2429"/>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430" w:name="_Toc60777220"/>
      <w:bookmarkStart w:id="2431" w:name="_Toc178105142"/>
      <w:r>
        <w:t>–</w:t>
      </w:r>
      <w:r>
        <w:tab/>
      </w:r>
      <w:r>
        <w:rPr>
          <w:i/>
        </w:rPr>
        <w:t>CSI-ResourceConfigId</w:t>
      </w:r>
      <w:bookmarkEnd w:id="2430"/>
      <w:bookmarkEnd w:id="2431"/>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432" w:name="_Toc60777221"/>
      <w:bookmarkStart w:id="2433" w:name="_Toc178105143"/>
      <w:r>
        <w:t>–</w:t>
      </w:r>
      <w:r>
        <w:tab/>
      </w:r>
      <w:r>
        <w:rPr>
          <w:i/>
        </w:rPr>
        <w:t>CSI-ResourcePeriodicityAndOffset</w:t>
      </w:r>
      <w:bookmarkEnd w:id="2432"/>
      <w:bookmarkEnd w:id="2433"/>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434" w:name="_Toc60777222"/>
      <w:bookmarkStart w:id="2435" w:name="_Toc178105144"/>
      <w:r>
        <w:t>–</w:t>
      </w:r>
      <w:r>
        <w:tab/>
      </w:r>
      <w:r>
        <w:rPr>
          <w:i/>
        </w:rPr>
        <w:t>CSI-RS-ResourceConfigMobility</w:t>
      </w:r>
      <w:bookmarkEnd w:id="2434"/>
      <w:bookmarkEnd w:id="2435"/>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436" w:name="_Toc60777223"/>
      <w:bookmarkStart w:id="2437" w:name="_Toc178105145"/>
      <w:r>
        <w:t>–</w:t>
      </w:r>
      <w:r>
        <w:tab/>
      </w:r>
      <w:r>
        <w:rPr>
          <w:i/>
        </w:rPr>
        <w:t>CSI-RS-ResourceMapping</w:t>
      </w:r>
      <w:bookmarkEnd w:id="2436"/>
      <w:bookmarkEnd w:id="2437"/>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438" w:name="_Toc178105146"/>
      <w:bookmarkStart w:id="2439" w:name="_Toc60777224"/>
      <w:r>
        <w:t>–</w:t>
      </w:r>
      <w:r>
        <w:tab/>
      </w:r>
      <w:r>
        <w:rPr>
          <w:i/>
        </w:rPr>
        <w:t>CSI-SemiPersistentOnPUSCH-TriggerStateList</w:t>
      </w:r>
      <w:bookmarkEnd w:id="2438"/>
      <w:bookmarkEnd w:id="2439"/>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440" w:name="_Toc178105147"/>
      <w:bookmarkStart w:id="2441" w:name="_Toc60777225"/>
      <w:r>
        <w:t>–</w:t>
      </w:r>
      <w:r>
        <w:tab/>
      </w:r>
      <w:r>
        <w:rPr>
          <w:i/>
        </w:rPr>
        <w:t>CSI-SSB-ResourceSet</w:t>
      </w:r>
      <w:bookmarkEnd w:id="2440"/>
      <w:bookmarkEnd w:id="2441"/>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442" w:name="_Toc178105148"/>
      <w:bookmarkStart w:id="2443" w:name="_Toc60777226"/>
      <w:r>
        <w:t>–</w:t>
      </w:r>
      <w:r>
        <w:tab/>
      </w:r>
      <w:r>
        <w:rPr>
          <w:i/>
        </w:rPr>
        <w:t>CSI-SSB-ResourceSetId</w:t>
      </w:r>
      <w:bookmarkEnd w:id="2442"/>
      <w:bookmarkEnd w:id="2443"/>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444" w:name="_Toc60777227"/>
      <w:bookmarkStart w:id="2445" w:name="_Toc178105149"/>
      <w:r>
        <w:t>–</w:t>
      </w:r>
      <w:r>
        <w:tab/>
      </w:r>
      <w:r>
        <w:rPr>
          <w:i/>
        </w:rPr>
        <w:t>DedicatedNAS-Message</w:t>
      </w:r>
      <w:bookmarkEnd w:id="2444"/>
      <w:bookmarkEnd w:id="2445"/>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446" w:name="_Toc178105150"/>
      <w:r>
        <w:t>–</w:t>
      </w:r>
      <w:r>
        <w:tab/>
      </w:r>
      <w:r>
        <w:rPr>
          <w:i/>
        </w:rPr>
        <w:t>DL-PPW-PreConfig</w:t>
      </w:r>
      <w:bookmarkEnd w:id="2446"/>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447" w:name="_Toc178105151"/>
      <w:r>
        <w:t>–</w:t>
      </w:r>
      <w:r>
        <w:tab/>
      </w:r>
      <w:r>
        <w:rPr>
          <w:i/>
        </w:rPr>
        <w:t>DMRS-BundlingPUCCH-Config</w:t>
      </w:r>
      <w:bookmarkEnd w:id="2447"/>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448" w:name="_Toc178105152"/>
      <w:r>
        <w:t>–</w:t>
      </w:r>
      <w:r>
        <w:tab/>
      </w:r>
      <w:r>
        <w:rPr>
          <w:i/>
        </w:rPr>
        <w:t>DMRS-BundlingPUSCH-Config</w:t>
      </w:r>
      <w:bookmarkEnd w:id="2448"/>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449" w:name="_Toc60777228"/>
      <w:bookmarkStart w:id="2450" w:name="_Toc178105153"/>
      <w:r>
        <w:t>–</w:t>
      </w:r>
      <w:r>
        <w:tab/>
      </w:r>
      <w:r>
        <w:rPr>
          <w:i/>
        </w:rPr>
        <w:t>DMRS-DownlinkConfig</w:t>
      </w:r>
      <w:bookmarkEnd w:id="2449"/>
      <w:bookmarkEnd w:id="2450"/>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451" w:name="_Toc60777229"/>
      <w:bookmarkStart w:id="2452" w:name="_Toc178105154"/>
      <w:r>
        <w:t>–</w:t>
      </w:r>
      <w:r>
        <w:tab/>
      </w:r>
      <w:r>
        <w:rPr>
          <w:i/>
        </w:rPr>
        <w:t>DMRS-UplinkConfig</w:t>
      </w:r>
      <w:bookmarkEnd w:id="2451"/>
      <w:bookmarkEnd w:id="2452"/>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453" w:name="_Toc60777230"/>
      <w:bookmarkStart w:id="2454" w:name="_Toc178105155"/>
      <w:r>
        <w:rPr>
          <w:i/>
          <w:iCs/>
        </w:rPr>
        <w:t>–</w:t>
      </w:r>
      <w:r>
        <w:rPr>
          <w:i/>
          <w:iCs/>
        </w:rPr>
        <w:tab/>
        <w:t>DownlinkConfigCommon</w:t>
      </w:r>
      <w:bookmarkEnd w:id="2453"/>
      <w:bookmarkEnd w:id="2454"/>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455" w:name="_Toc60777231"/>
      <w:bookmarkStart w:id="2456" w:name="_Toc178105156"/>
      <w:r>
        <w:t>–</w:t>
      </w:r>
      <w:r>
        <w:tab/>
      </w:r>
      <w:r>
        <w:rPr>
          <w:i/>
        </w:rPr>
        <w:t>DownlinkConfigCommonSIB</w:t>
      </w:r>
      <w:bookmarkEnd w:id="2455"/>
      <w:bookmarkEnd w:id="2456"/>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457" w:name="_Toc178105157"/>
      <w:bookmarkStart w:id="2458" w:name="_Toc60777232"/>
      <w:r>
        <w:t>–</w:t>
      </w:r>
      <w:r>
        <w:tab/>
      </w:r>
      <w:r>
        <w:rPr>
          <w:i/>
        </w:rPr>
        <w:t>DownlinkPreemption</w:t>
      </w:r>
      <w:bookmarkEnd w:id="2457"/>
      <w:bookmarkEnd w:id="2458"/>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459" w:name="_Toc60777233"/>
      <w:bookmarkStart w:id="2460" w:name="_Toc178105158"/>
      <w:r>
        <w:t>–</w:t>
      </w:r>
      <w:r>
        <w:tab/>
      </w:r>
      <w:r>
        <w:rPr>
          <w:i/>
        </w:rPr>
        <w:t>DRB-Identity</w:t>
      </w:r>
      <w:bookmarkEnd w:id="2459"/>
      <w:bookmarkEnd w:id="2460"/>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461" w:name="_Toc178105159"/>
      <w:bookmarkStart w:id="2462" w:name="_Toc60777234"/>
      <w:r>
        <w:t>–</w:t>
      </w:r>
      <w:r>
        <w:tab/>
      </w:r>
      <w:r>
        <w:rPr>
          <w:i/>
        </w:rPr>
        <w:t>DRX-Config</w:t>
      </w:r>
      <w:bookmarkEnd w:id="2461"/>
      <w:bookmarkEnd w:id="2462"/>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463" w:name="_Toc60777235"/>
      <w:bookmarkStart w:id="2464" w:name="_Toc178105160"/>
      <w:r>
        <w:t>–</w:t>
      </w:r>
      <w:r>
        <w:tab/>
      </w:r>
      <w:r>
        <w:rPr>
          <w:i/>
          <w:iCs/>
        </w:rPr>
        <w:t>DRX-ConfigSecondaryGroup</w:t>
      </w:r>
      <w:bookmarkEnd w:id="2463"/>
      <w:bookmarkEnd w:id="2464"/>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465" w:name="_Toc76423521"/>
      <w:bookmarkStart w:id="2466" w:name="_Toc178105161"/>
      <w:r>
        <w:rPr>
          <w:i/>
        </w:rPr>
        <w:t>–</w:t>
      </w:r>
      <w:r>
        <w:rPr>
          <w:i/>
        </w:rPr>
        <w:tab/>
        <w:t>DRX-ConfigS</w:t>
      </w:r>
      <w:bookmarkEnd w:id="2465"/>
      <w:r>
        <w:rPr>
          <w:i/>
        </w:rPr>
        <w:t>L</w:t>
      </w:r>
      <w:bookmarkEnd w:id="2466"/>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467" w:name="_Toc178105162"/>
      <w:r>
        <w:t>–</w:t>
      </w:r>
      <w:r>
        <w:tab/>
      </w:r>
      <w:r>
        <w:rPr>
          <w:i/>
          <w:iCs/>
        </w:rPr>
        <w:t>EarlyUL-SyncConfig</w:t>
      </w:r>
      <w:bookmarkEnd w:id="2467"/>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68" w:name="_Hlk145429868"/>
      <w:bookmarkStart w:id="2469" w:name="_Hlk145429914"/>
      <w:r>
        <w:t xml:space="preserve">EarlyUL-SyncConfig-r18 </w:t>
      </w:r>
      <w:bookmarkEnd w:id="2468"/>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469"/>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470" w:name="_Toc178105163"/>
      <w:r>
        <w:t>–</w:t>
      </w:r>
      <w:r>
        <w:tab/>
      </w:r>
      <w:r>
        <w:rPr>
          <w:i/>
        </w:rPr>
        <w:t>EphemerisInfo</w:t>
      </w:r>
      <w:bookmarkEnd w:id="2470"/>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471" w:name="_Toc178105164"/>
      <w:r>
        <w:rPr>
          <w:rFonts w:eastAsia="MS Mincho"/>
        </w:rPr>
        <w:t>–</w:t>
      </w:r>
      <w:r>
        <w:rPr>
          <w:rFonts w:eastAsia="MS Mincho"/>
        </w:rPr>
        <w:tab/>
      </w:r>
      <w:r>
        <w:rPr>
          <w:rFonts w:eastAsia="MS Mincho"/>
          <w:i/>
        </w:rPr>
        <w:t>EpochTime</w:t>
      </w:r>
      <w:bookmarkEnd w:id="2471"/>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472" w:name="_Toc36810615"/>
      <w:bookmarkStart w:id="2473" w:name="_Toc36567169"/>
      <w:bookmarkStart w:id="2474" w:name="_Toc36846979"/>
      <w:bookmarkStart w:id="2475" w:name="_Toc46481253"/>
      <w:bookmarkStart w:id="2476" w:name="_Toc36939632"/>
      <w:bookmarkStart w:id="2477" w:name="_Toc46483721"/>
      <w:bookmarkStart w:id="2478" w:name="_Toc20487464"/>
      <w:bookmarkStart w:id="2479" w:name="_Toc29343903"/>
      <w:bookmarkStart w:id="2480" w:name="_Toc37082612"/>
      <w:bookmarkStart w:id="2481" w:name="_Toc29342764"/>
      <w:bookmarkStart w:id="2482" w:name="_Toc178105165"/>
      <w:bookmarkStart w:id="2483" w:name="_Toc146824100"/>
      <w:bookmarkStart w:id="2484" w:name="_Toc46482487"/>
      <w:r>
        <w:t>–</w:t>
      </w:r>
      <w:r>
        <w:tab/>
      </w:r>
      <w:r>
        <w:rPr>
          <w:i/>
          <w:iCs/>
        </w:rPr>
        <w:t>EUTRA-C-RNTI</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485" w:name="_Toc178105166"/>
      <w:r>
        <w:t>–</w:t>
      </w:r>
      <w:r>
        <w:tab/>
      </w:r>
      <w:r>
        <w:rPr>
          <w:i/>
        </w:rPr>
        <w:t>FeatureCombination</w:t>
      </w:r>
      <w:bookmarkEnd w:id="2485"/>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486" w:name="_Toc178105167"/>
      <w:r>
        <w:t>–</w:t>
      </w:r>
      <w:r>
        <w:tab/>
      </w:r>
      <w:r>
        <w:rPr>
          <w:i/>
        </w:rPr>
        <w:t>FeatureCombinationPreambles</w:t>
      </w:r>
      <w:bookmarkEnd w:id="2486"/>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8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87"/>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35" type="#_x0000_t75" alt="" style="width:49.5pt;height:16.9pt;mso-width-percent:0;mso-height-percent:0;mso-width-percent:0;mso-height-percent:0" o:ole="">
                  <v:imagedata r:id="rId38" o:title=""/>
                </v:shape>
                <o:OLEObject Type="Embed" ProgID="Visio.Drawing.15" ShapeID="_x0000_i1035" DrawAspect="Content" ObjectID="_1799482539" r:id="rId3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488" w:name="_Toc178105168"/>
      <w:bookmarkStart w:id="2489" w:name="_Toc60777236"/>
      <w:r>
        <w:rPr>
          <w:rFonts w:eastAsia="MS Mincho"/>
        </w:rPr>
        <w:t>–</w:t>
      </w:r>
      <w:r>
        <w:rPr>
          <w:rFonts w:eastAsia="MS Mincho"/>
        </w:rPr>
        <w:tab/>
      </w:r>
      <w:r>
        <w:rPr>
          <w:rFonts w:eastAsia="MS Mincho"/>
          <w:i/>
        </w:rPr>
        <w:t>FilterCoefficient</w:t>
      </w:r>
      <w:bookmarkEnd w:id="2488"/>
      <w:bookmarkEnd w:id="2489"/>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490" w:name="_Toc60777237"/>
      <w:bookmarkStart w:id="2491" w:name="_Toc178105169"/>
      <w:r>
        <w:t>–</w:t>
      </w:r>
      <w:r>
        <w:tab/>
      </w:r>
      <w:r>
        <w:rPr>
          <w:i/>
        </w:rPr>
        <w:t>FreqBandIndicatorNR</w:t>
      </w:r>
      <w:bookmarkEnd w:id="2490"/>
      <w:bookmarkEnd w:id="2491"/>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492" w:name="_Toc178105170"/>
      <w:r>
        <w:t>–</w:t>
      </w:r>
      <w:r>
        <w:tab/>
      </w:r>
      <w:r>
        <w:rPr>
          <w:rFonts w:eastAsia="DengXian"/>
          <w:i/>
        </w:rPr>
        <w:t>FreqPriorityListDedicatedSlicing</w:t>
      </w:r>
      <w:bookmarkEnd w:id="2492"/>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493" w:name="_Toc76423783"/>
      <w:bookmarkStart w:id="2494" w:name="_Toc178105171"/>
      <w:r>
        <w:t>–</w:t>
      </w:r>
      <w:r>
        <w:tab/>
      </w:r>
      <w:r>
        <w:rPr>
          <w:rFonts w:eastAsia="DengXian"/>
          <w:i/>
        </w:rPr>
        <w:t>FreqPriorityListSlicing</w:t>
      </w:r>
      <w:bookmarkEnd w:id="2493"/>
      <w:bookmarkEnd w:id="2494"/>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495" w:name="_Toc178105172"/>
      <w:bookmarkStart w:id="2496" w:name="_Toc60777238"/>
      <w:r>
        <w:t>–</w:t>
      </w:r>
      <w:r>
        <w:tab/>
      </w:r>
      <w:r>
        <w:rPr>
          <w:i/>
        </w:rPr>
        <w:t>FrequencyInfoDL</w:t>
      </w:r>
      <w:bookmarkEnd w:id="2495"/>
      <w:bookmarkEnd w:id="2496"/>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497" w:name="_Toc60777239"/>
      <w:bookmarkStart w:id="2498" w:name="_Toc178105173"/>
      <w:r>
        <w:rPr>
          <w:i/>
          <w:iCs/>
        </w:rPr>
        <w:t>–</w:t>
      </w:r>
      <w:r>
        <w:rPr>
          <w:i/>
          <w:iCs/>
        </w:rPr>
        <w:tab/>
        <w:t>FrequencyInfoDL-SIB</w:t>
      </w:r>
      <w:bookmarkEnd w:id="2497"/>
      <w:bookmarkEnd w:id="2498"/>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499" w:name="_Toc60777240"/>
      <w:bookmarkStart w:id="2500" w:name="_Toc178105174"/>
      <w:r>
        <w:t>–</w:t>
      </w:r>
      <w:r>
        <w:tab/>
      </w:r>
      <w:r>
        <w:rPr>
          <w:i/>
        </w:rPr>
        <w:t>FrequencyInfoUL</w:t>
      </w:r>
      <w:bookmarkEnd w:id="2499"/>
      <w:bookmarkEnd w:id="2500"/>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501" w:name="_Toc178105175"/>
      <w:bookmarkStart w:id="2502" w:name="_Toc60777241"/>
      <w:r>
        <w:rPr>
          <w:i/>
          <w:iCs/>
        </w:rPr>
        <w:t>–</w:t>
      </w:r>
      <w:r>
        <w:rPr>
          <w:i/>
          <w:iCs/>
        </w:rPr>
        <w:tab/>
        <w:t>FrequencyInfoUL-SIB</w:t>
      </w:r>
      <w:bookmarkEnd w:id="2501"/>
      <w:bookmarkEnd w:id="2502"/>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503" w:name="_Toc178105176"/>
      <w:r>
        <w:t>–</w:t>
      </w:r>
      <w:r>
        <w:tab/>
      </w:r>
      <w:r>
        <w:rPr>
          <w:i/>
          <w:iCs/>
        </w:rPr>
        <w:t>GapPriority</w:t>
      </w:r>
      <w:bookmarkEnd w:id="2503"/>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504" w:name="_Toc178105177"/>
      <w:bookmarkStart w:id="2505" w:name="_Toc60777242"/>
      <w:r>
        <w:t>–</w:t>
      </w:r>
      <w:r>
        <w:tab/>
      </w:r>
      <w:r>
        <w:rPr>
          <w:i/>
          <w:iCs/>
        </w:rPr>
        <w:t>HighSpeedConfig</w:t>
      </w:r>
      <w:bookmarkEnd w:id="2504"/>
      <w:bookmarkEnd w:id="2505"/>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506" w:name="_Toc178105178"/>
      <w:bookmarkStart w:id="2507" w:name="_Toc60777243"/>
      <w:r>
        <w:rPr>
          <w:rFonts w:eastAsia="MS Mincho"/>
        </w:rPr>
        <w:t>–</w:t>
      </w:r>
      <w:r>
        <w:rPr>
          <w:rFonts w:eastAsia="MS Mincho"/>
        </w:rPr>
        <w:tab/>
      </w:r>
      <w:r>
        <w:rPr>
          <w:rFonts w:eastAsia="MS Mincho"/>
          <w:i/>
        </w:rPr>
        <w:t>Hysteresis</w:t>
      </w:r>
      <w:bookmarkEnd w:id="2506"/>
      <w:bookmarkEnd w:id="2507"/>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08" w:name="_Toc60777244"/>
    </w:p>
    <w:p w14:paraId="695660DD" w14:textId="77777777" w:rsidR="007F292B" w:rsidRDefault="00FA3730">
      <w:pPr>
        <w:pStyle w:val="Heading4"/>
        <w:rPr>
          <w:rFonts w:eastAsia="MS Mincho"/>
        </w:rPr>
      </w:pPr>
      <w:bookmarkStart w:id="2509" w:name="_Toc178105179"/>
      <w:r>
        <w:rPr>
          <w:rFonts w:eastAsia="MS Mincho"/>
        </w:rPr>
        <w:t>–</w:t>
      </w:r>
      <w:r>
        <w:rPr>
          <w:rFonts w:eastAsia="MS Mincho"/>
        </w:rPr>
        <w:tab/>
      </w:r>
      <w:r>
        <w:rPr>
          <w:rFonts w:eastAsia="MS Mincho"/>
          <w:i/>
          <w:iCs/>
        </w:rPr>
        <w:t>HysteresisAltitude</w:t>
      </w:r>
      <w:bookmarkEnd w:id="2509"/>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510" w:name="_Toc178105180"/>
      <w:r>
        <w:rPr>
          <w:rFonts w:eastAsia="MS Mincho"/>
        </w:rPr>
        <w:t>–</w:t>
      </w:r>
      <w:r>
        <w:rPr>
          <w:rFonts w:eastAsia="MS Mincho"/>
        </w:rPr>
        <w:tab/>
      </w:r>
      <w:r>
        <w:rPr>
          <w:rFonts w:eastAsia="MS Mincho"/>
          <w:i/>
        </w:rPr>
        <w:t>HysteresisLocation</w:t>
      </w:r>
      <w:bookmarkEnd w:id="2510"/>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511" w:name="_Toc178105181"/>
      <w:r>
        <w:t>–</w:t>
      </w:r>
      <w:r>
        <w:tab/>
      </w:r>
      <w:r>
        <w:rPr>
          <w:i/>
          <w:iCs/>
        </w:rPr>
        <w:t>InvalidSymbolPattern</w:t>
      </w:r>
      <w:bookmarkEnd w:id="2508"/>
      <w:bookmarkEnd w:id="2511"/>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512" w:name="_Toc60777245"/>
      <w:bookmarkStart w:id="2513" w:name="_Toc178105182"/>
      <w:r>
        <w:rPr>
          <w:rFonts w:eastAsia="MS Mincho"/>
        </w:rPr>
        <w:t>–</w:t>
      </w:r>
      <w:r>
        <w:rPr>
          <w:rFonts w:eastAsia="MS Mincho"/>
        </w:rPr>
        <w:tab/>
      </w:r>
      <w:r>
        <w:rPr>
          <w:rFonts w:eastAsia="MS Mincho"/>
          <w:i/>
        </w:rPr>
        <w:t>I-RNTI-Value</w:t>
      </w:r>
      <w:bookmarkEnd w:id="2512"/>
      <w:bookmarkEnd w:id="2513"/>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514" w:name="_Toc178105183"/>
      <w:bookmarkStart w:id="2515" w:name="_Toc60777246"/>
      <w:r>
        <w:rPr>
          <w:rFonts w:eastAsia="MS Mincho"/>
        </w:rPr>
        <w:t>–</w:t>
      </w:r>
      <w:r>
        <w:rPr>
          <w:rFonts w:eastAsia="SimSun"/>
        </w:rPr>
        <w:tab/>
      </w:r>
      <w:r>
        <w:rPr>
          <w:i/>
        </w:rPr>
        <w:t>LBT-FailureRecoveryConfig</w:t>
      </w:r>
      <w:bookmarkEnd w:id="2514"/>
      <w:bookmarkEnd w:id="2515"/>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516" w:name="_Toc60777247"/>
      <w:bookmarkStart w:id="2517" w:name="_Toc178105184"/>
      <w:r>
        <w:t>–</w:t>
      </w:r>
      <w:r>
        <w:tab/>
      </w:r>
      <w:r>
        <w:rPr>
          <w:i/>
        </w:rPr>
        <w:t>LocationInfo</w:t>
      </w:r>
      <w:bookmarkEnd w:id="2516"/>
      <w:bookmarkEnd w:id="2517"/>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518" w:name="_Toc178105185"/>
      <w:bookmarkStart w:id="2519" w:name="_Toc60777248"/>
      <w:r>
        <w:t>–</w:t>
      </w:r>
      <w:r>
        <w:tab/>
      </w:r>
      <w:r>
        <w:rPr>
          <w:i/>
        </w:rPr>
        <w:t>LocationMeasurementInfo</w:t>
      </w:r>
      <w:bookmarkEnd w:id="2518"/>
      <w:bookmarkEnd w:id="2519"/>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520" w:name="_Toc60777249"/>
      <w:bookmarkStart w:id="2521" w:name="_Toc178105186"/>
      <w:r>
        <w:rPr>
          <w:rFonts w:eastAsia="MS Mincho"/>
        </w:rPr>
        <w:t>–</w:t>
      </w:r>
      <w:r>
        <w:rPr>
          <w:rFonts w:eastAsia="SimSun"/>
        </w:rPr>
        <w:tab/>
      </w:r>
      <w:r>
        <w:rPr>
          <w:rFonts w:eastAsia="SimSun"/>
          <w:i/>
        </w:rPr>
        <w:t>LogicalChannelConfig</w:t>
      </w:r>
      <w:bookmarkEnd w:id="2520"/>
      <w:bookmarkEnd w:id="2521"/>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522" w:name="_Toc60777250"/>
      <w:bookmarkStart w:id="2523" w:name="_Toc178105187"/>
      <w:r>
        <w:rPr>
          <w:rFonts w:eastAsia="SimSun"/>
        </w:rPr>
        <w:t>–</w:t>
      </w:r>
      <w:r>
        <w:rPr>
          <w:rFonts w:eastAsia="SimSun"/>
        </w:rPr>
        <w:tab/>
      </w:r>
      <w:r>
        <w:rPr>
          <w:rFonts w:eastAsia="SimSun"/>
          <w:i/>
        </w:rPr>
        <w:t>LogicalChannelIdentity</w:t>
      </w:r>
      <w:bookmarkEnd w:id="2522"/>
      <w:bookmarkEnd w:id="2523"/>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524" w:name="_Toc178105188"/>
      <w:r>
        <w:t>–</w:t>
      </w:r>
      <w:r>
        <w:tab/>
      </w:r>
      <w:r>
        <w:rPr>
          <w:i/>
          <w:iCs/>
        </w:rPr>
        <w:t>LTE-NeighCellsCRS-AssistInfoList</w:t>
      </w:r>
      <w:bookmarkEnd w:id="2524"/>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525" w:name="_Toc178105189"/>
      <w:r>
        <w:t>–</w:t>
      </w:r>
      <w:r>
        <w:tab/>
      </w:r>
      <w:r>
        <w:rPr>
          <w:i/>
        </w:rPr>
        <w:t>LTM-CandidateId</w:t>
      </w:r>
      <w:bookmarkEnd w:id="2525"/>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526" w:name="_Toc178105190"/>
      <w:r>
        <w:t>–</w:t>
      </w:r>
      <w:r>
        <w:tab/>
      </w:r>
      <w:r>
        <w:rPr>
          <w:i/>
        </w:rPr>
        <w:t>LTM-Candidate</w:t>
      </w:r>
      <w:bookmarkEnd w:id="2526"/>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27" w:author="Ericsson RAN2#128" w:date="2024-12-17T11:28:00Z"/>
        </w:rPr>
      </w:pPr>
      <w:r>
        <w:t xml:space="preserve">    ...</w:t>
      </w:r>
      <w:ins w:id="2528" w:author="Ericsson RAN2#128" w:date="2024-12-17T11:28:00Z">
        <w:r>
          <w:t>,</w:t>
        </w:r>
      </w:ins>
    </w:p>
    <w:p w14:paraId="4D8CFA6E" w14:textId="77777777" w:rsidR="007F292B" w:rsidRDefault="00FA3730" w:rsidP="00CD43C0">
      <w:pPr>
        <w:pStyle w:val="PL"/>
        <w:rPr>
          <w:ins w:id="2529" w:author="Ericsson RAN2#128" w:date="2024-12-17T11:28:00Z"/>
        </w:rPr>
      </w:pPr>
      <w:ins w:id="2530" w:author="Ericsson RAN2#128" w:date="2024-12-17T11:28:00Z">
        <w:r>
          <w:t xml:space="preserve">    [[</w:t>
        </w:r>
      </w:ins>
    </w:p>
    <w:p w14:paraId="2C9B7EE2" w14:textId="77777777" w:rsidR="007F292B" w:rsidRDefault="00FA3730" w:rsidP="00CD43C0">
      <w:pPr>
        <w:pStyle w:val="PL"/>
        <w:rPr>
          <w:ins w:id="2531" w:author="Ericsson RAN2#128" w:date="2024-12-20T16:20:00Z"/>
          <w:color w:val="808080"/>
        </w:rPr>
      </w:pPr>
      <w:ins w:id="2532" w:author="Ericsson RAN2#128" w:date="2024-12-17T11:28:00Z">
        <w:r>
          <w:t xml:space="preserve">    </w:t>
        </w:r>
      </w:ins>
      <w:ins w:id="2533" w:author="Ericsson RAN2#128" w:date="2024-12-17T11:29:00Z">
        <w:r>
          <w:t>ltm-NoSecurityChangeID-r1</w:t>
        </w:r>
      </w:ins>
      <w:ins w:id="2534" w:author="Ericsson RAN2#128" w:date="2024-12-17T12:55:00Z">
        <w:r>
          <w:t>9</w:t>
        </w:r>
      </w:ins>
      <w:ins w:id="2535"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536" w:author="Ericsson RAN2#128" w:date="2024-12-20T16:28:00Z"/>
          <w:color w:val="808080"/>
        </w:rPr>
      </w:pPr>
      <w:ins w:id="2537" w:author="Ericsson RAN2#128" w:date="2024-12-20T16:20:00Z">
        <w:r>
          <w:rPr>
            <w:color w:val="808080"/>
          </w:rPr>
          <w:t xml:space="preserve">    </w:t>
        </w:r>
        <w:commentRangeStart w:id="2538"/>
        <w:r>
          <w:rPr>
            <w:color w:val="000000" w:themeColor="text1"/>
          </w:rPr>
          <w:t>cltm-ExecutionConditions</w:t>
        </w:r>
      </w:ins>
      <w:ins w:id="2539" w:author="Ericsson RAN2#128" w:date="2024-12-20T16:21:00Z">
        <w:r>
          <w:rPr>
            <w:color w:val="000000" w:themeColor="text1"/>
          </w:rPr>
          <w:t>-r19</w:t>
        </w:r>
      </w:ins>
      <w:commentRangeEnd w:id="2538"/>
      <w:r w:rsidR="00FA1099">
        <w:rPr>
          <w:rStyle w:val="CommentReference"/>
          <w:rFonts w:ascii="Times New Roman" w:hAnsi="Times New Roman"/>
        </w:rPr>
        <w:commentReference w:id="2538"/>
      </w:r>
      <w:ins w:id="2540" w:author="Ericsson RAN2#128" w:date="2024-12-20T16:20:00Z">
        <w:r>
          <w:rPr>
            <w:color w:val="000000" w:themeColor="text1"/>
          </w:rPr>
          <w:t xml:space="preserve">                   </w:t>
        </w:r>
        <w:r>
          <w:t>SetupRelease {</w:t>
        </w:r>
      </w:ins>
      <w:ins w:id="2541" w:author="Ericsson RAN2#128" w:date="2024-12-20T16:35:00Z">
        <w:r>
          <w:t>CLTM-ExecutionConditions</w:t>
        </w:r>
      </w:ins>
      <w:ins w:id="2542" w:author="Ericsson RAN2#128" w:date="2024-12-20T16:36:00Z">
        <w:r>
          <w:t>-r19</w:t>
        </w:r>
      </w:ins>
      <w:ins w:id="2543" w:author="Ericsson RAN2#128" w:date="2024-12-20T16:24:00Z">
        <w:r>
          <w:t xml:space="preserve">}     </w:t>
        </w:r>
      </w:ins>
      <w:ins w:id="2544" w:author="Ericsson RAN2#128" w:date="2024-12-20T16:20:00Z">
        <w:r>
          <w:t xml:space="preserve">      </w:t>
        </w:r>
        <w:r>
          <w:rPr>
            <w:color w:val="993366"/>
          </w:rPr>
          <w:t>OPTIONA</w:t>
        </w:r>
        <w:commentRangeStart w:id="2545"/>
        <w:r>
          <w:rPr>
            <w:color w:val="993366"/>
          </w:rPr>
          <w:t>L</w:t>
        </w:r>
        <w:r>
          <w:t xml:space="preserve"> </w:t>
        </w:r>
      </w:ins>
      <w:commentRangeEnd w:id="2545"/>
      <w:r w:rsidR="008A512F">
        <w:rPr>
          <w:rStyle w:val="CommentReference"/>
          <w:rFonts w:ascii="Times New Roman" w:hAnsi="Times New Roman"/>
        </w:rPr>
        <w:commentReference w:id="2545"/>
      </w:r>
      <w:ins w:id="2546" w:author="Ericsson RAN2#128" w:date="2024-12-20T16:20:00Z">
        <w:r>
          <w:t xml:space="preserve">    </w:t>
        </w:r>
        <w:r>
          <w:rPr>
            <w:color w:val="808080"/>
          </w:rPr>
          <w:t>-- Need M</w:t>
        </w:r>
      </w:ins>
    </w:p>
    <w:p w14:paraId="491D93A9" w14:textId="77777777" w:rsidR="007F292B" w:rsidRDefault="007F292B" w:rsidP="00CD43C0">
      <w:pPr>
        <w:pStyle w:val="PL"/>
        <w:rPr>
          <w:ins w:id="2547" w:author="Ericsson RAN2#128" w:date="2024-12-20T16:24:00Z"/>
          <w:color w:val="808080"/>
        </w:rPr>
      </w:pPr>
    </w:p>
    <w:p w14:paraId="766DC8B8" w14:textId="77777777" w:rsidR="007F292B" w:rsidRDefault="00FA3730" w:rsidP="00CD43C0">
      <w:pPr>
        <w:pStyle w:val="PL"/>
        <w:rPr>
          <w:ins w:id="2548" w:author="Ericsson RAN2#128" w:date="2024-12-20T16:28:00Z"/>
          <w:i/>
          <w:iCs/>
          <w:color w:val="FF0000"/>
        </w:rPr>
      </w:pPr>
      <w:ins w:id="2549" w:author="Ericsson RAN2#128" w:date="2024-12-20T16:24:00Z">
        <w:r>
          <w:rPr>
            <w:i/>
            <w:iCs/>
            <w:color w:val="FF0000"/>
          </w:rPr>
          <w:t xml:space="preserve">Editor’s Note: FFS whether the </w:t>
        </w:r>
      </w:ins>
      <w:ins w:id="2550"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551" w:author="Ericsson RAN2#128" w:date="2024-12-20T16:28:00Z"/>
          <w:i/>
          <w:iCs/>
          <w:color w:val="FF0000"/>
        </w:rPr>
      </w:pPr>
      <w:ins w:id="2552" w:author="Ericsson RAN2#128" w:date="2024-12-20T16:28:00Z">
        <w:r>
          <w:rPr>
            <w:i/>
            <w:iCs/>
            <w:color w:val="FF0000"/>
          </w:rPr>
          <w:t>Editor’s Note: How the execution conditions for CLTM are configured is pending the progresses on the event-triggered L1 measur</w:t>
        </w:r>
      </w:ins>
      <w:ins w:id="2553" w:author="Ericsson RAN2#128" w:date="2024-12-20T16:29:00Z">
        <w:r>
          <w:rPr>
            <w:i/>
            <w:iCs/>
            <w:color w:val="FF0000"/>
          </w:rPr>
          <w:t>ements objective.</w:t>
        </w:r>
      </w:ins>
    </w:p>
    <w:p w14:paraId="591B585C" w14:textId="77777777" w:rsidR="007F292B" w:rsidRDefault="007F292B" w:rsidP="00CD43C0">
      <w:pPr>
        <w:pStyle w:val="PL"/>
        <w:rPr>
          <w:ins w:id="2554" w:author="Ericsson RAN2#128" w:date="2024-12-17T11:29:00Z"/>
          <w:i/>
          <w:iCs/>
          <w:color w:val="FF0000"/>
        </w:rPr>
      </w:pPr>
    </w:p>
    <w:p w14:paraId="1B25DC69" w14:textId="77777777" w:rsidR="007F292B" w:rsidRDefault="00FA3730">
      <w:pPr>
        <w:pStyle w:val="PL"/>
      </w:pPr>
      <w:ins w:id="2555"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56" w:author="Ericsson RAN2#128" w:date="2024-12-20T16:36:00Z"/>
        </w:rPr>
      </w:pPr>
      <w:r>
        <w:t>}</w:t>
      </w:r>
    </w:p>
    <w:p w14:paraId="63D840EB" w14:textId="77777777" w:rsidR="007F292B" w:rsidRDefault="007F292B" w:rsidP="00CD43C0">
      <w:pPr>
        <w:pStyle w:val="PL"/>
        <w:rPr>
          <w:ins w:id="2557" w:author="Ericsson RAN2#128" w:date="2024-12-20T16:36:00Z"/>
        </w:rPr>
      </w:pPr>
    </w:p>
    <w:p w14:paraId="1DADA08D" w14:textId="77777777" w:rsidR="007F292B" w:rsidRDefault="00FA3730">
      <w:pPr>
        <w:pStyle w:val="PL"/>
        <w:rPr>
          <w:ins w:id="2558" w:author="Ericsson RAN2#128" w:date="2024-12-20T16:37:00Z"/>
        </w:rPr>
      </w:pPr>
      <w:commentRangeStart w:id="2559"/>
      <w:commentRangeStart w:id="2560"/>
      <w:ins w:id="2561" w:author="Ericsson RAN2#128" w:date="2024-12-20T16:36:00Z">
        <w:r>
          <w:t xml:space="preserve">CLTM-ExecutionConditions-r19 ::= </w:t>
        </w:r>
        <w:r>
          <w:rPr>
            <w:color w:val="993366"/>
          </w:rPr>
          <w:t>SEQUENCE</w:t>
        </w:r>
        <w:r>
          <w:t xml:space="preserve"> </w:t>
        </w:r>
      </w:ins>
      <w:ins w:id="2562"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559"/>
      <w:r w:rsidR="009A1717">
        <w:rPr>
          <w:rStyle w:val="CommentReference"/>
          <w:rFonts w:ascii="Times New Roman" w:hAnsi="Times New Roman"/>
        </w:rPr>
        <w:commentReference w:id="2559"/>
      </w:r>
      <w:commentRangeEnd w:id="2560"/>
      <w:r w:rsidR="0019718F">
        <w:rPr>
          <w:rStyle w:val="CommentReference"/>
          <w:rFonts w:ascii="Times New Roman" w:hAnsi="Times New Roman"/>
        </w:rPr>
        <w:commentReference w:id="2560"/>
      </w:r>
    </w:p>
    <w:p w14:paraId="7F20ED42" w14:textId="77777777" w:rsidR="007F292B" w:rsidRDefault="007F292B" w:rsidP="00CD43C0">
      <w:pPr>
        <w:pStyle w:val="PL"/>
        <w:rPr>
          <w:ins w:id="2563" w:author="Ericsson RAN2#128" w:date="2024-12-20T16:37:00Z"/>
        </w:rPr>
      </w:pPr>
    </w:p>
    <w:p w14:paraId="0ABF4050" w14:textId="77777777" w:rsidR="007F292B" w:rsidRDefault="00FA3730" w:rsidP="00CD43C0">
      <w:pPr>
        <w:pStyle w:val="PL"/>
        <w:rPr>
          <w:ins w:id="2564" w:author="Ericsson RAN2#128" w:date="2024-12-20T16:37:00Z"/>
        </w:rPr>
      </w:pPr>
      <w:ins w:id="2565"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66" w:author="Ericsson RAN2#128" w:date="2024-12-20T16:38:00Z"/>
        </w:rPr>
      </w:pPr>
      <w:ins w:id="2567" w:author="Ericsson RAN2#128" w:date="2024-12-20T16:37:00Z">
        <w:r>
          <w:t xml:space="preserve">    ltm-CandidateId-r19                            LTM-CandidateId-r18</w:t>
        </w:r>
      </w:ins>
      <w:ins w:id="2568" w:author="Ericsson RAN2#128" w:date="2024-12-20T16:38:00Z">
        <w:r>
          <w:t>,</w:t>
        </w:r>
      </w:ins>
    </w:p>
    <w:p w14:paraId="76932F34" w14:textId="77777777" w:rsidR="007F292B" w:rsidRDefault="00FA3730" w:rsidP="00CD43C0">
      <w:pPr>
        <w:pStyle w:val="PL"/>
        <w:rPr>
          <w:ins w:id="2569" w:author="Ericsson RAN2#128" w:date="2024-12-20T16:43:00Z"/>
        </w:rPr>
      </w:pPr>
      <w:ins w:id="2570" w:author="Ericsson RAN2#128" w:date="2024-12-20T16:38:00Z">
        <w:r>
          <w:t xml:space="preserve">    execu</w:t>
        </w:r>
      </w:ins>
      <w:ins w:id="2571" w:author="Ericsson RAN2#128" w:date="2025-01-07T14:49:00Z">
        <w:r>
          <w:t>t</w:t>
        </w:r>
      </w:ins>
      <w:ins w:id="2572" w:author="Ericsson RAN2#128" w:date="2024-12-20T16:38:00Z">
        <w:r>
          <w:t xml:space="preserve">ionCondition-r19                         </w:t>
        </w:r>
      </w:ins>
      <w:ins w:id="2573" w:author="Ericsson RAN2#128" w:date="2024-12-20T16:43:00Z">
        <w:r>
          <w:rPr>
            <w:color w:val="993366"/>
          </w:rPr>
          <w:t>CHOICE</w:t>
        </w:r>
        <w:r>
          <w:t xml:space="preserve"> {</w:t>
        </w:r>
      </w:ins>
    </w:p>
    <w:p w14:paraId="0786D8A1" w14:textId="77777777" w:rsidR="007F292B" w:rsidRDefault="00FA3730" w:rsidP="00CD43C0">
      <w:pPr>
        <w:pStyle w:val="PL"/>
        <w:rPr>
          <w:ins w:id="2574" w:author="Ericsson RAN2#128" w:date="2024-12-20T16:43:00Z"/>
        </w:rPr>
      </w:pPr>
      <w:ins w:id="2575" w:author="Ericsson RAN2#128" w:date="2024-12-20T16:43:00Z">
        <w:r>
          <w:t xml:space="preserve">        </w:t>
        </w:r>
      </w:ins>
      <w:ins w:id="2576" w:author="Ericsson RAN2#128" w:date="2024-12-20T17:01:00Z">
        <w:r>
          <w:t>l1</w:t>
        </w:r>
      </w:ins>
      <w:ins w:id="2577" w:author="Ericsson RAN2#128" w:date="2024-12-20T16:43:00Z">
        <w:r>
          <w:t>-Conditions-r19                              LTM-CSI-ReportConfigId-r18,</w:t>
        </w:r>
      </w:ins>
    </w:p>
    <w:p w14:paraId="0DF40C21" w14:textId="77777777" w:rsidR="007F292B" w:rsidRDefault="00FA3730" w:rsidP="00CD43C0">
      <w:pPr>
        <w:pStyle w:val="PL"/>
        <w:rPr>
          <w:ins w:id="2578" w:author="Ericsson RAN2#128" w:date="2024-12-20T16:43:00Z"/>
        </w:rPr>
      </w:pPr>
      <w:ins w:id="2579" w:author="Ericsson RAN2#128" w:date="2024-12-20T16:43:00Z">
        <w:r>
          <w:t xml:space="preserve">        </w:t>
        </w:r>
      </w:ins>
      <w:ins w:id="2580" w:author="Ericsson RAN2#128" w:date="2024-12-20T17:01:00Z">
        <w:r>
          <w:t>l3</w:t>
        </w:r>
      </w:ins>
      <w:ins w:id="2581" w:author="Ericsson RAN2#128" w:date="2024-12-20T16:43:00Z">
        <w:r>
          <w:t xml:space="preserve">-Conditions-r19                              </w:t>
        </w:r>
      </w:ins>
      <w:ins w:id="2582"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583"/>
      <w:commentRangeStart w:id="2584"/>
      <w:commentRangeStart w:id="2585"/>
      <w:commentRangeStart w:id="2586"/>
    </w:p>
    <w:p w14:paraId="668205CF" w14:textId="77777777" w:rsidR="007F292B" w:rsidRDefault="00FA3730">
      <w:pPr>
        <w:pStyle w:val="PL"/>
        <w:rPr>
          <w:ins w:id="2587" w:author="Ericsson RAN2#128" w:date="2024-12-20T16:45:00Z"/>
          <w:color w:val="808080"/>
        </w:rPr>
      </w:pPr>
      <w:ins w:id="2588" w:author="Ericsson RAN2#128" w:date="2024-12-20T16:43:00Z">
        <w:r>
          <w:t xml:space="preserve">    }                                                                                                    </w:t>
        </w:r>
        <w:r>
          <w:rPr>
            <w:color w:val="993366"/>
          </w:rPr>
          <w:t>OPTIONAL</w:t>
        </w:r>
      </w:ins>
      <w:commentRangeEnd w:id="2583"/>
      <w:r w:rsidR="00687DFD">
        <w:rPr>
          <w:rStyle w:val="CommentReference"/>
          <w:rFonts w:ascii="Times New Roman" w:hAnsi="Times New Roman"/>
        </w:rPr>
        <w:commentReference w:id="2583"/>
      </w:r>
      <w:commentRangeEnd w:id="2584"/>
      <w:r w:rsidR="0019718F">
        <w:rPr>
          <w:rStyle w:val="CommentReference"/>
          <w:rFonts w:ascii="Times New Roman" w:hAnsi="Times New Roman"/>
        </w:rPr>
        <w:commentReference w:id="2584"/>
      </w:r>
      <w:commentRangeEnd w:id="2585"/>
      <w:r w:rsidR="00D87F46">
        <w:rPr>
          <w:rStyle w:val="CommentReference"/>
          <w:rFonts w:ascii="Times New Roman" w:hAnsi="Times New Roman"/>
        </w:rPr>
        <w:commentReference w:id="2585"/>
      </w:r>
      <w:commentRangeEnd w:id="2586"/>
      <w:r w:rsidR="006B2ADB">
        <w:rPr>
          <w:rStyle w:val="CommentReference"/>
          <w:rFonts w:ascii="Times New Roman" w:hAnsi="Times New Roman"/>
        </w:rPr>
        <w:commentReference w:id="2586"/>
      </w:r>
      <w:ins w:id="2589" w:author="Ericsson RAN2#128" w:date="2024-12-20T16:43:00Z">
        <w:r>
          <w:t xml:space="preserve">,   </w:t>
        </w:r>
        <w:r>
          <w:rPr>
            <w:color w:val="808080"/>
          </w:rPr>
          <w:t>-- Need R</w:t>
        </w:r>
      </w:ins>
    </w:p>
    <w:p w14:paraId="33EDD6C4" w14:textId="77777777" w:rsidR="007F292B" w:rsidRDefault="007F292B" w:rsidP="00CD43C0">
      <w:pPr>
        <w:pStyle w:val="PL"/>
        <w:rPr>
          <w:ins w:id="2590" w:author="Ericsson RAN2#128" w:date="2024-12-20T16:45:00Z"/>
          <w:color w:val="808080"/>
        </w:rPr>
      </w:pPr>
    </w:p>
    <w:p w14:paraId="435A00E5" w14:textId="77777777" w:rsidR="007F292B" w:rsidRDefault="00FA3730" w:rsidP="00CD43C0">
      <w:pPr>
        <w:pStyle w:val="PL"/>
        <w:rPr>
          <w:ins w:id="2591" w:author="Ericsson RAN2#128" w:date="2024-12-20T16:46:00Z"/>
          <w:i/>
          <w:iCs/>
          <w:color w:val="FF0000"/>
        </w:rPr>
      </w:pPr>
      <w:ins w:id="2592" w:author="Ericsson RAN2#128" w:date="2024-12-20T16:45:00Z">
        <w:r>
          <w:rPr>
            <w:i/>
            <w:iCs/>
            <w:color w:val="FF0000"/>
          </w:rPr>
          <w:t xml:space="preserve">Editor’s Note: FFS whether L1 and L3 execution conditions can be configured </w:t>
        </w:r>
      </w:ins>
      <w:ins w:id="2593" w:author="Ericsson RAN2#128" w:date="2024-12-20T16:46:00Z">
        <w:r>
          <w:rPr>
            <w:i/>
            <w:iCs/>
            <w:color w:val="FF0000"/>
          </w:rPr>
          <w:t>simultaneously</w:t>
        </w:r>
      </w:ins>
      <w:ins w:id="2594" w:author="Ericsson RAN2#128" w:date="2024-12-20T16:45:00Z">
        <w:r>
          <w:rPr>
            <w:i/>
            <w:iCs/>
            <w:color w:val="FF0000"/>
          </w:rPr>
          <w:t xml:space="preserve"> or not.</w:t>
        </w:r>
      </w:ins>
    </w:p>
    <w:p w14:paraId="62E4501C" w14:textId="77777777" w:rsidR="007F292B" w:rsidRDefault="007F292B" w:rsidP="00CD43C0">
      <w:pPr>
        <w:pStyle w:val="PL"/>
        <w:rPr>
          <w:ins w:id="2595" w:author="Ericsson RAN2#128" w:date="2024-12-20T16:43:00Z"/>
          <w:color w:val="808080"/>
        </w:rPr>
      </w:pPr>
    </w:p>
    <w:p w14:paraId="5C2D257C" w14:textId="77777777" w:rsidR="007F292B" w:rsidRDefault="00FA3730" w:rsidP="00CD43C0">
      <w:pPr>
        <w:pStyle w:val="PL"/>
        <w:rPr>
          <w:ins w:id="2596" w:author="Ericsson RAN2#128" w:date="2024-12-20T16:38:00Z"/>
        </w:rPr>
      </w:pPr>
      <w:ins w:id="2597" w:author="Ericsson RAN2#128" w:date="2024-12-20T16:38:00Z">
        <w:r>
          <w:t xml:space="preserve">    </w:t>
        </w:r>
      </w:ins>
      <w:ins w:id="2598" w:author="Ericsson RAN2#128" w:date="2024-12-20T16:39:00Z">
        <w:r>
          <w:t>...</w:t>
        </w:r>
      </w:ins>
    </w:p>
    <w:p w14:paraId="1F73E2C1" w14:textId="77777777" w:rsidR="007F292B" w:rsidRDefault="00FA3730" w:rsidP="00CD43C0">
      <w:pPr>
        <w:pStyle w:val="PL"/>
        <w:rPr>
          <w:ins w:id="2599" w:author="Ericsson RAN2#128" w:date="2024-12-20T16:36:00Z"/>
        </w:rPr>
      </w:pPr>
      <w:ins w:id="2600"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601" w:author="Ericsson RAN2#128" w:date="2024-12-17T11:29:00Z"/>
        </w:trPr>
        <w:tc>
          <w:tcPr>
            <w:tcW w:w="14173" w:type="dxa"/>
          </w:tcPr>
          <w:p w14:paraId="4370A974" w14:textId="77777777" w:rsidR="007F292B" w:rsidRDefault="00FA3730">
            <w:pPr>
              <w:pStyle w:val="TAL"/>
              <w:rPr>
                <w:ins w:id="2602" w:author="Ericsson RAN2#128" w:date="2024-12-17T11:29:00Z"/>
                <w:b/>
                <w:i/>
              </w:rPr>
            </w:pPr>
            <w:ins w:id="2603" w:author="Ericsson RAN2#128" w:date="2024-12-17T11:29:00Z">
              <w:r>
                <w:rPr>
                  <w:b/>
                  <w:i/>
                </w:rPr>
                <w:t>ltm-NoS</w:t>
              </w:r>
              <w:commentRangeStart w:id="2604"/>
              <w:r>
                <w:rPr>
                  <w:b/>
                  <w:i/>
                </w:rPr>
                <w:t>eu</w:t>
              </w:r>
            </w:ins>
            <w:commentRangeEnd w:id="2604"/>
            <w:r w:rsidR="00D87F46">
              <w:rPr>
                <w:rStyle w:val="CommentReference"/>
                <w:rFonts w:ascii="Times New Roman" w:hAnsi="Times New Roman"/>
              </w:rPr>
              <w:commentReference w:id="2604"/>
            </w:r>
            <w:ins w:id="2605" w:author="Ericsson RAN2#128" w:date="2024-12-17T11:29:00Z">
              <w:r>
                <w:rPr>
                  <w:b/>
                  <w:i/>
                </w:rPr>
                <w:t>rity</w:t>
              </w:r>
            </w:ins>
            <w:ins w:id="2606" w:author="Ericsson RAN2#128" w:date="2024-12-17T11:30:00Z">
              <w:r>
                <w:rPr>
                  <w:b/>
                  <w:i/>
                </w:rPr>
                <w:t>Change</w:t>
              </w:r>
            </w:ins>
            <w:ins w:id="2607" w:author="Ericsson RAN2#128" w:date="2024-12-17T11:29:00Z">
              <w:r>
                <w:rPr>
                  <w:b/>
                  <w:i/>
                </w:rPr>
                <w:t>ID</w:t>
              </w:r>
            </w:ins>
          </w:p>
          <w:p w14:paraId="5421A6AC" w14:textId="77777777" w:rsidR="007F292B" w:rsidRDefault="00FA3730">
            <w:pPr>
              <w:pStyle w:val="TAL"/>
              <w:ind w:leftChars="90" w:left="180"/>
              <w:rPr>
                <w:ins w:id="2608" w:author="Ericsson RAN2#128" w:date="2024-12-17T11:29:00Z"/>
                <w:b/>
                <w:i/>
              </w:rPr>
            </w:pPr>
            <w:ins w:id="2609"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10" w:author="Ericsson RAN2#128" w:date="2024-12-17T11:30:00Z">
              <w:r>
                <w:rPr>
                  <w:i/>
                  <w:iCs/>
                </w:rPr>
                <w:t>SecurityChange</w:t>
              </w:r>
            </w:ins>
            <w:ins w:id="2611" w:author="Ericsson RAN2#128" w:date="2024-12-17T11:29:00Z">
              <w:r>
                <w:rPr>
                  <w:i/>
                  <w:iCs/>
                </w:rPr>
                <w:t>ID</w:t>
              </w:r>
              <w:r>
                <w:t xml:space="preserve"> within </w:t>
              </w:r>
              <w:r>
                <w:rPr>
                  <w:i/>
                </w:rPr>
                <w:t>VarLTM-ServingCellNo</w:t>
              </w:r>
            </w:ins>
            <w:ins w:id="2612" w:author="Ericsson RAN2#128" w:date="2024-12-17T11:30:00Z">
              <w:r>
                <w:rPr>
                  <w:i/>
                </w:rPr>
                <w:t>SecurityChange</w:t>
              </w:r>
            </w:ins>
            <w:ins w:id="2613"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614" w:author="Ericsson RAN2#128" w:date="2025-01-10T14:14:00Z"/>
        </w:rPr>
      </w:pPr>
    </w:p>
    <w:tbl>
      <w:tblPr>
        <w:tblStyle w:val="TableGrid"/>
        <w:tblW w:w="14173" w:type="dxa"/>
        <w:tblLook w:val="04A0" w:firstRow="1" w:lastRow="0" w:firstColumn="1" w:lastColumn="0" w:noHBand="0" w:noVBand="1"/>
      </w:tblPr>
      <w:tblGrid>
        <w:gridCol w:w="14173"/>
      </w:tblGrid>
      <w:tr w:rsidR="007F292B" w14:paraId="0C9427DA" w14:textId="77777777">
        <w:trPr>
          <w:ins w:id="2615" w:author="Ericsson RAN2#128" w:date="2025-01-10T14:14:00Z"/>
        </w:trPr>
        <w:tc>
          <w:tcPr>
            <w:tcW w:w="14281" w:type="dxa"/>
          </w:tcPr>
          <w:p w14:paraId="03166101" w14:textId="77777777" w:rsidR="007F292B" w:rsidRDefault="00FA3730">
            <w:pPr>
              <w:pStyle w:val="TAH"/>
              <w:ind w:leftChars="90" w:left="180"/>
              <w:rPr>
                <w:ins w:id="2616" w:author="Ericsson RAN2#128" w:date="2025-01-10T14:14:00Z"/>
              </w:rPr>
            </w:pPr>
            <w:ins w:id="2617" w:author="Ericsson RAN2#128" w:date="2025-01-10T14:14:00Z">
              <w:r>
                <w:rPr>
                  <w:i/>
                </w:rPr>
                <w:t>ExecutionConditions field descriptions</w:t>
              </w:r>
            </w:ins>
          </w:p>
        </w:tc>
      </w:tr>
      <w:tr w:rsidR="007F292B" w14:paraId="44EDC345" w14:textId="77777777">
        <w:trPr>
          <w:ins w:id="2618" w:author="Ericsson RAN2#128" w:date="2025-01-10T14:14:00Z"/>
        </w:trPr>
        <w:tc>
          <w:tcPr>
            <w:tcW w:w="14281" w:type="dxa"/>
          </w:tcPr>
          <w:p w14:paraId="08F0DA7E" w14:textId="77777777" w:rsidR="007F292B" w:rsidRDefault="00FA3730">
            <w:pPr>
              <w:pStyle w:val="TAL"/>
              <w:rPr>
                <w:ins w:id="2619" w:author="Ericsson RAN2#128" w:date="2025-01-10T14:14:00Z"/>
                <w:b/>
                <w:i/>
              </w:rPr>
            </w:pPr>
            <w:ins w:id="2620" w:author="Ericsson RAN2#128" w:date="2025-01-10T14:14:00Z">
              <w:r>
                <w:rPr>
                  <w:b/>
                  <w:i/>
                </w:rPr>
                <w:t>executionCondition</w:t>
              </w:r>
            </w:ins>
          </w:p>
          <w:p w14:paraId="7A12F92A" w14:textId="77777777" w:rsidR="007F292B" w:rsidRDefault="00FA3730">
            <w:pPr>
              <w:pStyle w:val="TAL"/>
              <w:rPr>
                <w:ins w:id="2621" w:author="Ericsson RAN2#128" w:date="2025-01-10T14:14:00Z"/>
              </w:rPr>
            </w:pPr>
            <w:ins w:id="2622" w:author="Ericsson RAN2#128" w:date="2025-01-10T14:15:00Z">
              <w:r>
                <w:t>The value of th</w:t>
              </w:r>
            </w:ins>
            <w:ins w:id="2623" w:author="Ericsson RAN2#128" w:date="2025-01-10T14:16:00Z">
              <w:r>
                <w:t>i</w:t>
              </w:r>
            </w:ins>
            <w:ins w:id="2624" w:author="Ericsson RAN2#128" w:date="2025-01-10T14:15:00Z">
              <w:r>
                <w:t xml:space="preserve">s field </w:t>
              </w:r>
              <w:commentRangeStart w:id="2625"/>
              <w:commentRangeStart w:id="2626"/>
              <w:commentRangeStart w:id="2627"/>
              <w:commentRangeStart w:id="2628"/>
              <w:commentRangeStart w:id="2629"/>
              <w:commentRangeStart w:id="2630"/>
              <w:r>
                <w:t xml:space="preserve">should be the same for all the elements </w:t>
              </w:r>
            </w:ins>
            <w:commentRangeEnd w:id="2625"/>
            <w:r w:rsidR="007E71CF">
              <w:rPr>
                <w:rStyle w:val="CommentReference"/>
                <w:rFonts w:ascii="Times New Roman" w:hAnsi="Times New Roman"/>
              </w:rPr>
              <w:commentReference w:id="2625"/>
            </w:r>
            <w:commentRangeEnd w:id="2626"/>
            <w:r w:rsidR="00F354E3">
              <w:rPr>
                <w:rStyle w:val="CommentReference"/>
                <w:rFonts w:ascii="Times New Roman" w:hAnsi="Times New Roman"/>
              </w:rPr>
              <w:commentReference w:id="2626"/>
            </w:r>
            <w:commentRangeEnd w:id="2627"/>
            <w:r w:rsidR="0019718F">
              <w:rPr>
                <w:rStyle w:val="CommentReference"/>
                <w:rFonts w:ascii="Times New Roman" w:hAnsi="Times New Roman"/>
              </w:rPr>
              <w:commentReference w:id="2627"/>
            </w:r>
            <w:commentRangeEnd w:id="2628"/>
            <w:r w:rsidR="00D87F46">
              <w:rPr>
                <w:rStyle w:val="CommentReference"/>
                <w:rFonts w:ascii="Times New Roman" w:hAnsi="Times New Roman"/>
              </w:rPr>
              <w:commentReference w:id="2628"/>
            </w:r>
            <w:commentRangeEnd w:id="2629"/>
            <w:r w:rsidR="008A512F">
              <w:rPr>
                <w:rStyle w:val="CommentReference"/>
                <w:rFonts w:ascii="Times New Roman" w:hAnsi="Times New Roman"/>
              </w:rPr>
              <w:commentReference w:id="2629"/>
            </w:r>
            <w:commentRangeEnd w:id="2630"/>
            <w:r w:rsidR="00FE67AB">
              <w:rPr>
                <w:rStyle w:val="CommentReference"/>
                <w:rFonts w:ascii="Times New Roman" w:hAnsi="Times New Roman"/>
              </w:rPr>
              <w:commentReference w:id="2630"/>
            </w:r>
            <w:ins w:id="2631"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Heading4"/>
      </w:pPr>
      <w:bookmarkStart w:id="2632" w:name="_Toc178105191"/>
      <w:r>
        <w:t>–</w:t>
      </w:r>
      <w:r>
        <w:tab/>
      </w:r>
      <w:r>
        <w:rPr>
          <w:i/>
        </w:rPr>
        <w:t>LTM-Config</w:t>
      </w:r>
      <w:bookmarkEnd w:id="2632"/>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633"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634" w:author="Ericsson RAN2#128" w:date="2024-12-18T15:16:00Z"/>
          <w:color w:val="808080"/>
        </w:rPr>
      </w:pPr>
    </w:p>
    <w:p w14:paraId="311E4AD4" w14:textId="77777777" w:rsidR="007F292B" w:rsidRDefault="00FA3730" w:rsidP="00AC288E">
      <w:pPr>
        <w:pStyle w:val="PL"/>
        <w:rPr>
          <w:ins w:id="2635" w:author="Ericsson RAN2#128" w:date="2024-12-18T15:16:00Z"/>
          <w:i/>
          <w:iCs/>
          <w:color w:val="FF0000"/>
        </w:rPr>
      </w:pPr>
      <w:ins w:id="2636" w:author="Ericsson RAN2#128" w:date="2024-12-18T15:16:00Z">
        <w:r>
          <w:rPr>
            <w:i/>
            <w:iCs/>
            <w:color w:val="FF0000"/>
          </w:rPr>
          <w:t>Editor’s Note: FFS is the field ltm-ReferenceConfiguration can be part of l</w:t>
        </w:r>
      </w:ins>
      <w:ins w:id="2637"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38" w:author="Ericsson RAN2#128" w:date="2024-12-17T11:28:00Z"/>
        </w:rPr>
      </w:pPr>
      <w:r>
        <w:t xml:space="preserve">    ...</w:t>
      </w:r>
      <w:ins w:id="2639" w:author="Ericsson RAN2#128" w:date="2024-12-17T11:28:00Z">
        <w:r>
          <w:t>,</w:t>
        </w:r>
      </w:ins>
    </w:p>
    <w:p w14:paraId="0D780645" w14:textId="77777777" w:rsidR="007F292B" w:rsidRDefault="00FA3730" w:rsidP="00AC288E">
      <w:pPr>
        <w:pStyle w:val="PL"/>
        <w:rPr>
          <w:ins w:id="2640" w:author="Ericsson RAN2#128" w:date="2024-12-17T11:28:00Z"/>
        </w:rPr>
      </w:pPr>
      <w:ins w:id="2641" w:author="Ericsson RAN2#128" w:date="2024-12-17T11:28:00Z">
        <w:r>
          <w:t xml:space="preserve">    [[</w:t>
        </w:r>
      </w:ins>
    </w:p>
    <w:p w14:paraId="60B0297C" w14:textId="77777777" w:rsidR="007F292B" w:rsidRDefault="00FA3730" w:rsidP="00AC288E">
      <w:pPr>
        <w:pStyle w:val="PL"/>
        <w:rPr>
          <w:ins w:id="2642" w:author="Ericsson RAN2#128" w:date="2024-12-17T13:21:00Z"/>
          <w:color w:val="808080"/>
        </w:rPr>
      </w:pPr>
      <w:commentRangeStart w:id="2643"/>
      <w:ins w:id="2644" w:author="Ericsson RAN2#128" w:date="2024-12-17T11:28:00Z">
        <w:r>
          <w:t xml:space="preserve">    ltm-ServingCellNoSecurityChangeID-r1</w:t>
        </w:r>
      </w:ins>
      <w:ins w:id="2645" w:author="Ericsson RAN2#128" w:date="2024-12-17T12:55:00Z">
        <w:r>
          <w:t>9</w:t>
        </w:r>
      </w:ins>
      <w:ins w:id="2646" w:author="Ericsson RAN2#128" w:date="2024-12-17T11:28:00Z">
        <w:r>
          <w:t xml:space="preserve"> </w:t>
        </w:r>
      </w:ins>
      <w:ins w:id="2647" w:author="Ericsson RAN2#128" w:date="2024-12-17T13:23:00Z">
        <w:r>
          <w:t xml:space="preserve">  </w:t>
        </w:r>
      </w:ins>
      <w:ins w:id="2648" w:author="Ericsson RAN2#128" w:date="2024-12-20T17:20:00Z">
        <w:r>
          <w:t xml:space="preserve">    </w:t>
        </w:r>
      </w:ins>
      <w:ins w:id="2649" w:author="Ericsson RAN2#128" w:date="2024-12-17T11:28:00Z">
        <w:r>
          <w:rPr>
            <w:color w:val="993366"/>
          </w:rPr>
          <w:t>INTEGER</w:t>
        </w:r>
        <w:r>
          <w:t xml:space="preserve"> (1..maxNrofLTM-Configs-plus1-r18)                    </w:t>
        </w:r>
      </w:ins>
      <w:ins w:id="2650" w:author="Ericsson RAN2#128" w:date="2024-12-17T13:26:00Z">
        <w:r>
          <w:t xml:space="preserve">       </w:t>
        </w:r>
      </w:ins>
      <w:ins w:id="2651"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652" w:author="Ericsson RAN2#128" w:date="2024-12-20T16:40:00Z"/>
          <w:color w:val="808080"/>
        </w:rPr>
      </w:pPr>
      <w:commentRangeStart w:id="2653"/>
      <w:ins w:id="2654" w:author="Ericsson RAN2#128" w:date="2024-12-17T13:21:00Z">
        <w:r>
          <w:rPr>
            <w:color w:val="808080"/>
          </w:rPr>
          <w:t xml:space="preserve">    </w:t>
        </w:r>
      </w:ins>
      <w:commentRangeStart w:id="2655"/>
      <w:commentRangeStart w:id="2656"/>
      <w:commentRangeStart w:id="2657"/>
      <w:commentRangeStart w:id="2658"/>
      <w:ins w:id="2659" w:author="Ericsson RAN2#128" w:date="2024-12-17T13:22:00Z">
        <w:r>
          <w:rPr>
            <w:color w:val="000000" w:themeColor="text1"/>
          </w:rPr>
          <w:t>ltm</w:t>
        </w:r>
      </w:ins>
      <w:ins w:id="2660" w:author="Ericsson RAN2#128" w:date="2024-12-17T13:21:00Z">
        <w:r>
          <w:rPr>
            <w:color w:val="000000" w:themeColor="text1"/>
          </w:rPr>
          <w:t>-</w:t>
        </w:r>
      </w:ins>
      <w:ins w:id="2661" w:author="Ericsson RAN2#128" w:date="2024-12-17T13:26:00Z">
        <w:r>
          <w:rPr>
            <w:color w:val="000000" w:themeColor="text1"/>
          </w:rPr>
          <w:t>SK</w:t>
        </w:r>
      </w:ins>
      <w:ins w:id="2662" w:author="Ericsson RAN2#128" w:date="2024-12-17T13:22:00Z">
        <w:r>
          <w:rPr>
            <w:color w:val="000000" w:themeColor="text1"/>
          </w:rPr>
          <w:t>-</w:t>
        </w:r>
      </w:ins>
      <w:ins w:id="2663" w:author="Ericsson RAN2#128" w:date="2024-12-17T13:21:00Z">
        <w:r>
          <w:rPr>
            <w:color w:val="000000" w:themeColor="text1"/>
          </w:rPr>
          <w:t>Counter</w:t>
        </w:r>
      </w:ins>
      <w:ins w:id="2664" w:author="Ericsson RAN2#128" w:date="2024-12-17T13:22:00Z">
        <w:r>
          <w:rPr>
            <w:color w:val="000000" w:themeColor="text1"/>
          </w:rPr>
          <w:t>s</w:t>
        </w:r>
      </w:ins>
      <w:ins w:id="2665" w:author="Ericsson RAN2#128" w:date="2024-12-17T13:21:00Z">
        <w:r>
          <w:rPr>
            <w:color w:val="000000" w:themeColor="text1"/>
          </w:rPr>
          <w:t>-</w:t>
        </w:r>
      </w:ins>
      <w:commentRangeEnd w:id="2655"/>
      <w:r w:rsidR="007439F8">
        <w:rPr>
          <w:rStyle w:val="CommentReference"/>
          <w:rFonts w:ascii="Times New Roman" w:hAnsi="Times New Roman"/>
        </w:rPr>
        <w:commentReference w:id="2655"/>
      </w:r>
      <w:commentRangeEnd w:id="2656"/>
      <w:r w:rsidR="00D87F46">
        <w:rPr>
          <w:rStyle w:val="CommentReference"/>
          <w:rFonts w:ascii="Times New Roman" w:hAnsi="Times New Roman"/>
        </w:rPr>
        <w:commentReference w:id="2656"/>
      </w:r>
      <w:ins w:id="2666" w:author="Ericsson RAN2#128" w:date="2024-12-17T13:21:00Z">
        <w:r>
          <w:rPr>
            <w:color w:val="000000" w:themeColor="text1"/>
          </w:rPr>
          <w:t>r1</w:t>
        </w:r>
      </w:ins>
      <w:ins w:id="2667" w:author="Ericsson RAN2#128" w:date="2024-12-17T13:22:00Z">
        <w:r>
          <w:rPr>
            <w:color w:val="000000" w:themeColor="text1"/>
          </w:rPr>
          <w:t>9</w:t>
        </w:r>
      </w:ins>
      <w:ins w:id="2668" w:author="Ericsson RAN2#128" w:date="2024-12-17T13:21:00Z">
        <w:r>
          <w:rPr>
            <w:color w:val="000000" w:themeColor="text1"/>
          </w:rPr>
          <w:t xml:space="preserve"> </w:t>
        </w:r>
      </w:ins>
      <w:ins w:id="2669" w:author="Ericsson RAN2#128" w:date="2024-12-17T13:26:00Z">
        <w:r>
          <w:rPr>
            <w:color w:val="000000" w:themeColor="text1"/>
          </w:rPr>
          <w:t xml:space="preserve">   </w:t>
        </w:r>
      </w:ins>
      <w:ins w:id="2670" w:author="Ericsson RAN2#128" w:date="2024-12-17T13:21:00Z">
        <w:r>
          <w:rPr>
            <w:color w:val="000000" w:themeColor="text1"/>
          </w:rPr>
          <w:t xml:space="preserve">             </w:t>
        </w:r>
      </w:ins>
      <w:ins w:id="2671" w:author="Ericsson RAN2#128" w:date="2024-12-17T13:23:00Z">
        <w:r>
          <w:rPr>
            <w:color w:val="000000" w:themeColor="text1"/>
          </w:rPr>
          <w:t xml:space="preserve">  </w:t>
        </w:r>
      </w:ins>
      <w:ins w:id="2672" w:author="Ericsson RAN2#128" w:date="2024-12-20T16:40:00Z">
        <w:r>
          <w:rPr>
            <w:color w:val="000000" w:themeColor="text1"/>
          </w:rPr>
          <w:t xml:space="preserve">  </w:t>
        </w:r>
      </w:ins>
      <w:ins w:id="2673" w:author="Ericsson RAN2#128" w:date="2024-12-20T17:20:00Z">
        <w:r>
          <w:rPr>
            <w:color w:val="000000" w:themeColor="text1"/>
          </w:rPr>
          <w:t xml:space="preserve">    </w:t>
        </w:r>
      </w:ins>
      <w:ins w:id="2674" w:author="Ericsson RAN2#128" w:date="2024-12-17T13:22:00Z">
        <w:r>
          <w:t>SetupRelease {SK-CounterList-r19</w:t>
        </w:r>
      </w:ins>
      <w:r>
        <w:t>}</w:t>
      </w:r>
      <w:commentRangeEnd w:id="2657"/>
      <w:r w:rsidR="009A1717">
        <w:rPr>
          <w:rStyle w:val="CommentReference"/>
          <w:rFonts w:ascii="Times New Roman" w:hAnsi="Times New Roman"/>
        </w:rPr>
        <w:commentReference w:id="2657"/>
      </w:r>
      <w:commentRangeEnd w:id="2658"/>
      <w:r w:rsidR="0019718F">
        <w:rPr>
          <w:rStyle w:val="CommentReference"/>
          <w:rFonts w:ascii="Times New Roman" w:hAnsi="Times New Roman"/>
        </w:rPr>
        <w:commentReference w:id="2658"/>
      </w:r>
      <w:ins w:id="2675" w:author="Ericsson RAN2#128" w:date="2024-12-17T13:22:00Z">
        <w:r>
          <w:t xml:space="preserve">  </w:t>
        </w:r>
      </w:ins>
      <w:ins w:id="2676" w:author="Ericsson RAN2#128" w:date="2024-12-17T13:23:00Z">
        <w:r>
          <w:t xml:space="preserve">                                 </w:t>
        </w:r>
        <w:r>
          <w:rPr>
            <w:color w:val="993366"/>
          </w:rPr>
          <w:t>OPTIONAL</w:t>
        </w:r>
        <w:r>
          <w:t xml:space="preserve">,   </w:t>
        </w:r>
        <w:r>
          <w:rPr>
            <w:color w:val="808080"/>
          </w:rPr>
          <w:t>-- Need M</w:t>
        </w:r>
      </w:ins>
      <w:commentRangeEnd w:id="2643"/>
      <w:r w:rsidR="008A512F">
        <w:rPr>
          <w:rStyle w:val="CommentReference"/>
          <w:rFonts w:ascii="Times New Roman" w:hAnsi="Times New Roman"/>
        </w:rPr>
        <w:commentReference w:id="2643"/>
      </w:r>
      <w:commentRangeEnd w:id="2653"/>
      <w:r w:rsidR="008A512F">
        <w:rPr>
          <w:rStyle w:val="CommentReference"/>
          <w:rFonts w:ascii="Times New Roman" w:hAnsi="Times New Roman"/>
        </w:rPr>
        <w:commentReference w:id="2653"/>
      </w:r>
    </w:p>
    <w:p w14:paraId="54D1ABDF" w14:textId="77777777" w:rsidR="007F292B" w:rsidRDefault="00FA3730">
      <w:pPr>
        <w:pStyle w:val="PL"/>
        <w:rPr>
          <w:ins w:id="2677" w:author="Ericsson RAN2#128" w:date="2024-12-20T16:18:00Z"/>
          <w:color w:val="808080"/>
        </w:rPr>
      </w:pPr>
      <w:ins w:id="2678" w:author="Ericsson RAN2#128" w:date="2024-12-20T16:40:00Z">
        <w:r>
          <w:rPr>
            <w:color w:val="808080"/>
          </w:rPr>
          <w:t xml:space="preserve">    </w:t>
        </w:r>
        <w:commentRangeStart w:id="2679"/>
        <w:commentRangeStart w:id="2680"/>
        <w:commentRangeStart w:id="2681"/>
        <w:r>
          <w:rPr>
            <w:color w:val="000000" w:themeColor="text1"/>
          </w:rPr>
          <w:t>cltm-Serving</w:t>
        </w:r>
      </w:ins>
      <w:ins w:id="2682" w:author="Ericsson RAN2#128" w:date="2024-12-20T17:20:00Z">
        <w:r>
          <w:rPr>
            <w:color w:val="000000" w:themeColor="text1"/>
          </w:rPr>
          <w:t>Cell</w:t>
        </w:r>
      </w:ins>
      <w:ins w:id="2683" w:author="Ericsson RAN2#128" w:date="2024-12-20T16:40:00Z">
        <w:r>
          <w:rPr>
            <w:color w:val="000000" w:themeColor="text1"/>
          </w:rPr>
          <w:t>ExecutionConditions-r19</w:t>
        </w:r>
      </w:ins>
      <w:commentRangeEnd w:id="2679"/>
      <w:r w:rsidR="009A581E">
        <w:rPr>
          <w:rStyle w:val="CommentReference"/>
          <w:rFonts w:ascii="Times New Roman" w:hAnsi="Times New Roman"/>
        </w:rPr>
        <w:commentReference w:id="2679"/>
      </w:r>
      <w:ins w:id="2684" w:author="Ericsson RAN2#128" w:date="2024-12-20T16:40:00Z">
        <w:r>
          <w:rPr>
            <w:color w:val="000000" w:themeColor="text1"/>
          </w:rPr>
          <w:t xml:space="preserve">     </w:t>
        </w:r>
        <w:r>
          <w:t>SetupRelease {CLTM-ExecutionConditions-r19}</w:t>
        </w:r>
      </w:ins>
      <w:commentRangeEnd w:id="2680"/>
      <w:r w:rsidR="009A1717">
        <w:rPr>
          <w:rStyle w:val="CommentReference"/>
          <w:rFonts w:ascii="Times New Roman" w:hAnsi="Times New Roman"/>
        </w:rPr>
        <w:commentReference w:id="2680"/>
      </w:r>
      <w:commentRangeEnd w:id="2681"/>
      <w:r w:rsidR="0019718F">
        <w:rPr>
          <w:rStyle w:val="CommentReference"/>
          <w:rFonts w:ascii="Times New Roman" w:hAnsi="Times New Roman"/>
        </w:rPr>
        <w:commentReference w:id="2681"/>
      </w:r>
      <w:ins w:id="2685"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86" w:author="Ericsson RAN2#128" w:date="2024-12-17T13:21:00Z">
        <w:r>
          <w:rPr>
            <w:color w:val="808080"/>
          </w:rPr>
          <w:t xml:space="preserve">    </w:t>
        </w:r>
      </w:ins>
      <w:ins w:id="2687" w:author="Ericsson RAN2#128" w:date="2024-12-17T13:23:00Z">
        <w:r>
          <w:rPr>
            <w:color w:val="000000" w:themeColor="text1"/>
          </w:rPr>
          <w:t>]]</w:t>
        </w:r>
      </w:ins>
    </w:p>
    <w:p w14:paraId="3202CCE8" w14:textId="77777777" w:rsidR="007F292B" w:rsidRDefault="007F292B" w:rsidP="00AC288E">
      <w:pPr>
        <w:pStyle w:val="PL"/>
        <w:ind w:right="200"/>
        <w:rPr>
          <w:del w:id="2688" w:author="Ericsson RAN2#128" w:date="2024-12-17T13:25:00Z"/>
          <w:color w:val="808080"/>
        </w:rPr>
      </w:pPr>
    </w:p>
    <w:p w14:paraId="74D5F6F9" w14:textId="77777777" w:rsidR="007F292B" w:rsidRDefault="00FA3730">
      <w:pPr>
        <w:pStyle w:val="PL"/>
        <w:rPr>
          <w:ins w:id="2689" w:author="Ericsson RAN2#128" w:date="2024-12-17T13:25:00Z"/>
        </w:rPr>
      </w:pPr>
      <w:r>
        <w:t>}</w:t>
      </w:r>
    </w:p>
    <w:p w14:paraId="1C743AC2" w14:textId="77777777" w:rsidR="007F292B" w:rsidRDefault="007F292B" w:rsidP="00AC288E">
      <w:pPr>
        <w:pStyle w:val="PL"/>
        <w:rPr>
          <w:ins w:id="2690" w:author="Ericsson RAN2#128" w:date="2024-12-17T13:25:00Z"/>
        </w:rPr>
      </w:pPr>
    </w:p>
    <w:p w14:paraId="07D9E00C" w14:textId="77777777" w:rsidR="007F292B" w:rsidRDefault="00FA3730">
      <w:pPr>
        <w:pStyle w:val="PL"/>
        <w:rPr>
          <w:ins w:id="2691" w:author="Ericsson RAN2#128" w:date="2024-12-17T13:25:00Z"/>
        </w:rPr>
      </w:pPr>
      <w:commentRangeStart w:id="2692"/>
      <w:commentRangeStart w:id="2693"/>
      <w:commentRangeStart w:id="2694"/>
      <w:commentRangeStart w:id="2695"/>
      <w:commentRangeStart w:id="2696"/>
      <w:commentRangeStart w:id="2697"/>
      <w:commentRangeStart w:id="2698"/>
      <w:ins w:id="2699" w:author="Ericsson RAN2#128" w:date="2024-12-17T13:25:00Z">
        <w:r>
          <w:t>SK-CounterList-r19</w:t>
        </w:r>
      </w:ins>
      <w:commentRangeEnd w:id="2692"/>
      <w:r w:rsidR="002335C6">
        <w:rPr>
          <w:rStyle w:val="CommentReference"/>
          <w:rFonts w:ascii="Times New Roman" w:hAnsi="Times New Roman"/>
        </w:rPr>
        <w:commentReference w:id="2692"/>
      </w:r>
      <w:commentRangeEnd w:id="2693"/>
      <w:r w:rsidR="001D724E">
        <w:rPr>
          <w:rStyle w:val="CommentReference"/>
          <w:rFonts w:ascii="Times New Roman" w:hAnsi="Times New Roman"/>
        </w:rPr>
        <w:commentReference w:id="2693"/>
      </w:r>
      <w:commentRangeEnd w:id="2694"/>
      <w:r w:rsidR="00F354E3">
        <w:rPr>
          <w:rStyle w:val="CommentReference"/>
          <w:rFonts w:ascii="Times New Roman" w:hAnsi="Times New Roman"/>
        </w:rPr>
        <w:commentReference w:id="2694"/>
      </w:r>
      <w:commentRangeEnd w:id="2695"/>
      <w:r w:rsidR="000F3FAA">
        <w:rPr>
          <w:rStyle w:val="CommentReference"/>
          <w:rFonts w:ascii="Times New Roman" w:hAnsi="Times New Roman"/>
        </w:rPr>
        <w:commentReference w:id="2695"/>
      </w:r>
      <w:commentRangeEnd w:id="2696"/>
      <w:r w:rsidR="0019718F">
        <w:rPr>
          <w:rStyle w:val="CommentReference"/>
          <w:rFonts w:ascii="Times New Roman" w:hAnsi="Times New Roman"/>
        </w:rPr>
        <w:commentReference w:id="2696"/>
      </w:r>
      <w:commentRangeEnd w:id="2697"/>
      <w:r w:rsidR="0090347F">
        <w:rPr>
          <w:rStyle w:val="CommentReference"/>
          <w:rFonts w:ascii="Times New Roman" w:hAnsi="Times New Roman"/>
        </w:rPr>
        <w:commentReference w:id="2697"/>
      </w:r>
      <w:commentRangeEnd w:id="2698"/>
      <w:r w:rsidR="005D0328">
        <w:rPr>
          <w:rStyle w:val="CommentReference"/>
          <w:rFonts w:ascii="Times New Roman" w:hAnsi="Times New Roman"/>
        </w:rPr>
        <w:commentReference w:id="2698"/>
      </w:r>
      <w:ins w:id="2700"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2701" w:author="Ericsson RAN2#128" w:date="2024-12-17T13:25:00Z"/>
          <w:color w:val="000000" w:themeColor="text1"/>
        </w:rPr>
      </w:pPr>
      <w:ins w:id="2702"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703" w:author="Ericsson RAN2#128" w:date="2025-01-07T19:29:00Z"/>
          <w:color w:val="000000" w:themeColor="text1"/>
        </w:rPr>
      </w:pPr>
      <w:ins w:id="2704" w:author="Ericsson RAN2#128" w:date="2024-12-17T13:25:00Z">
        <w:r>
          <w:rPr>
            <w:color w:val="000000" w:themeColor="text1"/>
          </w:rPr>
          <w:t>}</w:t>
        </w:r>
      </w:ins>
    </w:p>
    <w:p w14:paraId="1A30074F" w14:textId="77777777" w:rsidR="007F292B" w:rsidRDefault="007F292B" w:rsidP="00AC288E">
      <w:pPr>
        <w:pStyle w:val="PL"/>
        <w:rPr>
          <w:ins w:id="2705" w:author="Ericsson RAN2#128" w:date="2025-01-07T19:29:00Z"/>
          <w:color w:val="000000" w:themeColor="text1"/>
        </w:rPr>
      </w:pPr>
      <w:commentRangeStart w:id="2706"/>
    </w:p>
    <w:p w14:paraId="3D03F18B" w14:textId="77777777" w:rsidR="007F292B" w:rsidRDefault="00FA3730">
      <w:pPr>
        <w:pStyle w:val="PL"/>
        <w:rPr>
          <w:i/>
          <w:iCs/>
          <w:color w:val="FF0000"/>
        </w:rPr>
      </w:pPr>
      <w:ins w:id="2707" w:author="Ericsson RAN2#128" w:date="2025-01-07T19:29:00Z">
        <w:r>
          <w:rPr>
            <w:i/>
            <w:iCs/>
            <w:color w:val="FF0000"/>
          </w:rPr>
          <w:t xml:space="preserve">Editor’s Note: FFS whether the list of sk-counters is part of the LTM-Config or </w:t>
        </w:r>
      </w:ins>
      <w:ins w:id="2708" w:author="Ericsson RAN2#128" w:date="2025-01-07T19:30:00Z">
        <w:r>
          <w:rPr>
            <w:i/>
            <w:iCs/>
            <w:color w:val="FF0000"/>
          </w:rPr>
          <w:t>is provided outside (same level as ltm-Config in the RRCReconfiguration message)</w:t>
        </w:r>
      </w:ins>
      <w:commentRangeEnd w:id="2706"/>
      <w:r w:rsidR="008A512F">
        <w:rPr>
          <w:rStyle w:val="CommentReference"/>
          <w:rFonts w:ascii="Times New Roman" w:hAnsi="Times New Roman"/>
        </w:rPr>
        <w:commentReference w:id="2706"/>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2709" w:name="_Toc178105192"/>
      <w:r>
        <w:t>–</w:t>
      </w:r>
      <w:r>
        <w:tab/>
      </w:r>
      <w:r>
        <w:rPr>
          <w:i/>
          <w:iCs/>
        </w:rPr>
        <w:t>LTM-</w:t>
      </w:r>
      <w:r>
        <w:rPr>
          <w:i/>
        </w:rPr>
        <w:t>CSI-ReportConfig</w:t>
      </w:r>
      <w:bookmarkEnd w:id="2709"/>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710" w:author="Ericsson RAN2#128" w:date="2024-12-20T16:30:00Z"/>
        </w:rPr>
      </w:pPr>
      <w:r>
        <w:t xml:space="preserve">        ...</w:t>
      </w:r>
    </w:p>
    <w:p w14:paraId="3769A6DF" w14:textId="77777777" w:rsidR="007F292B" w:rsidRDefault="007F292B" w:rsidP="00AC288E">
      <w:pPr>
        <w:pStyle w:val="PL"/>
        <w:rPr>
          <w:ins w:id="2711" w:author="Ericsson RAN2#128" w:date="2024-12-20T16:30:00Z"/>
        </w:rPr>
      </w:pPr>
    </w:p>
    <w:p w14:paraId="66DE94A3" w14:textId="77777777" w:rsidR="007F292B" w:rsidRDefault="00FA3730" w:rsidP="00AC288E">
      <w:pPr>
        <w:pStyle w:val="PL"/>
        <w:rPr>
          <w:ins w:id="2712" w:author="Ericsson RAN2#128" w:date="2024-12-20T16:30:00Z"/>
          <w:i/>
          <w:iCs/>
          <w:color w:val="FF0000"/>
        </w:rPr>
      </w:pPr>
      <w:ins w:id="2713" w:author="Ericsson RAN2#128" w:date="2024-12-20T16:30:00Z">
        <w:r>
          <w:rPr>
            <w:i/>
            <w:iCs/>
            <w:color w:val="FF0000"/>
          </w:rPr>
          <w:t xml:space="preserve">Editor’s Note: FFS whether we re-use events specified for the event-triggered L1 measurements or </w:t>
        </w:r>
      </w:ins>
      <w:ins w:id="2714" w:author="Ericsson RAN2#128" w:date="2024-12-20T16:31:00Z">
        <w:r>
          <w:rPr>
            <w:i/>
            <w:iCs/>
            <w:color w:val="FF0000"/>
          </w:rPr>
          <w:t xml:space="preserve">we specify </w:t>
        </w:r>
      </w:ins>
      <w:ins w:id="2715" w:author="Ericsson RAN2#128" w:date="2024-12-20T16:30:00Z">
        <w:r>
          <w:rPr>
            <w:i/>
            <w:iCs/>
            <w:color w:val="FF0000"/>
          </w:rPr>
          <w:t>event</w:t>
        </w:r>
      </w:ins>
      <w:ins w:id="2716" w:author="Ericsson RAN2#128" w:date="2024-12-20T16:31:00Z">
        <w:r>
          <w:rPr>
            <w:i/>
            <w:iCs/>
            <w:color w:val="FF0000"/>
          </w:rPr>
          <w:t>s</w:t>
        </w:r>
      </w:ins>
      <w:ins w:id="2717" w:author="Ericsson RAN2#128" w:date="2024-12-20T16:30:00Z">
        <w:r>
          <w:rPr>
            <w:i/>
            <w:iCs/>
            <w:color w:val="FF0000"/>
          </w:rPr>
          <w:t xml:space="preserve"> specifical</w:t>
        </w:r>
      </w:ins>
      <w:ins w:id="2718"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719" w:name="_Toc178105193"/>
      <w:r>
        <w:t>–</w:t>
      </w:r>
      <w:r>
        <w:tab/>
      </w:r>
      <w:r>
        <w:rPr>
          <w:i/>
          <w:iCs/>
        </w:rPr>
        <w:t>LTM-</w:t>
      </w:r>
      <w:r>
        <w:rPr>
          <w:i/>
        </w:rPr>
        <w:t>CSI-ReportConfigId</w:t>
      </w:r>
      <w:bookmarkEnd w:id="2719"/>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720" w:name="_Toc131064947"/>
      <w:bookmarkStart w:id="2721" w:name="_Toc178105194"/>
      <w:r>
        <w:t>–</w:t>
      </w:r>
      <w:r>
        <w:tab/>
      </w:r>
      <w:r>
        <w:rPr>
          <w:i/>
          <w:iCs/>
        </w:rPr>
        <w:t>LTM-</w:t>
      </w:r>
      <w:r>
        <w:rPr>
          <w:i/>
        </w:rPr>
        <w:t>CSI-ResourceConfig</w:t>
      </w:r>
      <w:bookmarkEnd w:id="2720"/>
      <w:bookmarkEnd w:id="2721"/>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722" w:name="_Toc131064948"/>
      <w:bookmarkStart w:id="2723" w:name="_Toc178105195"/>
      <w:r>
        <w:t>–</w:t>
      </w:r>
      <w:r>
        <w:tab/>
      </w:r>
      <w:r>
        <w:rPr>
          <w:i/>
          <w:iCs/>
        </w:rPr>
        <w:t>LTM-</w:t>
      </w:r>
      <w:r>
        <w:rPr>
          <w:i/>
        </w:rPr>
        <w:t>CSI-ResourceConfigId</w:t>
      </w:r>
      <w:bookmarkEnd w:id="2722"/>
      <w:bookmarkEnd w:id="2723"/>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724" w:name="_Toc178105196"/>
      <w:r>
        <w:t>–</w:t>
      </w:r>
      <w:r>
        <w:tab/>
      </w:r>
      <w:r>
        <w:rPr>
          <w:i/>
        </w:rPr>
        <w:t>LTM-TCI-Info</w:t>
      </w:r>
      <w:bookmarkEnd w:id="2724"/>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725" w:name="_Toc178105197"/>
      <w:bookmarkStart w:id="2726" w:name="_Toc60777251"/>
      <w:r>
        <w:rPr>
          <w:rFonts w:eastAsia="SimSun"/>
        </w:rPr>
        <w:t>–</w:t>
      </w:r>
      <w:r>
        <w:rPr>
          <w:rFonts w:eastAsia="SimSun"/>
        </w:rPr>
        <w:tab/>
      </w:r>
      <w:r>
        <w:rPr>
          <w:i/>
        </w:rPr>
        <w:t>MAC-CellGroupConfig</w:t>
      </w:r>
      <w:bookmarkEnd w:id="2725"/>
      <w:bookmarkEnd w:id="2726"/>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727" w:name="_Toc178105198"/>
      <w:bookmarkStart w:id="2728" w:name="_Toc60777252"/>
      <w:r>
        <w:t>–</w:t>
      </w:r>
      <w:r>
        <w:tab/>
      </w:r>
      <w:r>
        <w:rPr>
          <w:i/>
        </w:rPr>
        <w:t>MeasConfig</w:t>
      </w:r>
      <w:bookmarkEnd w:id="2727"/>
      <w:bookmarkEnd w:id="2728"/>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729" w:name="_Toc178105199"/>
      <w:bookmarkStart w:id="2730" w:name="_Toc60777253"/>
      <w:r>
        <w:t>–</w:t>
      </w:r>
      <w:r>
        <w:tab/>
      </w:r>
      <w:r>
        <w:rPr>
          <w:i/>
        </w:rPr>
        <w:t>MeasGapConfig</w:t>
      </w:r>
      <w:bookmarkEnd w:id="2729"/>
      <w:bookmarkEnd w:id="2730"/>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731" w:name="_Toc178105200"/>
      <w:r>
        <w:t>–</w:t>
      </w:r>
      <w:r>
        <w:tab/>
      </w:r>
      <w:r>
        <w:rPr>
          <w:i/>
          <w:iCs/>
        </w:rPr>
        <w:t>MeasGapId</w:t>
      </w:r>
      <w:bookmarkEnd w:id="2731"/>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732" w:name="_Toc178105201"/>
      <w:bookmarkStart w:id="2733" w:name="_Toc60777254"/>
      <w:r>
        <w:rPr>
          <w:lang w:eastAsia="en-US"/>
        </w:rPr>
        <w:t>–</w:t>
      </w:r>
      <w:r>
        <w:rPr>
          <w:lang w:eastAsia="en-US"/>
        </w:rPr>
        <w:tab/>
      </w:r>
      <w:r>
        <w:rPr>
          <w:i/>
          <w:lang w:eastAsia="en-US"/>
        </w:rPr>
        <w:t>MeasGapSharingConfig</w:t>
      </w:r>
      <w:bookmarkEnd w:id="2732"/>
      <w:bookmarkEnd w:id="2733"/>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734" w:name="_Toc60777255"/>
      <w:bookmarkStart w:id="2735" w:name="_Toc178105202"/>
      <w:r>
        <w:t>–</w:t>
      </w:r>
      <w:r>
        <w:tab/>
      </w:r>
      <w:r>
        <w:rPr>
          <w:i/>
        </w:rPr>
        <w:t>MeasId</w:t>
      </w:r>
      <w:bookmarkEnd w:id="2734"/>
      <w:bookmarkEnd w:id="2735"/>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736" w:name="_Toc178105203"/>
      <w:bookmarkStart w:id="2737" w:name="_Toc60777256"/>
      <w:r>
        <w:t>–</w:t>
      </w:r>
      <w:r>
        <w:tab/>
      </w:r>
      <w:r>
        <w:rPr>
          <w:i/>
          <w:iCs/>
        </w:rPr>
        <w:t>MeasIdleConfig</w:t>
      </w:r>
      <w:bookmarkEnd w:id="2736"/>
      <w:bookmarkEnd w:id="2737"/>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38" w:name="_Hlk160606269"/>
      <w:r>
        <w:t>measIdleValidityDuration</w:t>
      </w:r>
      <w:bookmarkEnd w:id="2738"/>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739" w:name="_Toc178105204"/>
      <w:bookmarkStart w:id="2740" w:name="_Toc60777257"/>
      <w:r>
        <w:t>–</w:t>
      </w:r>
      <w:r>
        <w:tab/>
      </w:r>
      <w:r>
        <w:rPr>
          <w:i/>
        </w:rPr>
        <w:t>MeasIdToAddModList</w:t>
      </w:r>
      <w:bookmarkEnd w:id="2739"/>
      <w:bookmarkEnd w:id="2740"/>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741" w:name="_Toc60777258"/>
      <w:bookmarkStart w:id="2742" w:name="_Toc178105205"/>
      <w:r>
        <w:rPr>
          <w:i/>
          <w:iCs/>
        </w:rPr>
        <w:t>–</w:t>
      </w:r>
      <w:r>
        <w:rPr>
          <w:i/>
          <w:iCs/>
        </w:rPr>
        <w:tab/>
        <w:t>MeasObjectCLI</w:t>
      </w:r>
      <w:bookmarkEnd w:id="2741"/>
      <w:bookmarkEnd w:id="2742"/>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743" w:name="_Toc60777259"/>
      <w:bookmarkStart w:id="2744" w:name="_Toc178105206"/>
      <w:r>
        <w:rPr>
          <w:i/>
          <w:iCs/>
        </w:rPr>
        <w:t>–</w:t>
      </w:r>
      <w:r>
        <w:rPr>
          <w:i/>
          <w:iCs/>
        </w:rPr>
        <w:tab/>
        <w:t>MeasObjectEUTRA</w:t>
      </w:r>
      <w:bookmarkEnd w:id="2743"/>
      <w:bookmarkEnd w:id="2744"/>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745" w:name="_Toc178105207"/>
      <w:bookmarkStart w:id="2746" w:name="_Toc60777260"/>
      <w:r>
        <w:rPr>
          <w:i/>
          <w:iCs/>
        </w:rPr>
        <w:t>–</w:t>
      </w:r>
      <w:r>
        <w:rPr>
          <w:i/>
          <w:iCs/>
        </w:rPr>
        <w:tab/>
        <w:t>MeasObjectId</w:t>
      </w:r>
      <w:bookmarkEnd w:id="2745"/>
      <w:bookmarkEnd w:id="2746"/>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747" w:name="_Toc60777261"/>
      <w:bookmarkStart w:id="2748" w:name="_Toc178105208"/>
      <w:r>
        <w:rPr>
          <w:i/>
          <w:iCs/>
        </w:rPr>
        <w:t>–</w:t>
      </w:r>
      <w:r>
        <w:rPr>
          <w:i/>
          <w:iCs/>
        </w:rPr>
        <w:tab/>
        <w:t>MeasObjectNR</w:t>
      </w:r>
      <w:bookmarkEnd w:id="2747"/>
      <w:bookmarkEnd w:id="2748"/>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49" w:name="_Hlk152278493"/>
      <w:r>
        <w:t xml:space="preserve">cellsToAddModListExt-v1800          </w:t>
      </w:r>
      <w:bookmarkEnd w:id="2749"/>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50" w:name="_Hlk97458315"/>
            <w:r>
              <w:rPr>
                <w:b/>
                <w:bCs/>
                <w:i/>
                <w:iCs/>
                <w:lang w:eastAsia="sv-SE"/>
              </w:rPr>
              <w:t>deriveSSB-IndexFromCellInter</w:t>
            </w:r>
          </w:p>
          <w:bookmarkEnd w:id="2750"/>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751" w:name="_Toc178105209"/>
      <w:bookmarkStart w:id="2752" w:name="_Toc60777262"/>
      <w:r>
        <w:t>–</w:t>
      </w:r>
      <w:r>
        <w:tab/>
      </w:r>
      <w:r>
        <w:rPr>
          <w:i/>
          <w:iCs/>
        </w:rPr>
        <w:t>MeasObjectNR-SL</w:t>
      </w:r>
      <w:bookmarkEnd w:id="2751"/>
      <w:bookmarkEnd w:id="2752"/>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753" w:name="_Toc178105210"/>
      <w:r>
        <w:t>–</w:t>
      </w:r>
      <w:r>
        <w:tab/>
      </w:r>
      <w:r>
        <w:rPr>
          <w:i/>
          <w:iCs/>
        </w:rPr>
        <w:t>M</w:t>
      </w:r>
      <w:r>
        <w:rPr>
          <w:i/>
        </w:rPr>
        <w:t>easObjectRxTxDiff</w:t>
      </w:r>
      <w:bookmarkEnd w:id="2753"/>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754" w:name="_Toc60777263"/>
      <w:bookmarkStart w:id="2755" w:name="_Toc178105211"/>
      <w:r>
        <w:t>–</w:t>
      </w:r>
      <w:r>
        <w:tab/>
      </w:r>
      <w:r>
        <w:rPr>
          <w:i/>
        </w:rPr>
        <w:t>MeasObjectToAddModList</w:t>
      </w:r>
      <w:bookmarkEnd w:id="2754"/>
      <w:bookmarkEnd w:id="2755"/>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756" w:name="_Toc178105212"/>
      <w:bookmarkStart w:id="2757" w:name="_Toc60777264"/>
      <w:r>
        <w:t>–</w:t>
      </w:r>
      <w:r>
        <w:tab/>
      </w:r>
      <w:r>
        <w:rPr>
          <w:i/>
        </w:rPr>
        <w:t>MeasObjectUTRA-FDD</w:t>
      </w:r>
      <w:bookmarkEnd w:id="2756"/>
      <w:bookmarkEnd w:id="2757"/>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758" w:name="_Toc60777265"/>
      <w:bookmarkStart w:id="2759" w:name="_Toc178105213"/>
      <w:r>
        <w:rPr>
          <w:i/>
        </w:rPr>
        <w:t>–</w:t>
      </w:r>
      <w:r>
        <w:rPr>
          <w:i/>
        </w:rPr>
        <w:tab/>
        <w:t>MeasResultCellListSFTD-NR</w:t>
      </w:r>
      <w:bookmarkEnd w:id="2758"/>
      <w:bookmarkEnd w:id="2759"/>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760" w:name="_Toc178105214"/>
      <w:bookmarkStart w:id="2761" w:name="_Toc60777266"/>
      <w:r>
        <w:rPr>
          <w:i/>
        </w:rPr>
        <w:t>–</w:t>
      </w:r>
      <w:r>
        <w:rPr>
          <w:i/>
        </w:rPr>
        <w:tab/>
        <w:t>MeasResultCellListSFTD-EUTRA</w:t>
      </w:r>
      <w:bookmarkEnd w:id="2760"/>
      <w:bookmarkEnd w:id="2761"/>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762" w:name="_Toc178105215"/>
      <w:bookmarkStart w:id="2763" w:name="_Toc60777267"/>
      <w:r>
        <w:t>–</w:t>
      </w:r>
      <w:r>
        <w:tab/>
      </w:r>
      <w:r>
        <w:rPr>
          <w:i/>
        </w:rPr>
        <w:t>MeasResults</w:t>
      </w:r>
      <w:bookmarkEnd w:id="2762"/>
      <w:bookmarkEnd w:id="2763"/>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764" w:name="_Toc60777268"/>
      <w:bookmarkStart w:id="2765" w:name="_Toc178105216"/>
      <w:r>
        <w:rPr>
          <w:i/>
          <w:iCs/>
        </w:rPr>
        <w:t>–</w:t>
      </w:r>
      <w:r>
        <w:rPr>
          <w:i/>
          <w:iCs/>
        </w:rPr>
        <w:tab/>
        <w:t>MeasResult2EUTRA</w:t>
      </w:r>
      <w:bookmarkEnd w:id="2764"/>
      <w:bookmarkEnd w:id="2765"/>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766" w:name="_Toc178105217"/>
      <w:bookmarkStart w:id="2767" w:name="_Toc60777269"/>
      <w:r>
        <w:rPr>
          <w:i/>
          <w:iCs/>
        </w:rPr>
        <w:t>–</w:t>
      </w:r>
      <w:r>
        <w:rPr>
          <w:i/>
          <w:iCs/>
        </w:rPr>
        <w:tab/>
        <w:t>MeasResult2NR</w:t>
      </w:r>
      <w:bookmarkEnd w:id="2766"/>
      <w:bookmarkEnd w:id="2767"/>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768" w:name="_Toc60777270"/>
      <w:bookmarkStart w:id="2769" w:name="_Toc178105218"/>
      <w:r>
        <w:t>–</w:t>
      </w:r>
      <w:r>
        <w:tab/>
      </w:r>
      <w:r>
        <w:rPr>
          <w:i/>
          <w:iCs/>
        </w:rPr>
        <w:t>MeasResultIdleEUTRA</w:t>
      </w:r>
      <w:bookmarkEnd w:id="2768"/>
      <w:bookmarkEnd w:id="2769"/>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770" w:name="_Toc60777271"/>
      <w:bookmarkStart w:id="2771" w:name="_Toc178105219"/>
      <w:r>
        <w:t>–</w:t>
      </w:r>
      <w:r>
        <w:tab/>
      </w:r>
      <w:r>
        <w:rPr>
          <w:i/>
          <w:iCs/>
        </w:rPr>
        <w:t>MeasResultIdleNR</w:t>
      </w:r>
      <w:bookmarkEnd w:id="2770"/>
      <w:bookmarkEnd w:id="2771"/>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772" w:name="_Toc178105220"/>
      <w:r>
        <w:t>–</w:t>
      </w:r>
      <w:r>
        <w:tab/>
      </w:r>
      <w:r>
        <w:rPr>
          <w:i/>
        </w:rPr>
        <w:t>MeasResultRxTxTimeDiff</w:t>
      </w:r>
      <w:bookmarkEnd w:id="2772"/>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773" w:name="_Toc60777272"/>
      <w:bookmarkStart w:id="2774" w:name="_Toc178105221"/>
      <w:r>
        <w:rPr>
          <w:i/>
          <w:iCs/>
        </w:rPr>
        <w:t>–</w:t>
      </w:r>
      <w:r>
        <w:rPr>
          <w:i/>
          <w:iCs/>
        </w:rPr>
        <w:tab/>
        <w:t>MeasResultSCG-Failure</w:t>
      </w:r>
      <w:bookmarkEnd w:id="2773"/>
      <w:bookmarkEnd w:id="2774"/>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775" w:name="_Toc60777273"/>
      <w:bookmarkStart w:id="2776" w:name="_Toc178105222"/>
      <w:r>
        <w:t>–</w:t>
      </w:r>
      <w:r>
        <w:tab/>
      </w:r>
      <w:r>
        <w:rPr>
          <w:i/>
          <w:iCs/>
        </w:rPr>
        <w:t>MeasResultsSL</w:t>
      </w:r>
      <w:bookmarkEnd w:id="2775"/>
      <w:bookmarkEnd w:id="2776"/>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777" w:name="_Toc139045521"/>
      <w:bookmarkStart w:id="2778" w:name="_Toc178105223"/>
      <w:r>
        <w:t>–</w:t>
      </w:r>
      <w:r>
        <w:tab/>
      </w:r>
      <w:bookmarkEnd w:id="2777"/>
      <w:r>
        <w:rPr>
          <w:i/>
          <w:iCs/>
        </w:rPr>
        <w:t>MeasSequence</w:t>
      </w:r>
      <w:bookmarkEnd w:id="2778"/>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779" w:name="_Toc178105224"/>
      <w:bookmarkStart w:id="2780" w:name="_Toc60777274"/>
      <w:r>
        <w:t>–</w:t>
      </w:r>
      <w:r>
        <w:tab/>
      </w:r>
      <w:r>
        <w:rPr>
          <w:i/>
        </w:rPr>
        <w:t>MeasTriggerQuantityEUTRA</w:t>
      </w:r>
      <w:bookmarkEnd w:id="2779"/>
      <w:bookmarkEnd w:id="2780"/>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781" w:name="_Toc178105225"/>
      <w:r>
        <w:t>–</w:t>
      </w:r>
      <w:r>
        <w:tab/>
      </w:r>
      <w:r>
        <w:rPr>
          <w:i/>
          <w:iCs/>
        </w:rPr>
        <w:t>MeasurementValidityDuration</w:t>
      </w:r>
      <w:bookmarkEnd w:id="2781"/>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82" w:name="_Hlk169768208"/>
      <w:r>
        <w:rPr>
          <w:color w:val="808080"/>
        </w:rPr>
        <w:t>MEASUREMENTVALIDITYDURATION</w:t>
      </w:r>
      <w:bookmarkEnd w:id="2782"/>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783" w:name="_Toc139045599"/>
      <w:bookmarkStart w:id="2784" w:name="_Toc178105226"/>
      <w:r>
        <w:rPr>
          <w:i/>
          <w:iCs/>
          <w:lang w:eastAsia="en-US"/>
        </w:rPr>
        <w:t>–</w:t>
      </w:r>
      <w:r>
        <w:rPr>
          <w:i/>
          <w:iCs/>
          <w:lang w:eastAsia="en-US"/>
        </w:rPr>
        <w:tab/>
      </w:r>
      <w:bookmarkEnd w:id="2783"/>
      <w:r>
        <w:rPr>
          <w:i/>
          <w:iCs/>
          <w:lang w:eastAsia="en-US"/>
        </w:rPr>
        <w:t>MeasWindowConfig</w:t>
      </w:r>
      <w:bookmarkEnd w:id="2784"/>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785" w:name="_Toc60777275"/>
      <w:bookmarkStart w:id="2786" w:name="_Toc178105227"/>
      <w:r>
        <w:t>–</w:t>
      </w:r>
      <w:r>
        <w:tab/>
      </w:r>
      <w:r>
        <w:rPr>
          <w:i/>
        </w:rPr>
        <w:t>MobilityStateParameters</w:t>
      </w:r>
      <w:bookmarkEnd w:id="2785"/>
      <w:bookmarkEnd w:id="2786"/>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787" w:name="_Toc178105228"/>
      <w:r>
        <w:t>–</w:t>
      </w:r>
      <w:r>
        <w:tab/>
      </w:r>
      <w:r>
        <w:rPr>
          <w:i/>
        </w:rPr>
        <w:t>MRB-Identity</w:t>
      </w:r>
      <w:bookmarkEnd w:id="2787"/>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788" w:name="_Toc60777276"/>
      <w:bookmarkStart w:id="2789" w:name="_Toc178105229"/>
      <w:r>
        <w:t>–</w:t>
      </w:r>
      <w:r>
        <w:tab/>
      </w:r>
      <w:r>
        <w:rPr>
          <w:i/>
        </w:rPr>
        <w:t>MsgA-ConfigCommon</w:t>
      </w:r>
      <w:bookmarkEnd w:id="2788"/>
      <w:bookmarkEnd w:id="2789"/>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790" w:name="_Toc60777277"/>
      <w:bookmarkStart w:id="2791" w:name="_Toc178105230"/>
      <w:r>
        <w:t>–</w:t>
      </w:r>
      <w:r>
        <w:tab/>
      </w:r>
      <w:r>
        <w:rPr>
          <w:i/>
        </w:rPr>
        <w:t>MsgA-PUSCH-Config</w:t>
      </w:r>
      <w:bookmarkEnd w:id="2790"/>
      <w:bookmarkEnd w:id="2791"/>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792" w:name="_Toc60777278"/>
      <w:bookmarkStart w:id="2793" w:name="_Toc178105231"/>
      <w:r>
        <w:t>–</w:t>
      </w:r>
      <w:r>
        <w:tab/>
      </w:r>
      <w:r>
        <w:rPr>
          <w:i/>
        </w:rPr>
        <w:t>MultiFrequencyBandListNR</w:t>
      </w:r>
      <w:bookmarkEnd w:id="2792"/>
      <w:bookmarkEnd w:id="2793"/>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794" w:name="_Toc60777279"/>
      <w:bookmarkStart w:id="2795" w:name="_Toc178105232"/>
      <w:r>
        <w:rPr>
          <w:rFonts w:eastAsia="SimSun"/>
          <w:lang w:eastAsia="en-GB"/>
        </w:rPr>
        <w:t>–</w:t>
      </w:r>
      <w:r>
        <w:rPr>
          <w:rFonts w:eastAsia="SimSun"/>
          <w:lang w:eastAsia="en-GB"/>
        </w:rPr>
        <w:tab/>
      </w:r>
      <w:r>
        <w:rPr>
          <w:rFonts w:eastAsia="SimSun"/>
          <w:i/>
          <w:lang w:eastAsia="en-GB"/>
        </w:rPr>
        <w:t>MultiFrequencyBandListNR-SIB</w:t>
      </w:r>
      <w:bookmarkEnd w:id="2794"/>
      <w:bookmarkEnd w:id="2795"/>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796" w:name="_Toc178105233"/>
      <w:r>
        <w:t>–</w:t>
      </w:r>
      <w:r>
        <w:tab/>
      </w:r>
      <w:r>
        <w:rPr>
          <w:i/>
          <w:iCs/>
        </w:rPr>
        <w:t>MUSIM-GapConfig</w:t>
      </w:r>
      <w:bookmarkEnd w:id="2796"/>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797" w:name="_Toc178105234"/>
      <w:r>
        <w:t>–</w:t>
      </w:r>
      <w:r>
        <w:tab/>
      </w:r>
      <w:r>
        <w:rPr>
          <w:i/>
          <w:iCs/>
        </w:rPr>
        <w:t>MUSIM-GapId</w:t>
      </w:r>
      <w:bookmarkEnd w:id="2797"/>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798" w:name="_Toc178105235"/>
      <w:r>
        <w:t>–</w:t>
      </w:r>
      <w:r>
        <w:tab/>
      </w:r>
      <w:r>
        <w:rPr>
          <w:i/>
          <w:iCs/>
        </w:rPr>
        <w:t>MUSIM-GapInfo</w:t>
      </w:r>
      <w:bookmarkEnd w:id="2798"/>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799" w:name="_Toc178105236"/>
      <w:r>
        <w:rPr>
          <w:rFonts w:eastAsia="SimSun"/>
        </w:rPr>
        <w:t>–</w:t>
      </w:r>
      <w:r>
        <w:rPr>
          <w:rFonts w:eastAsia="SimSun"/>
        </w:rPr>
        <w:tab/>
      </w:r>
      <w:r>
        <w:rPr>
          <w:rFonts w:eastAsia="SimSun"/>
          <w:i/>
          <w:iCs/>
        </w:rPr>
        <w:t>N3C-IndirectPathConfigRelay</w:t>
      </w:r>
      <w:bookmarkEnd w:id="2799"/>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800" w:name="_Toc178105237"/>
      <w:r>
        <w:rPr>
          <w:rFonts w:eastAsia="SimSun"/>
        </w:rPr>
        <w:t>–</w:t>
      </w:r>
      <w:r>
        <w:rPr>
          <w:rFonts w:eastAsia="SimSun"/>
        </w:rPr>
        <w:tab/>
      </w:r>
      <w:r>
        <w:rPr>
          <w:rFonts w:eastAsia="SimSun"/>
          <w:i/>
          <w:iCs/>
        </w:rPr>
        <w:t>N3C-IndirectPathAddChange</w:t>
      </w:r>
      <w:bookmarkEnd w:id="2800"/>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801" w:name="_Toc178105238"/>
      <w:r>
        <w:t>–</w:t>
      </w:r>
      <w:r>
        <w:tab/>
      </w:r>
      <w:r>
        <w:rPr>
          <w:i/>
        </w:rPr>
        <w:t>N3C-RelayUE-Info</w:t>
      </w:r>
      <w:bookmarkEnd w:id="2801"/>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802" w:name="_Toc178105239"/>
      <w:r>
        <w:t>–</w:t>
      </w:r>
      <w:r>
        <w:tab/>
      </w:r>
      <w:r>
        <w:rPr>
          <w:i/>
          <w:iCs/>
        </w:rPr>
        <w:t>NCR-Ap</w:t>
      </w:r>
      <w:r>
        <w:rPr>
          <w:rFonts w:eastAsia="SimSun"/>
          <w:i/>
          <w:iCs/>
        </w:rPr>
        <w:t>eriodicFwdConfig</w:t>
      </w:r>
      <w:bookmarkEnd w:id="2802"/>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803" w:name="_Toc178105240"/>
      <w:r>
        <w:rPr>
          <w:lang w:eastAsia="en-GB"/>
        </w:rPr>
        <w:t>–</w:t>
      </w:r>
      <w:r>
        <w:rPr>
          <w:lang w:eastAsia="en-GB"/>
        </w:rPr>
        <w:tab/>
      </w:r>
      <w:r>
        <w:rPr>
          <w:i/>
          <w:iCs/>
          <w:lang w:eastAsia="en-GB"/>
        </w:rPr>
        <w:t>NCR-</w:t>
      </w:r>
      <w:r>
        <w:rPr>
          <w:i/>
          <w:iCs/>
        </w:rPr>
        <w:t>Fwd</w:t>
      </w:r>
      <w:r>
        <w:rPr>
          <w:i/>
          <w:iCs/>
          <w:lang w:eastAsia="en-GB"/>
        </w:rPr>
        <w:t>Config</w:t>
      </w:r>
      <w:bookmarkEnd w:id="2803"/>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804" w:name="_Toc178105241"/>
      <w:r>
        <w:t>–</w:t>
      </w:r>
      <w:r>
        <w:tab/>
      </w:r>
      <w:r>
        <w:rPr>
          <w:i/>
          <w:iCs/>
        </w:rPr>
        <w:t>NCR-PeriodicityAndOffset</w:t>
      </w:r>
      <w:bookmarkEnd w:id="2804"/>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805" w:name="_Toc178105242"/>
      <w:r>
        <w:t>–</w:t>
      </w:r>
      <w:r>
        <w:tab/>
      </w:r>
      <w:r>
        <w:rPr>
          <w:i/>
          <w:iCs/>
        </w:rPr>
        <w:t>NCR-</w:t>
      </w:r>
      <w:r>
        <w:rPr>
          <w:rFonts w:eastAsia="SimSun"/>
          <w:i/>
          <w:iCs/>
        </w:rPr>
        <w:t>PeriodicFwdResourceSet</w:t>
      </w:r>
      <w:bookmarkEnd w:id="2805"/>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806" w:name="_Toc178105243"/>
      <w:r>
        <w:t>–</w:t>
      </w:r>
      <w:r>
        <w:tab/>
      </w:r>
      <w:r>
        <w:rPr>
          <w:i/>
          <w:iCs/>
        </w:rPr>
        <w:t>NCR-PeriodicF</w:t>
      </w:r>
      <w:r>
        <w:rPr>
          <w:rFonts w:eastAsia="SimSun"/>
          <w:i/>
          <w:iCs/>
        </w:rPr>
        <w:t>wdResourceSet</w:t>
      </w:r>
      <w:r>
        <w:rPr>
          <w:i/>
          <w:iCs/>
        </w:rPr>
        <w:t>Id</w:t>
      </w:r>
      <w:bookmarkEnd w:id="2806"/>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807" w:name="_Toc178105244"/>
      <w:r>
        <w:t>–</w:t>
      </w:r>
      <w:r>
        <w:tab/>
      </w:r>
      <w:r>
        <w:rPr>
          <w:i/>
          <w:iCs/>
        </w:rPr>
        <w:t>NCR-SemiPersistentF</w:t>
      </w:r>
      <w:r>
        <w:rPr>
          <w:rFonts w:eastAsia="SimSun"/>
          <w:i/>
          <w:iCs/>
        </w:rPr>
        <w:t>wdResourceSet</w:t>
      </w:r>
      <w:r>
        <w:rPr>
          <w:i/>
          <w:iCs/>
        </w:rPr>
        <w:t>Id</w:t>
      </w:r>
      <w:bookmarkEnd w:id="2807"/>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808" w:name="_Toc60777280"/>
      <w:bookmarkStart w:id="2809" w:name="_Toc178105245"/>
      <w:r>
        <w:rPr>
          <w:rFonts w:eastAsia="SimSun"/>
          <w:lang w:eastAsia="en-GB"/>
        </w:rPr>
        <w:t>–</w:t>
      </w:r>
      <w:r>
        <w:rPr>
          <w:rFonts w:eastAsia="SimSun"/>
          <w:lang w:eastAsia="en-GB"/>
        </w:rPr>
        <w:tab/>
      </w:r>
      <w:r>
        <w:rPr>
          <w:rFonts w:eastAsia="SimSun"/>
          <w:i/>
          <w:iCs/>
          <w:lang w:eastAsia="en-GB"/>
        </w:rPr>
        <w:t>NeedForGapsConfigNR</w:t>
      </w:r>
      <w:bookmarkEnd w:id="2808"/>
      <w:bookmarkEnd w:id="2809"/>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810" w:name="_Toc178105246"/>
      <w:r>
        <w:rPr>
          <w:rFonts w:eastAsia="SimSun"/>
          <w:lang w:eastAsia="en-GB"/>
        </w:rPr>
        <w:t>–</w:t>
      </w:r>
      <w:r>
        <w:rPr>
          <w:rFonts w:eastAsia="SimSun"/>
          <w:lang w:eastAsia="en-GB"/>
        </w:rPr>
        <w:tab/>
      </w:r>
      <w:r>
        <w:rPr>
          <w:rFonts w:eastAsia="SimSun"/>
          <w:i/>
          <w:iCs/>
          <w:lang w:eastAsia="en-GB"/>
        </w:rPr>
        <w:t>NeedForGapNCSG-ConfigEUTRA</w:t>
      </w:r>
      <w:bookmarkEnd w:id="2810"/>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811" w:name="_Toc178105247"/>
      <w:r>
        <w:rPr>
          <w:rFonts w:eastAsia="SimSun"/>
          <w:lang w:eastAsia="en-GB"/>
        </w:rPr>
        <w:t>–</w:t>
      </w:r>
      <w:r>
        <w:rPr>
          <w:rFonts w:eastAsia="SimSun"/>
          <w:lang w:eastAsia="en-GB"/>
        </w:rPr>
        <w:tab/>
      </w:r>
      <w:r>
        <w:rPr>
          <w:rFonts w:eastAsia="SimSun"/>
          <w:i/>
          <w:iCs/>
          <w:lang w:eastAsia="en-GB"/>
        </w:rPr>
        <w:t>NeedForGapNCSG-ConfigNR</w:t>
      </w:r>
      <w:bookmarkEnd w:id="2811"/>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812"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12"/>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813" w:name="_Toc178105249"/>
      <w:r>
        <w:rPr>
          <w:rFonts w:eastAsia="SimSun"/>
          <w:lang w:eastAsia="en-GB"/>
        </w:rPr>
        <w:t>–</w:t>
      </w:r>
      <w:r>
        <w:rPr>
          <w:rFonts w:eastAsia="SimSun"/>
          <w:lang w:eastAsia="en-GB"/>
        </w:rPr>
        <w:tab/>
      </w:r>
      <w:r>
        <w:rPr>
          <w:rFonts w:eastAsia="SimSun"/>
          <w:i/>
          <w:iCs/>
          <w:lang w:eastAsia="en-GB"/>
        </w:rPr>
        <w:t>NeedForGapNCSG-InfoNR</w:t>
      </w:r>
      <w:bookmarkEnd w:id="2813"/>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814" w:name="_Toc178105250"/>
      <w:r>
        <w:rPr>
          <w:rFonts w:eastAsia="SimSun"/>
          <w:lang w:eastAsia="en-GB"/>
        </w:rPr>
        <w:t>–</w:t>
      </w:r>
      <w:r>
        <w:rPr>
          <w:rFonts w:eastAsia="SimSun"/>
          <w:lang w:eastAsia="en-GB"/>
        </w:rPr>
        <w:tab/>
      </w:r>
      <w:r>
        <w:rPr>
          <w:rFonts w:eastAsia="SimSun"/>
          <w:i/>
          <w:iCs/>
          <w:lang w:eastAsia="en-GB"/>
        </w:rPr>
        <w:t>NeedForInterruptionInfoNR</w:t>
      </w:r>
      <w:bookmarkEnd w:id="2814"/>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15" w:name="_Hlk134563761"/>
      <w:r>
        <w:t>interruptionIndication</w:t>
      </w:r>
      <w:bookmarkEnd w:id="2815"/>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816" w:name="_Toc60777281"/>
      <w:bookmarkStart w:id="2817" w:name="_Toc178105251"/>
      <w:r>
        <w:t>–</w:t>
      </w:r>
      <w:r>
        <w:tab/>
      </w:r>
      <w:r>
        <w:rPr>
          <w:i/>
          <w:lang w:eastAsia="ko-KR"/>
        </w:rPr>
        <w:t>NextHopChainingCount</w:t>
      </w:r>
      <w:bookmarkEnd w:id="2816"/>
      <w:bookmarkEnd w:id="2817"/>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818" w:name="_Toc60777282"/>
      <w:bookmarkStart w:id="2819" w:name="_Toc178105252"/>
      <w:r>
        <w:t>–</w:t>
      </w:r>
      <w:r>
        <w:tab/>
      </w:r>
      <w:r>
        <w:rPr>
          <w:i/>
        </w:rPr>
        <w:t>NG-5G-S-TMSI</w:t>
      </w:r>
      <w:bookmarkEnd w:id="2818"/>
      <w:bookmarkEnd w:id="2819"/>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820" w:name="_Toc178105253"/>
      <w:r>
        <w:t>–</w:t>
      </w:r>
      <w:r>
        <w:tab/>
      </w:r>
      <w:r>
        <w:rPr>
          <w:i/>
        </w:rPr>
        <w:t>NonCellDefiningSSB</w:t>
      </w:r>
      <w:bookmarkEnd w:id="2820"/>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821" w:name="_Toc60777283"/>
      <w:bookmarkStart w:id="2822" w:name="_Toc178105254"/>
      <w:r>
        <w:t>–</w:t>
      </w:r>
      <w:r>
        <w:tab/>
      </w:r>
      <w:r>
        <w:rPr>
          <w:i/>
        </w:rPr>
        <w:t>NPN-Identity</w:t>
      </w:r>
      <w:bookmarkEnd w:id="2821"/>
      <w:bookmarkEnd w:id="2822"/>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823" w:name="_Toc60777284"/>
      <w:bookmarkStart w:id="2824" w:name="_Toc178105255"/>
      <w:r>
        <w:t>–</w:t>
      </w:r>
      <w:r>
        <w:tab/>
      </w:r>
      <w:r>
        <w:rPr>
          <w:i/>
        </w:rPr>
        <w:t>NPN-IdentityInfoList</w:t>
      </w:r>
      <w:bookmarkEnd w:id="2823"/>
      <w:bookmarkEnd w:id="2824"/>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825" w:name="_Toc178105256"/>
      <w:r>
        <w:t>–</w:t>
      </w:r>
      <w:r>
        <w:tab/>
      </w:r>
      <w:r>
        <w:rPr>
          <w:i/>
        </w:rPr>
        <w:t>NR-DL-PRS-PDC-Info</w:t>
      </w:r>
      <w:bookmarkEnd w:id="2825"/>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826" w:name="_Toc178105257"/>
      <w:bookmarkStart w:id="2827" w:name="_Toc60777285"/>
      <w:r>
        <w:t>–</w:t>
      </w:r>
      <w:r>
        <w:tab/>
      </w:r>
      <w:r>
        <w:rPr>
          <w:i/>
        </w:rPr>
        <w:t>NR-NS-PmaxList</w:t>
      </w:r>
      <w:bookmarkEnd w:id="2826"/>
      <w:bookmarkEnd w:id="2827"/>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Heading4"/>
      </w:pPr>
      <w:bookmarkStart w:id="2828" w:name="_Toc178105258"/>
      <w:r>
        <w:t>–</w:t>
      </w:r>
      <w:r>
        <w:tab/>
      </w:r>
      <w:r>
        <w:rPr>
          <w:i/>
        </w:rPr>
        <w:t>NSAG-ID</w:t>
      </w:r>
      <w:bookmarkEnd w:id="2828"/>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829" w:name="_Toc178105259"/>
      <w:r>
        <w:t>–</w:t>
      </w:r>
      <w:r>
        <w:tab/>
      </w:r>
      <w:r>
        <w:rPr>
          <w:i/>
        </w:rPr>
        <w:t>NSAG-IdentityInfo</w:t>
      </w:r>
      <w:bookmarkEnd w:id="2829"/>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830" w:name="_Toc178105260"/>
      <w:r>
        <w:t>–</w:t>
      </w:r>
      <w:r>
        <w:tab/>
      </w:r>
      <w:r>
        <w:rPr>
          <w:i/>
        </w:rPr>
        <w:t>NTN-Config</w:t>
      </w:r>
      <w:bookmarkEnd w:id="2830"/>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31" w:name="OLE_LINK153"/>
      <w:bookmarkStart w:id="2832" w:name="OLE_LINK168"/>
      <w:bookmarkStart w:id="2833" w:name="OLE_LINK167"/>
      <w:bookmarkStart w:id="2834" w:name="OLE_LINK154"/>
      <w:r>
        <w:t>epochTime</w:t>
      </w:r>
      <w:bookmarkEnd w:id="2831"/>
      <w:bookmarkEnd w:id="2832"/>
      <w:bookmarkEnd w:id="2833"/>
      <w:bookmarkEnd w:id="2834"/>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835" w:name="_Toc178105261"/>
      <w:bookmarkStart w:id="2836" w:name="_Toc60777286"/>
      <w:r>
        <w:t>–</w:t>
      </w:r>
      <w:r>
        <w:tab/>
      </w:r>
      <w:r>
        <w:rPr>
          <w:i/>
        </w:rPr>
        <w:t>NZP-CSI-RS-Resource</w:t>
      </w:r>
      <w:bookmarkEnd w:id="2835"/>
      <w:bookmarkEnd w:id="2836"/>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837" w:name="_Toc60777287"/>
      <w:bookmarkStart w:id="2838" w:name="_Toc178105262"/>
      <w:r>
        <w:t>–</w:t>
      </w:r>
      <w:r>
        <w:tab/>
      </w:r>
      <w:r>
        <w:rPr>
          <w:i/>
        </w:rPr>
        <w:t>NZP-CSI-RS-ResourceId</w:t>
      </w:r>
      <w:bookmarkEnd w:id="2837"/>
      <w:bookmarkEnd w:id="2838"/>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839" w:name="_Toc178105263"/>
      <w:bookmarkStart w:id="2840" w:name="_Toc60777288"/>
      <w:r>
        <w:t>–</w:t>
      </w:r>
      <w:r>
        <w:tab/>
      </w:r>
      <w:r>
        <w:rPr>
          <w:i/>
        </w:rPr>
        <w:t>NZP-CSI-RS-ResourceSet</w:t>
      </w:r>
      <w:bookmarkEnd w:id="2839"/>
      <w:bookmarkEnd w:id="2840"/>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841" w:name="_Toc178105264"/>
      <w:bookmarkStart w:id="2842" w:name="_Toc60777289"/>
      <w:r>
        <w:t>–</w:t>
      </w:r>
      <w:r>
        <w:tab/>
      </w:r>
      <w:r>
        <w:rPr>
          <w:i/>
        </w:rPr>
        <w:t>NZP-CSI-RS-ResourceSetId</w:t>
      </w:r>
      <w:bookmarkEnd w:id="2841"/>
      <w:bookmarkEnd w:id="2842"/>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843" w:name="_Toc178105265"/>
      <w:bookmarkStart w:id="2844" w:name="_Toc60777290"/>
      <w:r>
        <w:t>–</w:t>
      </w:r>
      <w:r>
        <w:tab/>
      </w:r>
      <w:r>
        <w:rPr>
          <w:i/>
        </w:rPr>
        <w:t>P-Max</w:t>
      </w:r>
      <w:bookmarkEnd w:id="2843"/>
      <w:bookmarkEnd w:id="2844"/>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845" w:name="_Toc178105266"/>
      <w:r>
        <w:rPr>
          <w:rFonts w:eastAsia="MS Mincho"/>
        </w:rPr>
        <w:t>–</w:t>
      </w:r>
      <w:r>
        <w:rPr>
          <w:rFonts w:eastAsia="MS Mincho"/>
        </w:rPr>
        <w:tab/>
      </w:r>
      <w:r>
        <w:rPr>
          <w:i/>
        </w:rPr>
        <w:t>PathlossReferenceRS</w:t>
      </w:r>
      <w:bookmarkEnd w:id="2845"/>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846" w:name="_Toc178105267"/>
      <w:r>
        <w:t>–</w:t>
      </w:r>
      <w:r>
        <w:tab/>
      </w:r>
      <w:r>
        <w:rPr>
          <w:i/>
        </w:rPr>
        <w:t>PathlossReferenceRS-Id</w:t>
      </w:r>
      <w:bookmarkEnd w:id="2846"/>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847" w:name="_Toc178105268"/>
      <w:r>
        <w:rPr>
          <w:rFonts w:eastAsia="MS Mincho"/>
        </w:rPr>
        <w:t>–</w:t>
      </w:r>
      <w:r>
        <w:rPr>
          <w:rFonts w:eastAsia="MS Mincho"/>
        </w:rPr>
        <w:tab/>
      </w:r>
      <w:r>
        <w:rPr>
          <w:rFonts w:eastAsia="MS Mincho"/>
          <w:i/>
        </w:rPr>
        <w:t>PCI-ARFCN-EUTRA</w:t>
      </w:r>
      <w:bookmarkEnd w:id="2847"/>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848" w:name="_Toc178105269"/>
      <w:r>
        <w:rPr>
          <w:rFonts w:eastAsia="MS Mincho"/>
        </w:rPr>
        <w:t>–</w:t>
      </w:r>
      <w:r>
        <w:rPr>
          <w:rFonts w:eastAsia="MS Mincho"/>
        </w:rPr>
        <w:tab/>
      </w:r>
      <w:r>
        <w:rPr>
          <w:rFonts w:eastAsia="MS Mincho"/>
          <w:i/>
        </w:rPr>
        <w:t>PCI-ARFCN-NR</w:t>
      </w:r>
      <w:bookmarkEnd w:id="2848"/>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849" w:name="_Toc60777291"/>
      <w:bookmarkStart w:id="2850" w:name="_Toc178105270"/>
      <w:r>
        <w:rPr>
          <w:rFonts w:eastAsia="MS Mincho"/>
        </w:rPr>
        <w:t>–</w:t>
      </w:r>
      <w:r>
        <w:rPr>
          <w:rFonts w:eastAsia="MS Mincho"/>
        </w:rPr>
        <w:tab/>
      </w:r>
      <w:r>
        <w:rPr>
          <w:rFonts w:eastAsia="MS Mincho"/>
          <w:i/>
        </w:rPr>
        <w:t>PCI-List</w:t>
      </w:r>
      <w:bookmarkEnd w:id="2849"/>
      <w:bookmarkEnd w:id="2850"/>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851" w:name="_Toc178105271"/>
      <w:bookmarkStart w:id="2852" w:name="_Toc60777292"/>
      <w:r>
        <w:rPr>
          <w:rFonts w:eastAsia="MS Mincho"/>
        </w:rPr>
        <w:t>–</w:t>
      </w:r>
      <w:r>
        <w:rPr>
          <w:rFonts w:eastAsia="MS Mincho"/>
        </w:rPr>
        <w:tab/>
      </w:r>
      <w:r>
        <w:rPr>
          <w:rFonts w:eastAsia="MS Mincho"/>
          <w:i/>
        </w:rPr>
        <w:t>PCI-Range</w:t>
      </w:r>
      <w:bookmarkEnd w:id="2851"/>
      <w:bookmarkEnd w:id="2852"/>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853" w:name="_Toc178105272"/>
      <w:bookmarkStart w:id="2854" w:name="_Toc60777293"/>
      <w:r>
        <w:rPr>
          <w:rFonts w:eastAsia="MS Mincho"/>
        </w:rPr>
        <w:t>–</w:t>
      </w:r>
      <w:r>
        <w:rPr>
          <w:rFonts w:eastAsia="MS Mincho"/>
        </w:rPr>
        <w:tab/>
      </w:r>
      <w:r>
        <w:rPr>
          <w:rFonts w:eastAsia="MS Mincho"/>
          <w:i/>
        </w:rPr>
        <w:t>PCI-RangeElement</w:t>
      </w:r>
      <w:bookmarkEnd w:id="2853"/>
      <w:bookmarkEnd w:id="2854"/>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855" w:name="_Toc60777294"/>
      <w:bookmarkStart w:id="2856" w:name="_Toc178105273"/>
      <w:r>
        <w:rPr>
          <w:rFonts w:eastAsia="MS Mincho"/>
        </w:rPr>
        <w:t>–</w:t>
      </w:r>
      <w:r>
        <w:rPr>
          <w:rFonts w:eastAsia="MS Mincho"/>
        </w:rPr>
        <w:tab/>
      </w:r>
      <w:r>
        <w:rPr>
          <w:rFonts w:eastAsia="MS Mincho"/>
          <w:i/>
        </w:rPr>
        <w:t>PCI-RangeIndex</w:t>
      </w:r>
      <w:bookmarkEnd w:id="2855"/>
      <w:bookmarkEnd w:id="2856"/>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857" w:name="_Toc178105274"/>
      <w:bookmarkStart w:id="2858" w:name="_Toc60777295"/>
      <w:r>
        <w:rPr>
          <w:rFonts w:eastAsia="MS Mincho"/>
        </w:rPr>
        <w:t>–</w:t>
      </w:r>
      <w:r>
        <w:rPr>
          <w:rFonts w:eastAsia="MS Mincho"/>
        </w:rPr>
        <w:tab/>
      </w:r>
      <w:r>
        <w:rPr>
          <w:rFonts w:eastAsia="MS Mincho"/>
          <w:i/>
        </w:rPr>
        <w:t>PCI-RangeIndexList</w:t>
      </w:r>
      <w:bookmarkEnd w:id="2857"/>
      <w:bookmarkEnd w:id="2858"/>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859" w:name="_Toc60777296"/>
      <w:bookmarkStart w:id="2860" w:name="_Toc178105275"/>
      <w:r>
        <w:t>–</w:t>
      </w:r>
      <w:r>
        <w:tab/>
      </w:r>
      <w:r>
        <w:rPr>
          <w:i/>
        </w:rPr>
        <w:t>PDCCH-Config</w:t>
      </w:r>
      <w:bookmarkEnd w:id="2859"/>
      <w:bookmarkEnd w:id="2860"/>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861" w:name="_Toc178105276"/>
      <w:bookmarkStart w:id="2862" w:name="_Toc60777297"/>
      <w:r>
        <w:t>–</w:t>
      </w:r>
      <w:r>
        <w:tab/>
      </w:r>
      <w:r>
        <w:rPr>
          <w:i/>
        </w:rPr>
        <w:t>PDCCH-ConfigCommon</w:t>
      </w:r>
      <w:bookmarkEnd w:id="2861"/>
      <w:bookmarkEnd w:id="2862"/>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86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63"/>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864" w:name="_Toc178105277"/>
      <w:bookmarkStart w:id="2865" w:name="_Toc60777298"/>
      <w:r>
        <w:t>–</w:t>
      </w:r>
      <w:r>
        <w:tab/>
      </w:r>
      <w:r>
        <w:rPr>
          <w:i/>
        </w:rPr>
        <w:t>PDCCH-ConfigSIB1</w:t>
      </w:r>
      <w:bookmarkEnd w:id="2864"/>
      <w:bookmarkEnd w:id="2865"/>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866" w:name="_Toc178105278"/>
      <w:bookmarkStart w:id="2867" w:name="_Toc60777299"/>
      <w:r>
        <w:rPr>
          <w:rFonts w:eastAsia="SimSun"/>
        </w:rPr>
        <w:t>–</w:t>
      </w:r>
      <w:r>
        <w:rPr>
          <w:rFonts w:eastAsia="SimSun"/>
        </w:rPr>
        <w:tab/>
      </w:r>
      <w:r>
        <w:rPr>
          <w:rFonts w:eastAsia="SimSun"/>
          <w:i/>
        </w:rPr>
        <w:t>PDCCH-ServingCellConfig</w:t>
      </w:r>
      <w:bookmarkEnd w:id="2866"/>
      <w:bookmarkEnd w:id="2867"/>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868" w:name="_Toc178105279"/>
      <w:bookmarkStart w:id="2869" w:name="_Toc60777300"/>
      <w:r>
        <w:rPr>
          <w:rFonts w:eastAsia="SimSun"/>
        </w:rPr>
        <w:t>–</w:t>
      </w:r>
      <w:r>
        <w:rPr>
          <w:rFonts w:eastAsia="SimSun"/>
        </w:rPr>
        <w:tab/>
      </w:r>
      <w:r>
        <w:rPr>
          <w:rFonts w:eastAsia="SimSun"/>
          <w:i/>
        </w:rPr>
        <w:t>PDCP-Config</w:t>
      </w:r>
      <w:bookmarkEnd w:id="2868"/>
      <w:bookmarkEnd w:id="2869"/>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70" w:name="_Hlk94000260"/>
      <w:r>
        <w:t xml:space="preserve">DiscardTimerExt2-r17 ::= </w:t>
      </w:r>
      <w:r>
        <w:rPr>
          <w:color w:val="993366"/>
        </w:rPr>
        <w:t>ENUMERATED</w:t>
      </w:r>
      <w:r>
        <w:t xml:space="preserve"> {ms2000, spare3, spare2, spare1}</w:t>
      </w:r>
    </w:p>
    <w:bookmarkEnd w:id="2870"/>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871" w:name="_Toc178105280"/>
      <w:bookmarkStart w:id="2872" w:name="_Toc60777301"/>
      <w:r>
        <w:t>–</w:t>
      </w:r>
      <w:r>
        <w:tab/>
      </w:r>
      <w:r>
        <w:rPr>
          <w:i/>
        </w:rPr>
        <w:t>PDSCH-Config</w:t>
      </w:r>
      <w:bookmarkEnd w:id="2871"/>
      <w:bookmarkEnd w:id="2872"/>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73"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73"/>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874" w:name="_Toc60777302"/>
      <w:bookmarkStart w:id="2875" w:name="_Toc178105281"/>
      <w:r>
        <w:t>–</w:t>
      </w:r>
      <w:r>
        <w:tab/>
      </w:r>
      <w:r>
        <w:rPr>
          <w:i/>
        </w:rPr>
        <w:t>PDSCH-ConfigCommon</w:t>
      </w:r>
      <w:bookmarkEnd w:id="2874"/>
      <w:bookmarkEnd w:id="2875"/>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876" w:name="_Toc178105282"/>
      <w:bookmarkStart w:id="2877" w:name="_Toc60777303"/>
      <w:r>
        <w:t>–</w:t>
      </w:r>
      <w:r>
        <w:tab/>
      </w:r>
      <w:r>
        <w:rPr>
          <w:i/>
        </w:rPr>
        <w:t>PDSCH-ServingCellConfig</w:t>
      </w:r>
      <w:bookmarkEnd w:id="2876"/>
      <w:bookmarkEnd w:id="2877"/>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878" w:name="_Toc178105283"/>
      <w:bookmarkStart w:id="2879" w:name="_Toc60777304"/>
      <w:r>
        <w:t>–</w:t>
      </w:r>
      <w:r>
        <w:tab/>
      </w:r>
      <w:r>
        <w:rPr>
          <w:i/>
        </w:rPr>
        <w:t>PDSCH-TimeDomainResourceAllocationList</w:t>
      </w:r>
      <w:bookmarkEnd w:id="2878"/>
      <w:bookmarkEnd w:id="2879"/>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880" w:name="_Toc178105284"/>
      <w:r>
        <w:t>–</w:t>
      </w:r>
      <w:r>
        <w:tab/>
      </w:r>
      <w:r>
        <w:rPr>
          <w:i/>
        </w:rPr>
        <w:t>PDU-SessionID</w:t>
      </w:r>
      <w:bookmarkEnd w:id="2880"/>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881" w:name="_Toc60777305"/>
      <w:bookmarkStart w:id="2882" w:name="_Toc178105285"/>
      <w:r>
        <w:t>–</w:t>
      </w:r>
      <w:r>
        <w:tab/>
      </w:r>
      <w:r>
        <w:rPr>
          <w:i/>
        </w:rPr>
        <w:t>PHR-Config</w:t>
      </w:r>
      <w:bookmarkEnd w:id="2881"/>
      <w:bookmarkEnd w:id="2882"/>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883" w:name="_Toc178105286"/>
      <w:bookmarkStart w:id="2884" w:name="_Toc60777306"/>
      <w:r>
        <w:t>–</w:t>
      </w:r>
      <w:r>
        <w:tab/>
      </w:r>
      <w:r>
        <w:rPr>
          <w:i/>
        </w:rPr>
        <w:t>PhysCellId</w:t>
      </w:r>
      <w:bookmarkEnd w:id="2883"/>
      <w:bookmarkEnd w:id="2884"/>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885" w:name="_Toc60777307"/>
      <w:bookmarkStart w:id="2886" w:name="_Toc178105287"/>
      <w:r>
        <w:t>–</w:t>
      </w:r>
      <w:r>
        <w:tab/>
      </w:r>
      <w:r>
        <w:rPr>
          <w:i/>
        </w:rPr>
        <w:t>PhysicalCellGroupConfig</w:t>
      </w:r>
      <w:bookmarkEnd w:id="2885"/>
      <w:bookmarkEnd w:id="2886"/>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887" w:name="_Toc178105288"/>
      <w:bookmarkStart w:id="2888" w:name="_Toc60777308"/>
      <w:r>
        <w:t>–</w:t>
      </w:r>
      <w:r>
        <w:tab/>
      </w:r>
      <w:r>
        <w:rPr>
          <w:i/>
        </w:rPr>
        <w:t>PLMN-Identity</w:t>
      </w:r>
      <w:bookmarkEnd w:id="2887"/>
      <w:bookmarkEnd w:id="2888"/>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889" w:name="_Toc60777309"/>
      <w:bookmarkStart w:id="2890" w:name="_Toc178105289"/>
      <w:r>
        <w:rPr>
          <w:rFonts w:eastAsia="SimSun"/>
        </w:rPr>
        <w:t>–</w:t>
      </w:r>
      <w:r>
        <w:rPr>
          <w:rFonts w:eastAsia="SimSun"/>
        </w:rPr>
        <w:tab/>
      </w:r>
      <w:r>
        <w:rPr>
          <w:rFonts w:eastAsia="SimSun"/>
          <w:i/>
        </w:rPr>
        <w:t>PLMN-IdentityInfoList</w:t>
      </w:r>
      <w:bookmarkEnd w:id="2889"/>
      <w:bookmarkEnd w:id="2890"/>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891" w:name="_Toc60777310"/>
      <w:bookmarkStart w:id="2892" w:name="_Toc178105290"/>
      <w:r>
        <w:t>–</w:t>
      </w:r>
      <w:r>
        <w:tab/>
      </w:r>
      <w:r>
        <w:rPr>
          <w:i/>
        </w:rPr>
        <w:t>PLMN-IdentityList2</w:t>
      </w:r>
      <w:bookmarkEnd w:id="2891"/>
      <w:bookmarkEnd w:id="2892"/>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893" w:name="_Toc60777311"/>
      <w:bookmarkStart w:id="2894" w:name="_Toc178105291"/>
      <w:r>
        <w:t>–</w:t>
      </w:r>
      <w:r>
        <w:tab/>
      </w:r>
      <w:r>
        <w:rPr>
          <w:i/>
        </w:rPr>
        <w:t>PRB-Id</w:t>
      </w:r>
      <w:bookmarkEnd w:id="2893"/>
      <w:bookmarkEnd w:id="2894"/>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895" w:name="_Toc178105292"/>
      <w:bookmarkStart w:id="2896" w:name="_Toc60777312"/>
      <w:r>
        <w:t>–</w:t>
      </w:r>
      <w:r>
        <w:tab/>
      </w:r>
      <w:r>
        <w:rPr>
          <w:i/>
        </w:rPr>
        <w:t>PTRS-DownlinkConfig</w:t>
      </w:r>
      <w:bookmarkEnd w:id="2895"/>
      <w:bookmarkEnd w:id="2896"/>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897" w:name="_Toc60777313"/>
      <w:bookmarkStart w:id="2898" w:name="_Toc178105293"/>
      <w:r>
        <w:t>–</w:t>
      </w:r>
      <w:r>
        <w:tab/>
      </w:r>
      <w:r>
        <w:rPr>
          <w:i/>
        </w:rPr>
        <w:t>PTRS-UplinkConfig</w:t>
      </w:r>
      <w:bookmarkEnd w:id="2897"/>
      <w:bookmarkEnd w:id="2898"/>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899" w:name="_Toc60777314"/>
      <w:bookmarkStart w:id="2900" w:name="_Toc178105294"/>
      <w:bookmarkStart w:id="2901" w:name="_Hlk54216005"/>
      <w:r>
        <w:t>–</w:t>
      </w:r>
      <w:r>
        <w:tab/>
      </w:r>
      <w:r>
        <w:rPr>
          <w:i/>
        </w:rPr>
        <w:t>PUCCH-Config</w:t>
      </w:r>
      <w:bookmarkEnd w:id="2899"/>
      <w:bookmarkEnd w:id="2900"/>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902" w:name="_Toc60777315"/>
      <w:bookmarkStart w:id="2903" w:name="_Toc178105295"/>
      <w:bookmarkEnd w:id="2901"/>
      <w:r>
        <w:t>–</w:t>
      </w:r>
      <w:r>
        <w:tab/>
      </w:r>
      <w:r>
        <w:rPr>
          <w:i/>
        </w:rPr>
        <w:t>PUCCH-ConfigCommon</w:t>
      </w:r>
      <w:bookmarkEnd w:id="2902"/>
      <w:bookmarkEnd w:id="2903"/>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904" w:name="_Toc60777316"/>
      <w:bookmarkStart w:id="2905" w:name="_Toc178105296"/>
      <w:r>
        <w:t>–</w:t>
      </w:r>
      <w:r>
        <w:tab/>
      </w:r>
      <w:r>
        <w:rPr>
          <w:i/>
          <w:iCs/>
        </w:rPr>
        <w:t>PUCCH-ConfigurationList</w:t>
      </w:r>
      <w:bookmarkEnd w:id="2904"/>
      <w:bookmarkEnd w:id="2905"/>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906" w:name="_Toc178105297"/>
      <w:r>
        <w:t>–</w:t>
      </w:r>
      <w:r>
        <w:tab/>
      </w:r>
      <w:r>
        <w:rPr>
          <w:i/>
        </w:rPr>
        <w:t>PUCCH-CSI-Resource</w:t>
      </w:r>
      <w:bookmarkEnd w:id="2906"/>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907" w:name="_Toc178105298"/>
      <w:bookmarkStart w:id="2908" w:name="_Toc60777317"/>
      <w:r>
        <w:t>–</w:t>
      </w:r>
      <w:r>
        <w:tab/>
      </w:r>
      <w:r>
        <w:rPr>
          <w:i/>
        </w:rPr>
        <w:t>PUCCH-PathlossReferenceRS-Id</w:t>
      </w:r>
      <w:bookmarkEnd w:id="2907"/>
      <w:bookmarkEnd w:id="2908"/>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909" w:name="_Toc178105299"/>
      <w:bookmarkStart w:id="2910" w:name="_Toc60777318"/>
      <w:r>
        <w:t>–</w:t>
      </w:r>
      <w:r>
        <w:tab/>
      </w:r>
      <w:r>
        <w:rPr>
          <w:i/>
        </w:rPr>
        <w:t>PUCCH-PowerControl</w:t>
      </w:r>
      <w:bookmarkEnd w:id="2909"/>
      <w:bookmarkEnd w:id="2910"/>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911" w:name="_Toc178105300"/>
      <w:bookmarkStart w:id="2912" w:name="_Toc60777319"/>
      <w:r>
        <w:t>–</w:t>
      </w:r>
      <w:r>
        <w:tab/>
      </w:r>
      <w:r>
        <w:rPr>
          <w:i/>
        </w:rPr>
        <w:t>PUCCH-SpatialRelationInfo</w:t>
      </w:r>
      <w:bookmarkEnd w:id="2911"/>
      <w:bookmarkEnd w:id="2912"/>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913" w:name="_Toc178105301"/>
      <w:bookmarkStart w:id="2914" w:name="_Toc60777320"/>
      <w:r>
        <w:t>–</w:t>
      </w:r>
      <w:r>
        <w:tab/>
      </w:r>
      <w:r>
        <w:rPr>
          <w:i/>
        </w:rPr>
        <w:t>PUCCH-SpatialRelationInfo-Id</w:t>
      </w:r>
      <w:bookmarkEnd w:id="2913"/>
      <w:bookmarkEnd w:id="2914"/>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915" w:name="_Toc60777321"/>
      <w:bookmarkStart w:id="2916" w:name="_Toc178105302"/>
      <w:r>
        <w:t>–</w:t>
      </w:r>
      <w:r>
        <w:tab/>
      </w:r>
      <w:r>
        <w:rPr>
          <w:i/>
        </w:rPr>
        <w:t>PUCCH-TPC-CommandConfig</w:t>
      </w:r>
      <w:bookmarkEnd w:id="2915"/>
      <w:bookmarkEnd w:id="2916"/>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917" w:name="_Toc60777322"/>
      <w:bookmarkStart w:id="2918" w:name="_Toc178105303"/>
      <w:r>
        <w:t>–</w:t>
      </w:r>
      <w:r>
        <w:tab/>
      </w:r>
      <w:r>
        <w:rPr>
          <w:i/>
        </w:rPr>
        <w:t>PUSCH-Config</w:t>
      </w:r>
      <w:bookmarkEnd w:id="2917"/>
      <w:bookmarkEnd w:id="2918"/>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19"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19"/>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920" w:name="_Toc60777323"/>
      <w:bookmarkStart w:id="2921" w:name="_Toc178105304"/>
      <w:r>
        <w:t>–</w:t>
      </w:r>
      <w:r>
        <w:tab/>
      </w:r>
      <w:r>
        <w:rPr>
          <w:i/>
        </w:rPr>
        <w:t>PUSCH-ConfigCommon</w:t>
      </w:r>
      <w:bookmarkEnd w:id="2920"/>
      <w:bookmarkEnd w:id="2921"/>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922" w:name="_Toc178105305"/>
      <w:bookmarkStart w:id="2923" w:name="_Toc60777324"/>
      <w:r>
        <w:t>–</w:t>
      </w:r>
      <w:r>
        <w:tab/>
      </w:r>
      <w:r>
        <w:rPr>
          <w:i/>
        </w:rPr>
        <w:t>PUSCH-PowerControl</w:t>
      </w:r>
      <w:bookmarkEnd w:id="2922"/>
      <w:bookmarkEnd w:id="2923"/>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924" w:name="_Toc178105306"/>
      <w:bookmarkStart w:id="2925" w:name="_Toc60777325"/>
      <w:r>
        <w:t>–</w:t>
      </w:r>
      <w:r>
        <w:tab/>
      </w:r>
      <w:r>
        <w:rPr>
          <w:i/>
        </w:rPr>
        <w:t>PUSCH-ServingCellConfig</w:t>
      </w:r>
      <w:bookmarkEnd w:id="2924"/>
      <w:bookmarkEnd w:id="2925"/>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926" w:name="_Toc60777326"/>
      <w:bookmarkStart w:id="2927" w:name="_Toc178105307"/>
      <w:r>
        <w:t>–</w:t>
      </w:r>
      <w:r>
        <w:tab/>
      </w:r>
      <w:r>
        <w:rPr>
          <w:i/>
        </w:rPr>
        <w:t>PUSCH-TimeDomainResourceAllocationList</w:t>
      </w:r>
      <w:bookmarkEnd w:id="2926"/>
      <w:bookmarkEnd w:id="2927"/>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2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28"/>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929" w:name="_Toc60777327"/>
      <w:bookmarkStart w:id="2930" w:name="_Toc178105308"/>
      <w:r>
        <w:t>–</w:t>
      </w:r>
      <w:r>
        <w:tab/>
      </w:r>
      <w:r>
        <w:rPr>
          <w:i/>
        </w:rPr>
        <w:t>PUSCH-TPC-CommandConfig</w:t>
      </w:r>
      <w:bookmarkEnd w:id="2929"/>
      <w:bookmarkEnd w:id="2930"/>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931" w:name="_Toc178105309"/>
      <w:r>
        <w:rPr>
          <w:rFonts w:eastAsia="MS Mincho"/>
          <w:i/>
          <w:iCs/>
        </w:rPr>
        <w:t>–</w:t>
      </w:r>
      <w:r>
        <w:rPr>
          <w:rFonts w:eastAsia="MS Mincho"/>
          <w:i/>
          <w:iCs/>
        </w:rPr>
        <w:tab/>
        <w:t>QFI</w:t>
      </w:r>
      <w:bookmarkEnd w:id="2931"/>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932" w:name="_Toc60777328"/>
      <w:bookmarkStart w:id="2933" w:name="_Toc178105310"/>
      <w:r>
        <w:rPr>
          <w:rFonts w:eastAsia="MS Mincho"/>
          <w:i/>
          <w:iCs/>
        </w:rPr>
        <w:t>–</w:t>
      </w:r>
      <w:r>
        <w:rPr>
          <w:rFonts w:eastAsia="MS Mincho"/>
          <w:i/>
          <w:iCs/>
        </w:rPr>
        <w:tab/>
        <w:t>Q-OffsetRange</w:t>
      </w:r>
      <w:bookmarkEnd w:id="2932"/>
      <w:bookmarkEnd w:id="2933"/>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934" w:name="_Toc60777329"/>
      <w:bookmarkStart w:id="2935" w:name="_Toc178105311"/>
      <w:r>
        <w:rPr>
          <w:rFonts w:eastAsia="SimSun"/>
        </w:rPr>
        <w:t>–</w:t>
      </w:r>
      <w:r>
        <w:rPr>
          <w:rFonts w:eastAsia="SimSun"/>
        </w:rPr>
        <w:tab/>
      </w:r>
      <w:r>
        <w:rPr>
          <w:rFonts w:eastAsia="SimSun"/>
          <w:i/>
        </w:rPr>
        <w:t>Q-QualMin</w:t>
      </w:r>
      <w:bookmarkEnd w:id="2934"/>
      <w:bookmarkEnd w:id="2935"/>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936" w:name="_Toc178105312"/>
      <w:bookmarkStart w:id="2937" w:name="_Toc60777330"/>
      <w:r>
        <w:rPr>
          <w:rFonts w:eastAsia="SimSun"/>
        </w:rPr>
        <w:t>–</w:t>
      </w:r>
      <w:r>
        <w:rPr>
          <w:rFonts w:eastAsia="SimSun"/>
        </w:rPr>
        <w:tab/>
      </w:r>
      <w:r>
        <w:rPr>
          <w:rFonts w:eastAsia="SimSun"/>
          <w:i/>
        </w:rPr>
        <w:t>Q-RxLevMin</w:t>
      </w:r>
      <w:bookmarkEnd w:id="2936"/>
      <w:bookmarkEnd w:id="2937"/>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938" w:name="_Toc60777331"/>
      <w:bookmarkStart w:id="2939" w:name="_Toc178105313"/>
      <w:r>
        <w:rPr>
          <w:rFonts w:eastAsia="MS Mincho"/>
        </w:rPr>
        <w:t>–</w:t>
      </w:r>
      <w:r>
        <w:rPr>
          <w:rFonts w:eastAsia="MS Mincho"/>
        </w:rPr>
        <w:tab/>
      </w:r>
      <w:r>
        <w:rPr>
          <w:rFonts w:eastAsia="MS Mincho"/>
          <w:i/>
        </w:rPr>
        <w:t>QuantityConfig</w:t>
      </w:r>
      <w:bookmarkEnd w:id="2938"/>
      <w:bookmarkEnd w:id="2939"/>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940" w:name="_Toc178105314"/>
      <w:bookmarkStart w:id="2941" w:name="_Toc60777332"/>
      <w:r>
        <w:t>–</w:t>
      </w:r>
      <w:r>
        <w:tab/>
      </w:r>
      <w:r>
        <w:rPr>
          <w:i/>
        </w:rPr>
        <w:t>RACH-ConfigCommon</w:t>
      </w:r>
      <w:bookmarkEnd w:id="2940"/>
      <w:bookmarkEnd w:id="2941"/>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942" w:name="_Toc60777333"/>
      <w:bookmarkStart w:id="2943" w:name="_Toc178105315"/>
      <w:r>
        <w:t>–</w:t>
      </w:r>
      <w:r>
        <w:tab/>
      </w:r>
      <w:r>
        <w:rPr>
          <w:i/>
        </w:rPr>
        <w:t>RACH-ConfigCommonTwoStepRA</w:t>
      </w:r>
      <w:bookmarkEnd w:id="2942"/>
      <w:bookmarkEnd w:id="2943"/>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944" w:name="_Toc60777334"/>
      <w:bookmarkStart w:id="2945" w:name="_Toc178105316"/>
      <w:r>
        <w:t>–</w:t>
      </w:r>
      <w:r>
        <w:tab/>
      </w:r>
      <w:r>
        <w:rPr>
          <w:i/>
        </w:rPr>
        <w:t>RACH-ConfigDedicated</w:t>
      </w:r>
      <w:bookmarkEnd w:id="2944"/>
      <w:bookmarkEnd w:id="2945"/>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946" w:name="_Toc60777335"/>
      <w:bookmarkStart w:id="2947" w:name="_Toc178105317"/>
      <w:r>
        <w:t>–</w:t>
      </w:r>
      <w:r>
        <w:tab/>
      </w:r>
      <w:r>
        <w:rPr>
          <w:i/>
        </w:rPr>
        <w:t>RACH-ConfigGeneric</w:t>
      </w:r>
      <w:bookmarkEnd w:id="2946"/>
      <w:bookmarkEnd w:id="2947"/>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948" w:name="_Toc178105318"/>
      <w:bookmarkStart w:id="2949" w:name="_Toc60777336"/>
      <w:r>
        <w:t>–</w:t>
      </w:r>
      <w:r>
        <w:tab/>
      </w:r>
      <w:r>
        <w:rPr>
          <w:i/>
        </w:rPr>
        <w:t>RACH-ConfigGenericTwoStepRA</w:t>
      </w:r>
      <w:bookmarkEnd w:id="2948"/>
      <w:bookmarkEnd w:id="2949"/>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950" w:name="_Toc178105319"/>
      <w:r>
        <w:t>–</w:t>
      </w:r>
      <w:r>
        <w:tab/>
      </w:r>
      <w:r>
        <w:rPr>
          <w:i/>
        </w:rPr>
        <w:t>RACH-ConfigTwoTA</w:t>
      </w:r>
      <w:bookmarkEnd w:id="2950"/>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951" w:name="_Toc178105320"/>
      <w:bookmarkStart w:id="2952" w:name="_Toc60777337"/>
      <w:r>
        <w:t>–</w:t>
      </w:r>
      <w:r>
        <w:tab/>
      </w:r>
      <w:r>
        <w:rPr>
          <w:i/>
        </w:rPr>
        <w:t>RA-Prioritization</w:t>
      </w:r>
      <w:bookmarkEnd w:id="2951"/>
      <w:bookmarkEnd w:id="2952"/>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953" w:name="_Toc178105321"/>
      <w:r>
        <w:t>–</w:t>
      </w:r>
      <w:r>
        <w:tab/>
      </w:r>
      <w:r>
        <w:rPr>
          <w:i/>
        </w:rPr>
        <w:t>RA-PrioritizationForSlicing</w:t>
      </w:r>
      <w:bookmarkEnd w:id="2953"/>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954" w:name="_Toc60777338"/>
      <w:bookmarkStart w:id="2955" w:name="_Toc178105322"/>
      <w:r>
        <w:t>–</w:t>
      </w:r>
      <w:r>
        <w:tab/>
      </w:r>
      <w:r>
        <w:rPr>
          <w:i/>
        </w:rPr>
        <w:t>RadioBearerConfig</w:t>
      </w:r>
      <w:bookmarkEnd w:id="2954"/>
      <w:bookmarkEnd w:id="2955"/>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956" w:name="_Toc60777339"/>
      <w:bookmarkStart w:id="2957" w:name="_Toc178105323"/>
      <w:r>
        <w:t>–</w:t>
      </w:r>
      <w:r>
        <w:tab/>
      </w:r>
      <w:r>
        <w:rPr>
          <w:i/>
        </w:rPr>
        <w:t>RadioLinkMonitoringConfig</w:t>
      </w:r>
      <w:bookmarkEnd w:id="2956"/>
      <w:bookmarkEnd w:id="2957"/>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958" w:name="_Toc60777340"/>
      <w:bookmarkStart w:id="2959" w:name="_Toc178105324"/>
      <w:r>
        <w:t>–</w:t>
      </w:r>
      <w:r>
        <w:tab/>
      </w:r>
      <w:r>
        <w:rPr>
          <w:i/>
        </w:rPr>
        <w:t>RadioLinkMonitoringRS-Id</w:t>
      </w:r>
      <w:bookmarkEnd w:id="2958"/>
      <w:bookmarkEnd w:id="2959"/>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960" w:name="_Toc178105325"/>
      <w:bookmarkStart w:id="2961" w:name="_Toc60777341"/>
      <w:r>
        <w:rPr>
          <w:rFonts w:eastAsia="SimSun"/>
        </w:rPr>
        <w:t>–</w:t>
      </w:r>
      <w:r>
        <w:rPr>
          <w:rFonts w:eastAsia="SimSun"/>
        </w:rPr>
        <w:tab/>
      </w:r>
      <w:r>
        <w:rPr>
          <w:rFonts w:eastAsia="SimSun"/>
          <w:i/>
        </w:rPr>
        <w:t>RAN-AreaCode</w:t>
      </w:r>
      <w:bookmarkEnd w:id="2960"/>
      <w:bookmarkEnd w:id="2961"/>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962" w:name="_Toc178105326"/>
      <w:bookmarkStart w:id="2963" w:name="_Toc60777342"/>
      <w:r>
        <w:t>–</w:t>
      </w:r>
      <w:r>
        <w:tab/>
      </w:r>
      <w:r>
        <w:rPr>
          <w:i/>
        </w:rPr>
        <w:t>RateMatchPattern</w:t>
      </w:r>
      <w:bookmarkEnd w:id="2962"/>
      <w:bookmarkEnd w:id="2963"/>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964" w:name="_Toc178105327"/>
      <w:bookmarkStart w:id="2965" w:name="_Toc60777343"/>
      <w:r>
        <w:t>–</w:t>
      </w:r>
      <w:r>
        <w:tab/>
      </w:r>
      <w:r>
        <w:rPr>
          <w:i/>
        </w:rPr>
        <w:t>RateMatchPatternId</w:t>
      </w:r>
      <w:bookmarkEnd w:id="2964"/>
      <w:bookmarkEnd w:id="2965"/>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966" w:name="_Toc60777344"/>
      <w:bookmarkStart w:id="2967" w:name="_Toc178105328"/>
      <w:r>
        <w:t>–</w:t>
      </w:r>
      <w:r>
        <w:tab/>
      </w:r>
      <w:r>
        <w:rPr>
          <w:i/>
        </w:rPr>
        <w:t>RateMatchPatternLTE-CRS</w:t>
      </w:r>
      <w:bookmarkEnd w:id="2966"/>
      <w:bookmarkEnd w:id="2967"/>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968" w:name="_Toc178105329"/>
      <w:r>
        <w:t>–</w:t>
      </w:r>
      <w:r>
        <w:tab/>
      </w:r>
      <w:r>
        <w:rPr>
          <w:i/>
        </w:rPr>
        <w:t>ReferenceConfiguration</w:t>
      </w:r>
      <w:bookmarkEnd w:id="2968"/>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969" w:name="_Toc178105330"/>
      <w:r>
        <w:t>–</w:t>
      </w:r>
      <w:r>
        <w:tab/>
      </w:r>
      <w:r>
        <w:rPr>
          <w:i/>
        </w:rPr>
        <w:t>ReferenceLocation</w:t>
      </w:r>
      <w:bookmarkEnd w:id="2969"/>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970" w:name="_Toc60777345"/>
      <w:bookmarkStart w:id="2971" w:name="_Toc178105331"/>
      <w:r>
        <w:t>–</w:t>
      </w:r>
      <w:r>
        <w:tab/>
      </w:r>
      <w:r>
        <w:rPr>
          <w:i/>
        </w:rPr>
        <w:t>ReferenceTimeInfo</w:t>
      </w:r>
      <w:bookmarkEnd w:id="2970"/>
      <w:bookmarkEnd w:id="2971"/>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972" w:name="_Toc60777346"/>
      <w:bookmarkStart w:id="2973" w:name="_Toc178105332"/>
      <w:r>
        <w:t>–</w:t>
      </w:r>
      <w:r>
        <w:tab/>
      </w:r>
      <w:r>
        <w:rPr>
          <w:i/>
        </w:rPr>
        <w:t>RejectWaitTime</w:t>
      </w:r>
      <w:bookmarkEnd w:id="2972"/>
      <w:bookmarkEnd w:id="2973"/>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974" w:name="_Toc178105333"/>
      <w:bookmarkStart w:id="2975" w:name="_Toc60777347"/>
      <w:r>
        <w:t>–</w:t>
      </w:r>
      <w:r>
        <w:tab/>
      </w:r>
      <w:r>
        <w:rPr>
          <w:i/>
        </w:rPr>
        <w:t>RepetitionSchemeConfig</w:t>
      </w:r>
      <w:bookmarkEnd w:id="2974"/>
      <w:bookmarkEnd w:id="2975"/>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976" w:name="_Toc60777348"/>
      <w:bookmarkStart w:id="2977" w:name="_Toc178105334"/>
      <w:r>
        <w:rPr>
          <w:rFonts w:eastAsia="MS Mincho"/>
        </w:rPr>
        <w:t>–</w:t>
      </w:r>
      <w:r>
        <w:rPr>
          <w:rFonts w:eastAsia="MS Mincho"/>
        </w:rPr>
        <w:tab/>
      </w:r>
      <w:r>
        <w:rPr>
          <w:rFonts w:eastAsia="MS Mincho"/>
          <w:i/>
        </w:rPr>
        <w:t>ReportConfigId</w:t>
      </w:r>
      <w:bookmarkEnd w:id="2976"/>
      <w:bookmarkEnd w:id="2977"/>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978" w:name="_Toc178105335"/>
      <w:bookmarkStart w:id="2979" w:name="_Toc60777349"/>
      <w:r>
        <w:rPr>
          <w:rFonts w:eastAsia="MS Mincho"/>
          <w:i/>
          <w:iCs/>
        </w:rPr>
        <w:t>–</w:t>
      </w:r>
      <w:r>
        <w:rPr>
          <w:rFonts w:eastAsia="MS Mincho"/>
          <w:i/>
          <w:iCs/>
        </w:rPr>
        <w:tab/>
        <w:t>ReportConfigInterRAT</w:t>
      </w:r>
      <w:bookmarkEnd w:id="2978"/>
      <w:bookmarkEnd w:id="2979"/>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980" w:name="_Toc178105336"/>
      <w:bookmarkStart w:id="2981" w:name="_Toc60777350"/>
      <w:r>
        <w:rPr>
          <w:rFonts w:eastAsia="MS Mincho"/>
        </w:rPr>
        <w:t>–</w:t>
      </w:r>
      <w:r>
        <w:rPr>
          <w:rFonts w:eastAsia="MS Mincho"/>
        </w:rPr>
        <w:tab/>
      </w:r>
      <w:r>
        <w:rPr>
          <w:rFonts w:eastAsia="MS Mincho"/>
          <w:i/>
        </w:rPr>
        <w:t>ReportConfigNR</w:t>
      </w:r>
      <w:bookmarkEnd w:id="2980"/>
      <w:bookmarkEnd w:id="2981"/>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8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82"/>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983" w:name="_Toc60777351"/>
      <w:bookmarkStart w:id="2984" w:name="_Toc178105337"/>
      <w:r>
        <w:rPr>
          <w:rFonts w:eastAsia="MS Mincho"/>
        </w:rPr>
        <w:t>–</w:t>
      </w:r>
      <w:r>
        <w:rPr>
          <w:rFonts w:eastAsia="MS Mincho"/>
        </w:rPr>
        <w:tab/>
      </w:r>
      <w:r>
        <w:rPr>
          <w:rFonts w:eastAsia="MS Mincho"/>
          <w:i/>
          <w:iCs/>
        </w:rPr>
        <w:t>ReportConfigNR-SL</w:t>
      </w:r>
      <w:bookmarkEnd w:id="2983"/>
      <w:bookmarkEnd w:id="2984"/>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985" w:name="_Toc60777352"/>
      <w:bookmarkStart w:id="2986" w:name="_Toc178105338"/>
      <w:r>
        <w:rPr>
          <w:rFonts w:eastAsia="MS Mincho"/>
        </w:rPr>
        <w:t>–</w:t>
      </w:r>
      <w:r>
        <w:rPr>
          <w:rFonts w:eastAsia="MS Mincho"/>
        </w:rPr>
        <w:tab/>
      </w:r>
      <w:r>
        <w:rPr>
          <w:rFonts w:eastAsia="MS Mincho"/>
          <w:i/>
        </w:rPr>
        <w:t>ReportConfigToAddModList</w:t>
      </w:r>
      <w:bookmarkEnd w:id="2985"/>
      <w:bookmarkEnd w:id="2986"/>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Heading4"/>
        <w:rPr>
          <w:rFonts w:eastAsia="MS Mincho"/>
        </w:rPr>
      </w:pPr>
      <w:bookmarkStart w:id="2987" w:name="_Toc178105339"/>
      <w:bookmarkStart w:id="2988" w:name="_Toc60777353"/>
      <w:r>
        <w:rPr>
          <w:rFonts w:eastAsia="MS Mincho"/>
        </w:rPr>
        <w:t>–</w:t>
      </w:r>
      <w:r>
        <w:rPr>
          <w:rFonts w:eastAsia="MS Mincho"/>
        </w:rPr>
        <w:tab/>
      </w:r>
      <w:r>
        <w:rPr>
          <w:rFonts w:eastAsia="MS Mincho"/>
          <w:i/>
        </w:rPr>
        <w:t>ReportInterval</w:t>
      </w:r>
      <w:bookmarkEnd w:id="2987"/>
      <w:bookmarkEnd w:id="2988"/>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989" w:name="_Toc178105340"/>
      <w:bookmarkStart w:id="2990" w:name="_Toc60777354"/>
      <w:r>
        <w:rPr>
          <w:rFonts w:eastAsia="SimSun"/>
        </w:rPr>
        <w:t>–</w:t>
      </w:r>
      <w:r>
        <w:rPr>
          <w:rFonts w:eastAsia="SimSun"/>
        </w:rPr>
        <w:tab/>
      </w:r>
      <w:r>
        <w:rPr>
          <w:rFonts w:eastAsia="SimSun"/>
          <w:i/>
        </w:rPr>
        <w:t>ReselectionThreshold</w:t>
      </w:r>
      <w:bookmarkEnd w:id="2989"/>
      <w:bookmarkEnd w:id="2990"/>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991" w:name="_Toc178105341"/>
      <w:bookmarkStart w:id="2992" w:name="_Toc60777355"/>
      <w:r>
        <w:rPr>
          <w:rFonts w:eastAsia="SimSun"/>
        </w:rPr>
        <w:t>–</w:t>
      </w:r>
      <w:r>
        <w:rPr>
          <w:rFonts w:eastAsia="SimSun"/>
        </w:rPr>
        <w:tab/>
      </w:r>
      <w:r>
        <w:rPr>
          <w:rFonts w:eastAsia="SimSun"/>
          <w:i/>
        </w:rPr>
        <w:t>ReselectionThresholdQ</w:t>
      </w:r>
      <w:bookmarkEnd w:id="2991"/>
      <w:bookmarkEnd w:id="2992"/>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2993" w:name="_Toc60777356"/>
      <w:bookmarkStart w:id="2994" w:name="_Toc178105342"/>
      <w:r>
        <w:rPr>
          <w:rFonts w:eastAsia="SimSun"/>
        </w:rPr>
        <w:t>–</w:t>
      </w:r>
      <w:r>
        <w:rPr>
          <w:rFonts w:eastAsia="SimSun"/>
        </w:rPr>
        <w:tab/>
      </w:r>
      <w:r>
        <w:rPr>
          <w:rFonts w:eastAsia="SimSun"/>
          <w:i/>
        </w:rPr>
        <w:t>ResumeCause</w:t>
      </w:r>
      <w:bookmarkEnd w:id="2993"/>
      <w:bookmarkEnd w:id="2994"/>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995" w:name="_Toc60777357"/>
      <w:bookmarkStart w:id="2996" w:name="_Toc178105343"/>
      <w:r>
        <w:rPr>
          <w:rFonts w:eastAsia="SimSun"/>
        </w:rPr>
        <w:t>–</w:t>
      </w:r>
      <w:r>
        <w:rPr>
          <w:rFonts w:eastAsia="SimSun"/>
        </w:rPr>
        <w:tab/>
      </w:r>
      <w:r>
        <w:rPr>
          <w:rFonts w:eastAsia="SimSun"/>
          <w:i/>
        </w:rPr>
        <w:t>RLC-BearerConfig</w:t>
      </w:r>
      <w:bookmarkEnd w:id="2995"/>
      <w:bookmarkEnd w:id="2996"/>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997" w:name="_Toc60777358"/>
      <w:bookmarkStart w:id="2998" w:name="_Toc178105344"/>
      <w:r>
        <w:rPr>
          <w:rFonts w:eastAsia="SimSun"/>
        </w:rPr>
        <w:t>–</w:t>
      </w:r>
      <w:r>
        <w:rPr>
          <w:rFonts w:eastAsia="SimSun"/>
        </w:rPr>
        <w:tab/>
      </w:r>
      <w:r>
        <w:rPr>
          <w:rFonts w:eastAsia="SimSun"/>
          <w:i/>
        </w:rPr>
        <w:t>RLC-Config</w:t>
      </w:r>
      <w:bookmarkEnd w:id="2997"/>
      <w:bookmarkEnd w:id="2998"/>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999" w:name="_Toc60777359"/>
      <w:bookmarkStart w:id="3000" w:name="_Toc178105345"/>
      <w:r>
        <w:t>–</w:t>
      </w:r>
      <w:r>
        <w:tab/>
      </w:r>
      <w:r>
        <w:rPr>
          <w:i/>
        </w:rPr>
        <w:t>RLF-TimersAndConstants</w:t>
      </w:r>
      <w:bookmarkEnd w:id="2999"/>
      <w:bookmarkEnd w:id="3000"/>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001" w:name="_Toc60777360"/>
      <w:bookmarkStart w:id="3002" w:name="_Toc178105346"/>
      <w:r>
        <w:t>–</w:t>
      </w:r>
      <w:r>
        <w:tab/>
      </w:r>
      <w:r>
        <w:rPr>
          <w:i/>
        </w:rPr>
        <w:t>RNTI-Value</w:t>
      </w:r>
      <w:bookmarkEnd w:id="3001"/>
      <w:bookmarkEnd w:id="3002"/>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003" w:name="_Toc178105347"/>
      <w:bookmarkStart w:id="3004" w:name="_Toc60777361"/>
      <w:r>
        <w:rPr>
          <w:rFonts w:eastAsia="MS Mincho"/>
        </w:rPr>
        <w:t>–</w:t>
      </w:r>
      <w:r>
        <w:rPr>
          <w:rFonts w:eastAsia="MS Mincho"/>
        </w:rPr>
        <w:tab/>
      </w:r>
      <w:r>
        <w:rPr>
          <w:rFonts w:eastAsia="MS Mincho"/>
          <w:i/>
        </w:rPr>
        <w:t>RSRP-Range</w:t>
      </w:r>
      <w:bookmarkEnd w:id="3003"/>
      <w:bookmarkEnd w:id="3004"/>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005" w:name="_Toc178105348"/>
      <w:bookmarkStart w:id="3006" w:name="_Toc60777362"/>
      <w:r>
        <w:rPr>
          <w:rFonts w:eastAsia="MS Mincho"/>
        </w:rPr>
        <w:t>–</w:t>
      </w:r>
      <w:r>
        <w:rPr>
          <w:rFonts w:eastAsia="MS Mincho"/>
        </w:rPr>
        <w:tab/>
      </w:r>
      <w:r>
        <w:rPr>
          <w:rFonts w:eastAsia="MS Mincho"/>
          <w:i/>
        </w:rPr>
        <w:t>RSRQ-Range</w:t>
      </w:r>
      <w:bookmarkEnd w:id="3005"/>
      <w:bookmarkEnd w:id="3006"/>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007" w:name="_Toc178105349"/>
      <w:bookmarkStart w:id="3008" w:name="_Toc60777363"/>
      <w:r>
        <w:rPr>
          <w:rFonts w:eastAsia="MS Mincho"/>
        </w:rPr>
        <w:t>–</w:t>
      </w:r>
      <w:r>
        <w:rPr>
          <w:rFonts w:eastAsia="MS Mincho"/>
        </w:rPr>
        <w:tab/>
      </w:r>
      <w:r>
        <w:rPr>
          <w:rFonts w:eastAsia="MS Mincho"/>
          <w:i/>
        </w:rPr>
        <w:t>RSSI-Range</w:t>
      </w:r>
      <w:bookmarkEnd w:id="3007"/>
      <w:bookmarkEnd w:id="3008"/>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009" w:name="_Toc178105350"/>
      <w:r>
        <w:t>–</w:t>
      </w:r>
      <w:r>
        <w:tab/>
      </w:r>
      <w:r>
        <w:rPr>
          <w:i/>
        </w:rPr>
        <w:t>RxTxTimeDiff</w:t>
      </w:r>
      <w:bookmarkEnd w:id="3009"/>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010" w:name="_Toc178105351"/>
      <w:r>
        <w:t>–</w:t>
      </w:r>
      <w:r>
        <w:tab/>
      </w:r>
      <w:r>
        <w:rPr>
          <w:i/>
        </w:rPr>
        <w:t>SCellActivationRS-Config</w:t>
      </w:r>
      <w:bookmarkEnd w:id="3010"/>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011" w:name="_Toc178105352"/>
      <w:r>
        <w:t>–</w:t>
      </w:r>
      <w:r>
        <w:tab/>
      </w:r>
      <w:r>
        <w:rPr>
          <w:i/>
        </w:rPr>
        <w:t>SCellActivationRS-ConfigId</w:t>
      </w:r>
      <w:bookmarkEnd w:id="3011"/>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012" w:name="_Toc60777364"/>
      <w:bookmarkStart w:id="3013" w:name="_Toc178105353"/>
      <w:r>
        <w:t>–</w:t>
      </w:r>
      <w:r>
        <w:tab/>
      </w:r>
      <w:r>
        <w:rPr>
          <w:i/>
        </w:rPr>
        <w:t>SCellIndex</w:t>
      </w:r>
      <w:bookmarkEnd w:id="3012"/>
      <w:bookmarkEnd w:id="3013"/>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014" w:name="_Toc178105354"/>
      <w:bookmarkStart w:id="3015" w:name="_Toc60777365"/>
      <w:r>
        <w:rPr>
          <w:rFonts w:eastAsia="SimSun"/>
        </w:rPr>
        <w:t>–</w:t>
      </w:r>
      <w:r>
        <w:rPr>
          <w:rFonts w:eastAsia="SimSun"/>
        </w:rPr>
        <w:tab/>
      </w:r>
      <w:r>
        <w:rPr>
          <w:rFonts w:eastAsia="SimSun"/>
          <w:i/>
        </w:rPr>
        <w:t>SchedulingRequestConfig</w:t>
      </w:r>
      <w:bookmarkEnd w:id="3014"/>
      <w:bookmarkEnd w:id="3015"/>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16"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17" w:name="_Hlk101255930"/>
      <w:bookmarkEnd w:id="3016"/>
      <w:r>
        <w:rPr>
          <w:color w:val="808080"/>
        </w:rPr>
        <w:t>-- TAG-SCHEDULINGREQUESTCONFIG-STOP</w:t>
      </w:r>
    </w:p>
    <w:p w14:paraId="3C8F656F" w14:textId="77777777" w:rsidR="007F292B" w:rsidRDefault="00FA3730">
      <w:pPr>
        <w:pStyle w:val="PL"/>
        <w:rPr>
          <w:color w:val="808080"/>
        </w:rPr>
      </w:pPr>
      <w:r>
        <w:rPr>
          <w:color w:val="808080"/>
        </w:rPr>
        <w:t>-- ASN1STOP</w:t>
      </w:r>
    </w:p>
    <w:bookmarkEnd w:id="3017"/>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018" w:name="_Toc60777366"/>
      <w:bookmarkStart w:id="3019" w:name="_Toc178105355"/>
      <w:r>
        <w:rPr>
          <w:rFonts w:eastAsia="SimSun"/>
        </w:rPr>
        <w:t>–</w:t>
      </w:r>
      <w:r>
        <w:rPr>
          <w:rFonts w:eastAsia="SimSun"/>
        </w:rPr>
        <w:tab/>
      </w:r>
      <w:r>
        <w:rPr>
          <w:rFonts w:eastAsia="SimSun"/>
          <w:i/>
        </w:rPr>
        <w:t>SchedulingRequestId</w:t>
      </w:r>
      <w:bookmarkEnd w:id="3018"/>
      <w:bookmarkEnd w:id="3019"/>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020" w:name="_Toc60777367"/>
      <w:bookmarkStart w:id="3021" w:name="_Toc178105356"/>
      <w:r>
        <w:rPr>
          <w:rFonts w:eastAsia="SimSun"/>
        </w:rPr>
        <w:t>–</w:t>
      </w:r>
      <w:r>
        <w:rPr>
          <w:rFonts w:eastAsia="SimSun"/>
        </w:rPr>
        <w:tab/>
      </w:r>
      <w:r>
        <w:rPr>
          <w:rFonts w:eastAsia="SimSun"/>
          <w:i/>
        </w:rPr>
        <w:t>SchedulingRequestResourceConfig</w:t>
      </w:r>
      <w:bookmarkEnd w:id="3020"/>
      <w:bookmarkEnd w:id="3021"/>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022" w:name="_Toc60777368"/>
      <w:bookmarkStart w:id="3023" w:name="_Toc178105357"/>
      <w:r>
        <w:t>–</w:t>
      </w:r>
      <w:r>
        <w:tab/>
      </w:r>
      <w:r>
        <w:rPr>
          <w:i/>
        </w:rPr>
        <w:t>SchedulingRequestResourceId</w:t>
      </w:r>
      <w:bookmarkEnd w:id="3022"/>
      <w:bookmarkEnd w:id="3023"/>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024" w:name="_Toc178105358"/>
      <w:bookmarkStart w:id="3025" w:name="_Toc60777369"/>
      <w:r>
        <w:rPr>
          <w:rFonts w:eastAsia="SimSun"/>
        </w:rPr>
        <w:t>–</w:t>
      </w:r>
      <w:r>
        <w:rPr>
          <w:rFonts w:eastAsia="SimSun"/>
        </w:rPr>
        <w:tab/>
      </w:r>
      <w:r>
        <w:rPr>
          <w:rFonts w:eastAsia="SimSun"/>
          <w:i/>
        </w:rPr>
        <w:t>ScramblingId</w:t>
      </w:r>
      <w:bookmarkEnd w:id="3024"/>
      <w:bookmarkEnd w:id="3025"/>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026" w:name="_Toc60777370"/>
      <w:bookmarkStart w:id="3027" w:name="_Toc178105359"/>
      <w:r>
        <w:t>–</w:t>
      </w:r>
      <w:r>
        <w:tab/>
      </w:r>
      <w:r>
        <w:rPr>
          <w:i/>
        </w:rPr>
        <w:t>SCS-SpecificCarrier</w:t>
      </w:r>
      <w:bookmarkEnd w:id="3026"/>
      <w:bookmarkEnd w:id="3027"/>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028" w:name="_Toc60777371"/>
      <w:bookmarkStart w:id="3029" w:name="_Toc178105360"/>
      <w:r>
        <w:rPr>
          <w:rFonts w:eastAsia="SimSun"/>
        </w:rPr>
        <w:t>–</w:t>
      </w:r>
      <w:r>
        <w:rPr>
          <w:rFonts w:eastAsia="SimSun"/>
        </w:rPr>
        <w:tab/>
      </w:r>
      <w:r>
        <w:rPr>
          <w:rFonts w:eastAsia="SimSun"/>
          <w:i/>
        </w:rPr>
        <w:t>SDAP-Config</w:t>
      </w:r>
      <w:bookmarkEnd w:id="3028"/>
      <w:bookmarkEnd w:id="3029"/>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030" w:name="_Toc178105361"/>
      <w:bookmarkStart w:id="3031" w:name="_Toc60777372"/>
      <w:r>
        <w:t>–</w:t>
      </w:r>
      <w:r>
        <w:tab/>
      </w:r>
      <w:r>
        <w:rPr>
          <w:i/>
        </w:rPr>
        <w:t>SearchSpace</w:t>
      </w:r>
      <w:bookmarkEnd w:id="3030"/>
      <w:bookmarkEnd w:id="3031"/>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32" w:name="_Hlk109833350"/>
            <w:r>
              <w:t>The number of slots for multi-slot PDCCH monitoring is configured according to clause 10 in TS 38.213 [13].</w:t>
            </w:r>
            <w:bookmarkEnd w:id="3032"/>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033" w:name="_Toc60777373"/>
      <w:bookmarkStart w:id="3034" w:name="_Toc178105362"/>
      <w:r>
        <w:t>–</w:t>
      </w:r>
      <w:r>
        <w:tab/>
      </w:r>
      <w:r>
        <w:rPr>
          <w:i/>
        </w:rPr>
        <w:t>SearchSpaceId</w:t>
      </w:r>
      <w:bookmarkEnd w:id="3033"/>
      <w:bookmarkEnd w:id="3034"/>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035" w:name="_Toc60777374"/>
      <w:bookmarkStart w:id="3036" w:name="_Toc178105363"/>
      <w:r>
        <w:t>–</w:t>
      </w:r>
      <w:r>
        <w:tab/>
      </w:r>
      <w:r>
        <w:rPr>
          <w:i/>
        </w:rPr>
        <w:t>SearchSpaceZero</w:t>
      </w:r>
      <w:bookmarkEnd w:id="3035"/>
      <w:bookmarkEnd w:id="3036"/>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037" w:name="_Toc178105364"/>
      <w:bookmarkStart w:id="3038" w:name="_Toc60777375"/>
      <w:r>
        <w:t>–</w:t>
      </w:r>
      <w:r>
        <w:tab/>
      </w:r>
      <w:r>
        <w:rPr>
          <w:i/>
        </w:rPr>
        <w:t>SecurityAlgorithmConfig</w:t>
      </w:r>
      <w:bookmarkEnd w:id="3037"/>
      <w:bookmarkEnd w:id="3038"/>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039" w:name="_Toc178105365"/>
      <w:r>
        <w:t>–</w:t>
      </w:r>
      <w:r>
        <w:tab/>
      </w:r>
      <w:r>
        <w:rPr>
          <w:i/>
        </w:rPr>
        <w:t>SelectedPSCellForCHO-WithSCG</w:t>
      </w:r>
      <w:bookmarkEnd w:id="3039"/>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040" w:name="_Toc60777376"/>
      <w:bookmarkStart w:id="3041" w:name="_Toc178105366"/>
      <w:r>
        <w:t>–</w:t>
      </w:r>
      <w:r>
        <w:tab/>
      </w:r>
      <w:r>
        <w:rPr>
          <w:i/>
        </w:rPr>
        <w:t>SemiStaticChannelAccessConfig</w:t>
      </w:r>
      <w:bookmarkEnd w:id="3040"/>
      <w:bookmarkEnd w:id="3041"/>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042" w:name="_Toc178105367"/>
      <w:r>
        <w:t>–</w:t>
      </w:r>
      <w:r>
        <w:tab/>
      </w:r>
      <w:r>
        <w:rPr>
          <w:i/>
        </w:rPr>
        <w:t>SemiStaticChannelAccessConfigUE</w:t>
      </w:r>
      <w:bookmarkEnd w:id="3042"/>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043" w:name="_Toc178105368"/>
      <w:bookmarkStart w:id="3044" w:name="_Toc60777377"/>
      <w:r>
        <w:t>–</w:t>
      </w:r>
      <w:r>
        <w:tab/>
      </w:r>
      <w:r>
        <w:rPr>
          <w:i/>
        </w:rPr>
        <w:t>Sensor-LocationInfo</w:t>
      </w:r>
      <w:bookmarkEnd w:id="3043"/>
      <w:bookmarkEnd w:id="3044"/>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045" w:name="_Toc178105369"/>
      <w:r>
        <w:rPr>
          <w:i/>
        </w:rPr>
        <w:t>–</w:t>
      </w:r>
      <w:r>
        <w:rPr>
          <w:i/>
        </w:rPr>
        <w:tab/>
        <w:t>ServingCellAndBWP-Id</w:t>
      </w:r>
      <w:bookmarkEnd w:id="3045"/>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046" w:name="_Toc60777378"/>
      <w:bookmarkStart w:id="3047" w:name="_Toc178105370"/>
      <w:r>
        <w:t>–</w:t>
      </w:r>
      <w:r>
        <w:tab/>
      </w:r>
      <w:r>
        <w:rPr>
          <w:i/>
        </w:rPr>
        <w:t>ServCellIndex</w:t>
      </w:r>
      <w:bookmarkEnd w:id="3046"/>
      <w:bookmarkEnd w:id="3047"/>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048" w:name="_Toc60777379"/>
      <w:bookmarkStart w:id="3049" w:name="_Toc178105371"/>
      <w:r>
        <w:t>–</w:t>
      </w:r>
      <w:r>
        <w:tab/>
      </w:r>
      <w:r>
        <w:rPr>
          <w:i/>
        </w:rPr>
        <w:t>ServingCellConfig</w:t>
      </w:r>
      <w:bookmarkEnd w:id="3048"/>
      <w:bookmarkEnd w:id="3049"/>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50"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50"/>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51"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51"/>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052" w:name="_Toc60777380"/>
      <w:bookmarkStart w:id="3053" w:name="_Toc178105372"/>
      <w:r>
        <w:t>–</w:t>
      </w:r>
      <w:r>
        <w:tab/>
      </w:r>
      <w:r>
        <w:rPr>
          <w:i/>
        </w:rPr>
        <w:t>ServingCellConfigCommon</w:t>
      </w:r>
      <w:bookmarkEnd w:id="3052"/>
      <w:bookmarkEnd w:id="3053"/>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054" w:name="_Toc60777381"/>
      <w:bookmarkStart w:id="3055" w:name="_Toc178105373"/>
      <w:r>
        <w:t>–</w:t>
      </w:r>
      <w:r>
        <w:tab/>
      </w:r>
      <w:r>
        <w:rPr>
          <w:i/>
        </w:rPr>
        <w:t>ServingCellConfigCommonSIB</w:t>
      </w:r>
      <w:bookmarkEnd w:id="3054"/>
      <w:bookmarkEnd w:id="3055"/>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056" w:name="_Toc178105374"/>
      <w:bookmarkStart w:id="3057" w:name="_Toc60777382"/>
      <w:r>
        <w:rPr>
          <w:rFonts w:eastAsia="MS Mincho"/>
          <w:i/>
          <w:iCs/>
        </w:rPr>
        <w:t>–</w:t>
      </w:r>
      <w:r>
        <w:rPr>
          <w:rFonts w:eastAsia="MS Mincho"/>
          <w:i/>
          <w:iCs/>
        </w:rPr>
        <w:tab/>
        <w:t>ShortI-RNTI-Value</w:t>
      </w:r>
      <w:bookmarkEnd w:id="3056"/>
      <w:bookmarkEnd w:id="3057"/>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058" w:name="_Toc178105375"/>
      <w:bookmarkStart w:id="3059" w:name="_Toc60777383"/>
      <w:r>
        <w:rPr>
          <w:i/>
          <w:iCs/>
        </w:rPr>
        <w:t>–</w:t>
      </w:r>
      <w:r>
        <w:rPr>
          <w:i/>
          <w:iCs/>
        </w:rPr>
        <w:tab/>
        <w:t>ShortMAC-I</w:t>
      </w:r>
      <w:bookmarkEnd w:id="3058"/>
      <w:bookmarkEnd w:id="3059"/>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060" w:name="_Toc60777384"/>
      <w:bookmarkStart w:id="3061" w:name="_Toc178105376"/>
      <w:r>
        <w:rPr>
          <w:rFonts w:eastAsia="MS Mincho"/>
        </w:rPr>
        <w:t>–</w:t>
      </w:r>
      <w:r>
        <w:rPr>
          <w:rFonts w:eastAsia="MS Mincho"/>
        </w:rPr>
        <w:tab/>
      </w:r>
      <w:r>
        <w:rPr>
          <w:rFonts w:eastAsia="MS Mincho"/>
          <w:i/>
        </w:rPr>
        <w:t>SINR-Range</w:t>
      </w:r>
      <w:bookmarkEnd w:id="3060"/>
      <w:bookmarkEnd w:id="3061"/>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062" w:name="_Toc60777385"/>
      <w:bookmarkStart w:id="3063" w:name="_Toc178105377"/>
      <w:r>
        <w:rPr>
          <w:rFonts w:eastAsia="SimSun"/>
        </w:rPr>
        <w:t>–</w:t>
      </w:r>
      <w:r>
        <w:rPr>
          <w:rFonts w:eastAsia="SimSun"/>
        </w:rPr>
        <w:tab/>
      </w:r>
      <w:r>
        <w:rPr>
          <w:rFonts w:eastAsia="SimSun"/>
          <w:i/>
        </w:rPr>
        <w:t>SI-RequestConfig</w:t>
      </w:r>
      <w:bookmarkEnd w:id="3062"/>
      <w:bookmarkEnd w:id="3063"/>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064" w:name="_Toc178105378"/>
      <w:r>
        <w:rPr>
          <w:rFonts w:eastAsia="SimSun"/>
          <w:i/>
        </w:rPr>
        <w:t>–</w:t>
      </w:r>
      <w:r>
        <w:rPr>
          <w:rFonts w:eastAsia="SimSun"/>
          <w:i/>
        </w:rPr>
        <w:tab/>
        <w:t>SI-RequestConfigRepetition</w:t>
      </w:r>
      <w:bookmarkEnd w:id="3064"/>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065" w:name="_Toc178105379"/>
      <w:bookmarkStart w:id="3066" w:name="_Toc60777386"/>
      <w:r>
        <w:rPr>
          <w:rFonts w:eastAsia="SimSun"/>
        </w:rPr>
        <w:t>–</w:t>
      </w:r>
      <w:r>
        <w:rPr>
          <w:rFonts w:eastAsia="SimSun"/>
        </w:rPr>
        <w:tab/>
      </w:r>
      <w:r>
        <w:rPr>
          <w:rFonts w:eastAsia="SimSun"/>
          <w:i/>
        </w:rPr>
        <w:t>SI-SchedulingInfo</w:t>
      </w:r>
      <w:bookmarkEnd w:id="3065"/>
      <w:bookmarkEnd w:id="3066"/>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67"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67"/>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068" w:name="_Toc60777387"/>
      <w:bookmarkStart w:id="3069" w:name="_Toc178105380"/>
      <w:r>
        <w:rPr>
          <w:rFonts w:eastAsia="SimSun"/>
          <w:i/>
          <w:iCs/>
        </w:rPr>
        <w:t>–</w:t>
      </w:r>
      <w:r>
        <w:rPr>
          <w:rFonts w:eastAsia="SimSun"/>
          <w:i/>
          <w:iCs/>
        </w:rPr>
        <w:tab/>
      </w:r>
      <w:r>
        <w:rPr>
          <w:i/>
          <w:iCs/>
        </w:rPr>
        <w:t>SK-Counter</w:t>
      </w:r>
      <w:bookmarkEnd w:id="3068"/>
      <w:bookmarkEnd w:id="3069"/>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3070" w:name="_Toc178105381"/>
      <w:bookmarkStart w:id="3071" w:name="_Toc60777388"/>
      <w:r>
        <w:t>–</w:t>
      </w:r>
      <w:r>
        <w:tab/>
      </w:r>
      <w:r>
        <w:rPr>
          <w:i/>
        </w:rPr>
        <w:t>SlotFormatCombinationsPerCell</w:t>
      </w:r>
      <w:bookmarkEnd w:id="3070"/>
      <w:bookmarkEnd w:id="3071"/>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072" w:name="_Toc60777389"/>
      <w:bookmarkStart w:id="3073" w:name="_Toc178105382"/>
      <w:r>
        <w:t>–</w:t>
      </w:r>
      <w:r>
        <w:tab/>
      </w:r>
      <w:r>
        <w:rPr>
          <w:i/>
        </w:rPr>
        <w:t>SlotFormatIndicator</w:t>
      </w:r>
      <w:bookmarkEnd w:id="3072"/>
      <w:bookmarkEnd w:id="3073"/>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074" w:name="_Toc60777390"/>
      <w:bookmarkStart w:id="3075" w:name="_Toc178105383"/>
      <w:r>
        <w:t>–</w:t>
      </w:r>
      <w:r>
        <w:tab/>
      </w:r>
      <w:r>
        <w:rPr>
          <w:i/>
        </w:rPr>
        <w:t>S-NSSAI</w:t>
      </w:r>
      <w:bookmarkEnd w:id="3074"/>
      <w:bookmarkEnd w:id="3075"/>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076" w:name="_Toc60777391"/>
      <w:bookmarkStart w:id="3077" w:name="_Toc178105384"/>
      <w:r>
        <w:t>–</w:t>
      </w:r>
      <w:r>
        <w:tab/>
      </w:r>
      <w:r>
        <w:rPr>
          <w:i/>
        </w:rPr>
        <w:t>SpeedStateScaleFactors</w:t>
      </w:r>
      <w:bookmarkEnd w:id="3076"/>
      <w:bookmarkEnd w:id="3077"/>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078" w:name="_Toc178105385"/>
      <w:bookmarkStart w:id="3079" w:name="_Toc60777392"/>
      <w:r>
        <w:t>–</w:t>
      </w:r>
      <w:r>
        <w:tab/>
      </w:r>
      <w:r>
        <w:rPr>
          <w:i/>
        </w:rPr>
        <w:t>SPS-Config</w:t>
      </w:r>
      <w:bookmarkEnd w:id="3078"/>
      <w:bookmarkEnd w:id="3079"/>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080" w:name="_Toc178105386"/>
      <w:bookmarkStart w:id="3081" w:name="_Toc60777393"/>
      <w:r>
        <w:t>–</w:t>
      </w:r>
      <w:r>
        <w:tab/>
      </w:r>
      <w:r>
        <w:rPr>
          <w:i/>
        </w:rPr>
        <w:t>SPS-ConfigIndex</w:t>
      </w:r>
      <w:bookmarkEnd w:id="3080"/>
      <w:bookmarkEnd w:id="3081"/>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082" w:name="_Toc60777394"/>
      <w:bookmarkStart w:id="3083" w:name="_Toc178105387"/>
      <w:r>
        <w:t>–</w:t>
      </w:r>
      <w:r>
        <w:tab/>
      </w:r>
      <w:r>
        <w:rPr>
          <w:i/>
        </w:rPr>
        <w:t>SPS-PUCCH-AN</w:t>
      </w:r>
      <w:bookmarkEnd w:id="3082"/>
      <w:bookmarkEnd w:id="3083"/>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084" w:name="_Toc60777395"/>
      <w:bookmarkStart w:id="3085" w:name="_Toc178105388"/>
      <w:r>
        <w:t>–</w:t>
      </w:r>
      <w:r>
        <w:tab/>
      </w:r>
      <w:r>
        <w:rPr>
          <w:i/>
        </w:rPr>
        <w:t>SPS-PUCCH-AN-List</w:t>
      </w:r>
      <w:bookmarkEnd w:id="3084"/>
      <w:bookmarkEnd w:id="3085"/>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086" w:name="_Toc60777396"/>
      <w:bookmarkStart w:id="3087" w:name="_Toc178105389"/>
      <w:r>
        <w:t>–</w:t>
      </w:r>
      <w:r>
        <w:tab/>
      </w:r>
      <w:r>
        <w:rPr>
          <w:i/>
        </w:rPr>
        <w:t>SRB-Identity</w:t>
      </w:r>
      <w:bookmarkEnd w:id="3086"/>
      <w:bookmarkEnd w:id="3087"/>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088" w:name="_Toc60777397"/>
      <w:bookmarkStart w:id="3089" w:name="_Toc178105390"/>
      <w:r>
        <w:t>–</w:t>
      </w:r>
      <w:r>
        <w:tab/>
      </w:r>
      <w:r>
        <w:rPr>
          <w:i/>
        </w:rPr>
        <w:t>SRS-CarrierSwitching</w:t>
      </w:r>
      <w:bookmarkEnd w:id="3088"/>
      <w:bookmarkEnd w:id="3089"/>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090" w:name="_Toc60777398"/>
      <w:bookmarkStart w:id="3091" w:name="_Toc178105391"/>
      <w:r>
        <w:t>–</w:t>
      </w:r>
      <w:r>
        <w:tab/>
      </w:r>
      <w:r>
        <w:rPr>
          <w:i/>
        </w:rPr>
        <w:t>SRS-Config</w:t>
      </w:r>
      <w:bookmarkEnd w:id="3090"/>
      <w:bookmarkEnd w:id="3091"/>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92" w:name="OLE_LINK15"/>
            <w:bookmarkStart w:id="3093" w:name="OLE_LINK16"/>
            <w:r>
              <w:rPr>
                <w:rFonts w:cs="Arial"/>
                <w:i/>
                <w:szCs w:val="18"/>
              </w:rPr>
              <w:t xml:space="preserve">srs-ResourceId </w:t>
            </w:r>
            <w:bookmarkEnd w:id="3092"/>
            <w:bookmarkEnd w:id="309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94" w:name="OLE_LINK37"/>
            <w:bookmarkStart w:id="309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94"/>
            <w:bookmarkEnd w:id="3095"/>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096" w:name="_Toc178105392"/>
      <w:r>
        <w:rPr>
          <w:rFonts w:eastAsia="MS Mincho"/>
        </w:rPr>
        <w:t>–</w:t>
      </w:r>
      <w:r>
        <w:rPr>
          <w:rFonts w:eastAsia="MS Mincho"/>
        </w:rPr>
        <w:tab/>
      </w:r>
      <w:r>
        <w:rPr>
          <w:rFonts w:eastAsia="MS Mincho"/>
          <w:i/>
        </w:rPr>
        <w:t>SRS-PosTx-Hopping</w:t>
      </w:r>
      <w:bookmarkEnd w:id="3096"/>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097" w:name="_Toc178105393"/>
      <w:bookmarkStart w:id="3098" w:name="_Toc139045708"/>
      <w:r>
        <w:t>–</w:t>
      </w:r>
      <w:r>
        <w:tab/>
      </w:r>
      <w:bookmarkStart w:id="3099" w:name="_Hlk147989819"/>
      <w:r>
        <w:rPr>
          <w:i/>
          <w:iCs/>
        </w:rPr>
        <w:t>SRS-Pos</w:t>
      </w:r>
      <w:bookmarkStart w:id="3100" w:name="_Hlk147989734"/>
      <w:r>
        <w:rPr>
          <w:i/>
          <w:iCs/>
        </w:rPr>
        <w:t>ResourceSetLinkedForAggBW</w:t>
      </w:r>
      <w:bookmarkEnd w:id="3097"/>
      <w:bookmarkEnd w:id="3098"/>
      <w:bookmarkEnd w:id="3099"/>
      <w:bookmarkEnd w:id="3100"/>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01" w:name="_Hlk147989672"/>
      <w:r>
        <w:t>SRS-PosResourceSetLinkedForAggBW</w:t>
      </w:r>
      <w:bookmarkEnd w:id="3101"/>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102" w:name="_Toc60777399"/>
      <w:bookmarkStart w:id="3103" w:name="_Toc178105394"/>
      <w:r>
        <w:rPr>
          <w:rFonts w:eastAsia="MS Mincho"/>
        </w:rPr>
        <w:t>–</w:t>
      </w:r>
      <w:r>
        <w:rPr>
          <w:rFonts w:eastAsia="MS Mincho"/>
        </w:rPr>
        <w:tab/>
      </w:r>
      <w:r>
        <w:rPr>
          <w:rFonts w:eastAsia="MS Mincho"/>
          <w:i/>
        </w:rPr>
        <w:t>SRS-RSRP-Range</w:t>
      </w:r>
      <w:bookmarkEnd w:id="3102"/>
      <w:bookmarkEnd w:id="3103"/>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104" w:name="_Toc178105395"/>
      <w:bookmarkStart w:id="3105" w:name="_Toc60777400"/>
      <w:r>
        <w:t>–</w:t>
      </w:r>
      <w:r>
        <w:tab/>
      </w:r>
      <w:r>
        <w:rPr>
          <w:i/>
        </w:rPr>
        <w:t>SRS-TPC-CommandConfig</w:t>
      </w:r>
      <w:bookmarkEnd w:id="3104"/>
      <w:bookmarkEnd w:id="3105"/>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106" w:name="_Toc178105396"/>
      <w:bookmarkStart w:id="3107" w:name="_Toc60777401"/>
      <w:r>
        <w:t>–</w:t>
      </w:r>
      <w:r>
        <w:tab/>
      </w:r>
      <w:r>
        <w:rPr>
          <w:i/>
        </w:rPr>
        <w:t>SSB-Index</w:t>
      </w:r>
      <w:bookmarkEnd w:id="3106"/>
      <w:bookmarkEnd w:id="3107"/>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108" w:name="_Toc60777402"/>
      <w:bookmarkStart w:id="3109" w:name="_Toc178105397"/>
      <w:r>
        <w:t>–</w:t>
      </w:r>
      <w:r>
        <w:tab/>
      </w:r>
      <w:r>
        <w:rPr>
          <w:i/>
        </w:rPr>
        <w:t>SSB-MTC</w:t>
      </w:r>
      <w:bookmarkEnd w:id="3108"/>
      <w:bookmarkEnd w:id="3109"/>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110" w:name="_Toc178105398"/>
      <w:bookmarkStart w:id="3111" w:name="_Toc60777403"/>
      <w:r>
        <w:t>–</w:t>
      </w:r>
      <w:r>
        <w:tab/>
      </w:r>
      <w:r>
        <w:rPr>
          <w:i/>
          <w:iCs/>
        </w:rPr>
        <w:t>SSB</w:t>
      </w:r>
      <w:r>
        <w:rPr>
          <w:rFonts w:cs="Courier New"/>
          <w:i/>
          <w:iCs/>
        </w:rPr>
        <w:t>-PositionQCL-Relation</w:t>
      </w:r>
      <w:bookmarkEnd w:id="3110"/>
      <w:bookmarkEnd w:id="3111"/>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112" w:name="_Toc60777404"/>
      <w:bookmarkStart w:id="3113" w:name="_Toc178105399"/>
      <w:r>
        <w:t>–</w:t>
      </w:r>
      <w:r>
        <w:tab/>
      </w:r>
      <w:r>
        <w:rPr>
          <w:i/>
        </w:rPr>
        <w:t>SSB-ToMeasure</w:t>
      </w:r>
      <w:bookmarkEnd w:id="3112"/>
      <w:bookmarkEnd w:id="3113"/>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114" w:name="_Toc178105400"/>
      <w:bookmarkStart w:id="3115" w:name="_Toc60777405"/>
      <w:r>
        <w:t>–</w:t>
      </w:r>
      <w:r>
        <w:tab/>
      </w:r>
      <w:r>
        <w:rPr>
          <w:i/>
        </w:rPr>
        <w:t>SS-RSSI-Measurement</w:t>
      </w:r>
      <w:bookmarkEnd w:id="3114"/>
      <w:bookmarkEnd w:id="3115"/>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116" w:name="_Toc178105401"/>
      <w:bookmarkStart w:id="3117" w:name="_Toc60777406"/>
      <w:r>
        <w:t>–</w:t>
      </w:r>
      <w:r>
        <w:tab/>
      </w:r>
      <w:r>
        <w:rPr>
          <w:i/>
        </w:rPr>
        <w:t>SubcarrierSpacing</w:t>
      </w:r>
      <w:bookmarkEnd w:id="3116"/>
      <w:bookmarkEnd w:id="3117"/>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118" w:name="_Toc178105402"/>
      <w:bookmarkStart w:id="3119" w:name="_Toc60777407"/>
      <w:r>
        <w:t>–</w:t>
      </w:r>
      <w:r>
        <w:tab/>
      </w:r>
      <w:r>
        <w:rPr>
          <w:i/>
        </w:rPr>
        <w:t>TAG-Config</w:t>
      </w:r>
      <w:bookmarkEnd w:id="3118"/>
      <w:bookmarkEnd w:id="3119"/>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120" w:name="_Toc178105403"/>
      <w:r>
        <w:t>–</w:t>
      </w:r>
      <w:r>
        <w:tab/>
      </w:r>
      <w:r>
        <w:rPr>
          <w:i/>
        </w:rPr>
        <w:t>TAR-Config</w:t>
      </w:r>
      <w:bookmarkEnd w:id="3120"/>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121" w:name="_Toc178105404"/>
      <w:r>
        <w:t>–</w:t>
      </w:r>
      <w:r>
        <w:tab/>
      </w:r>
      <w:r>
        <w:rPr>
          <w:i/>
        </w:rPr>
        <w:t>TCI-ActivatedConfig</w:t>
      </w:r>
      <w:bookmarkEnd w:id="3121"/>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122" w:name="_Toc178105405"/>
      <w:bookmarkStart w:id="3123" w:name="_Toc60777408"/>
      <w:r>
        <w:t>–</w:t>
      </w:r>
      <w:r>
        <w:tab/>
      </w:r>
      <w:r>
        <w:rPr>
          <w:i/>
        </w:rPr>
        <w:t>TCI-State</w:t>
      </w:r>
      <w:bookmarkEnd w:id="3122"/>
      <w:bookmarkEnd w:id="3123"/>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2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25"/>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126" w:name="_Toc178105406"/>
      <w:bookmarkStart w:id="3127" w:name="_Toc60777409"/>
      <w:r>
        <w:t>–</w:t>
      </w:r>
      <w:r>
        <w:tab/>
      </w:r>
      <w:r>
        <w:rPr>
          <w:i/>
        </w:rPr>
        <w:t>TCI-StateId</w:t>
      </w:r>
      <w:bookmarkEnd w:id="3126"/>
      <w:bookmarkEnd w:id="3127"/>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128" w:name="_Toc178105407"/>
      <w:r>
        <w:t>–</w:t>
      </w:r>
      <w:r>
        <w:tab/>
      </w:r>
      <w:r>
        <w:rPr>
          <w:i/>
        </w:rPr>
        <w:t>TCI-UL-State</w:t>
      </w:r>
      <w:bookmarkEnd w:id="3128"/>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2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130" w:name="_Toc178105408"/>
      <w:r>
        <w:t>–</w:t>
      </w:r>
      <w:r>
        <w:tab/>
      </w:r>
      <w:r>
        <w:rPr>
          <w:i/>
        </w:rPr>
        <w:t>TCI-UL-StateId</w:t>
      </w:r>
      <w:bookmarkEnd w:id="3130"/>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131" w:name="_Toc178105409"/>
      <w:bookmarkStart w:id="3132" w:name="_Toc60777410"/>
      <w:r>
        <w:t>–</w:t>
      </w:r>
      <w:r>
        <w:tab/>
      </w:r>
      <w:r>
        <w:rPr>
          <w:i/>
        </w:rPr>
        <w:t>TDD-UL-DL-ConfigCommon</w:t>
      </w:r>
      <w:bookmarkEnd w:id="3131"/>
      <w:bookmarkEnd w:id="3132"/>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133" w:name="_Toc178105410"/>
      <w:bookmarkStart w:id="3134" w:name="_Toc60777411"/>
      <w:r>
        <w:t>–</w:t>
      </w:r>
      <w:r>
        <w:tab/>
      </w:r>
      <w:r>
        <w:rPr>
          <w:i/>
        </w:rPr>
        <w:t>TDD-UL-DL-ConfigDedicated</w:t>
      </w:r>
      <w:bookmarkEnd w:id="3133"/>
      <w:bookmarkEnd w:id="3134"/>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135" w:name="_Toc178105411"/>
      <w:bookmarkStart w:id="3136" w:name="_Toc60777412"/>
      <w:r>
        <w:t>–</w:t>
      </w:r>
      <w:r>
        <w:tab/>
      </w:r>
      <w:r>
        <w:rPr>
          <w:i/>
        </w:rPr>
        <w:t>TrackingAreaCode</w:t>
      </w:r>
      <w:bookmarkEnd w:id="3135"/>
      <w:bookmarkEnd w:id="3136"/>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137" w:name="_Toc178105412"/>
      <w:bookmarkStart w:id="3138" w:name="_Toc60777413"/>
      <w:r>
        <w:rPr>
          <w:rFonts w:eastAsia="MS Mincho"/>
        </w:rPr>
        <w:t>–</w:t>
      </w:r>
      <w:r>
        <w:rPr>
          <w:rFonts w:eastAsia="MS Mincho"/>
        </w:rPr>
        <w:tab/>
      </w:r>
      <w:r>
        <w:rPr>
          <w:rFonts w:eastAsia="MS Mincho"/>
          <w:i/>
        </w:rPr>
        <w:t>T-Reselection</w:t>
      </w:r>
      <w:bookmarkEnd w:id="3137"/>
      <w:bookmarkEnd w:id="3138"/>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139" w:name="_Toc178105413"/>
      <w:r>
        <w:t>–</w:t>
      </w:r>
      <w:r>
        <w:tab/>
      </w:r>
      <w:r>
        <w:rPr>
          <w:i/>
        </w:rPr>
        <w:t>TimeAlignmentTimer</w:t>
      </w:r>
      <w:bookmarkEnd w:id="3139"/>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140" w:name="_Toc178105414"/>
      <w:bookmarkStart w:id="3141" w:name="_Toc60777414"/>
      <w:r>
        <w:rPr>
          <w:rFonts w:eastAsia="MS Mincho"/>
        </w:rPr>
        <w:t>–</w:t>
      </w:r>
      <w:r>
        <w:rPr>
          <w:rFonts w:eastAsia="MS Mincho"/>
        </w:rPr>
        <w:tab/>
      </w:r>
      <w:r>
        <w:rPr>
          <w:rFonts w:eastAsia="MS Mincho"/>
          <w:i/>
        </w:rPr>
        <w:t>TimeToTrigger</w:t>
      </w:r>
      <w:bookmarkEnd w:id="3140"/>
      <w:bookmarkEnd w:id="3141"/>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42" w:name="_Toc60777415"/>
    </w:p>
    <w:p w14:paraId="447FD557" w14:textId="77777777" w:rsidR="007F292B" w:rsidRDefault="00FA3730">
      <w:pPr>
        <w:pStyle w:val="Heading4"/>
      </w:pPr>
      <w:bookmarkStart w:id="3143" w:name="_Toc178105415"/>
      <w:r>
        <w:t>–</w:t>
      </w:r>
      <w:r>
        <w:tab/>
      </w:r>
      <w:r>
        <w:rPr>
          <w:i/>
        </w:rPr>
        <w:t>TN-AreaId</w:t>
      </w:r>
      <w:bookmarkEnd w:id="3143"/>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144" w:name="_Toc178105416"/>
      <w:r>
        <w:rPr>
          <w:i/>
        </w:rPr>
        <w:t>–</w:t>
      </w:r>
      <w:r>
        <w:rPr>
          <w:i/>
        </w:rPr>
        <w:tab/>
        <w:t>UAC-BarringInfoSetIndex</w:t>
      </w:r>
      <w:bookmarkEnd w:id="3142"/>
      <w:bookmarkEnd w:id="3144"/>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145" w:name="_Toc178105417"/>
      <w:bookmarkStart w:id="3146" w:name="_Toc60777416"/>
      <w:r>
        <w:rPr>
          <w:i/>
        </w:rPr>
        <w:t>–</w:t>
      </w:r>
      <w:r>
        <w:rPr>
          <w:i/>
        </w:rPr>
        <w:tab/>
        <w:t>UAC-BarringInfoSetList</w:t>
      </w:r>
      <w:bookmarkEnd w:id="3145"/>
      <w:bookmarkEnd w:id="3146"/>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147" w:name="_Toc60777417"/>
      <w:bookmarkStart w:id="3148" w:name="_Toc178105418"/>
      <w:r>
        <w:rPr>
          <w:i/>
        </w:rPr>
        <w:t>–</w:t>
      </w:r>
      <w:r>
        <w:rPr>
          <w:i/>
        </w:rPr>
        <w:tab/>
        <w:t>UAC-BarringPerCatList</w:t>
      </w:r>
      <w:bookmarkEnd w:id="3147"/>
      <w:bookmarkEnd w:id="3148"/>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149" w:name="_Toc60777418"/>
      <w:bookmarkStart w:id="3150" w:name="_Toc178105419"/>
      <w:r>
        <w:rPr>
          <w:i/>
        </w:rPr>
        <w:t>–</w:t>
      </w:r>
      <w:r>
        <w:rPr>
          <w:i/>
        </w:rPr>
        <w:tab/>
        <w:t>UAC-BarringPerPLMN-List</w:t>
      </w:r>
      <w:bookmarkEnd w:id="3149"/>
      <w:bookmarkEnd w:id="3150"/>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151" w:name="_Toc60777419"/>
      <w:bookmarkStart w:id="3152" w:name="_Toc178105420"/>
      <w:r>
        <w:rPr>
          <w:rFonts w:eastAsia="SimSun"/>
        </w:rPr>
        <w:t>–</w:t>
      </w:r>
      <w:r>
        <w:rPr>
          <w:rFonts w:eastAsia="SimSun"/>
        </w:rPr>
        <w:tab/>
      </w:r>
      <w:r>
        <w:rPr>
          <w:rFonts w:eastAsia="SimSun"/>
          <w:i/>
        </w:rPr>
        <w:t>UE-TimersAndConstants</w:t>
      </w:r>
      <w:bookmarkEnd w:id="3151"/>
      <w:bookmarkEnd w:id="3152"/>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153" w:name="_Toc178105421"/>
      <w:r>
        <w:rPr>
          <w:rFonts w:eastAsia="SimSun"/>
        </w:rPr>
        <w:t>–</w:t>
      </w:r>
      <w:r>
        <w:rPr>
          <w:rFonts w:eastAsia="SimSun"/>
        </w:rPr>
        <w:tab/>
      </w:r>
      <w:r>
        <w:rPr>
          <w:rFonts w:eastAsia="SimSun"/>
          <w:i/>
        </w:rPr>
        <w:t>UE-TimersAndConstantsRemoteUE</w:t>
      </w:r>
      <w:bookmarkEnd w:id="3153"/>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154" w:name="_Toc60777420"/>
      <w:bookmarkStart w:id="3155" w:name="_Toc178105422"/>
      <w:r>
        <w:t>–</w:t>
      </w:r>
      <w:r>
        <w:tab/>
      </w:r>
      <w:r>
        <w:rPr>
          <w:i/>
        </w:rPr>
        <w:t>UL-DelayValueConfig</w:t>
      </w:r>
      <w:bookmarkEnd w:id="3154"/>
      <w:bookmarkEnd w:id="3155"/>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156" w:name="_Toc178105423"/>
      <w:r>
        <w:t>–</w:t>
      </w:r>
      <w:r>
        <w:tab/>
      </w:r>
      <w:r>
        <w:rPr>
          <w:i/>
        </w:rPr>
        <w:t>UL-ExcessDelayConfig</w:t>
      </w:r>
      <w:bookmarkEnd w:id="3156"/>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157" w:name="_Toc178105424"/>
      <w:r>
        <w:t>–</w:t>
      </w:r>
      <w:r>
        <w:tab/>
      </w:r>
      <w:r>
        <w:rPr>
          <w:i/>
          <w:iCs/>
        </w:rPr>
        <w:t>UL-GapFR2-Config</w:t>
      </w:r>
      <w:bookmarkEnd w:id="3157"/>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158" w:name="_Toc178105425"/>
      <w:bookmarkStart w:id="3159" w:name="_Toc60777421"/>
      <w:r>
        <w:t>–</w:t>
      </w:r>
      <w:r>
        <w:tab/>
      </w:r>
      <w:r>
        <w:rPr>
          <w:i/>
          <w:iCs/>
        </w:rPr>
        <w:t>UplinkCancellation</w:t>
      </w:r>
      <w:bookmarkEnd w:id="3158"/>
      <w:bookmarkEnd w:id="3159"/>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160" w:name="_Toc60777422"/>
      <w:bookmarkStart w:id="3161" w:name="_Toc178105426"/>
      <w:r>
        <w:rPr>
          <w:i/>
        </w:rPr>
        <w:t>–</w:t>
      </w:r>
      <w:r>
        <w:rPr>
          <w:i/>
        </w:rPr>
        <w:tab/>
        <w:t>UplinkConfigCommon</w:t>
      </w:r>
      <w:bookmarkEnd w:id="3160"/>
      <w:bookmarkEnd w:id="3161"/>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162" w:name="_Toc60777423"/>
      <w:bookmarkStart w:id="3163" w:name="_Toc178105427"/>
      <w:r>
        <w:t>–</w:t>
      </w:r>
      <w:r>
        <w:tab/>
      </w:r>
      <w:r>
        <w:rPr>
          <w:i/>
        </w:rPr>
        <w:t>UplinkConfigCommonSIB</w:t>
      </w:r>
      <w:bookmarkEnd w:id="3162"/>
      <w:bookmarkEnd w:id="3163"/>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164" w:name="_Toc178105428"/>
      <w:r>
        <w:t>–</w:t>
      </w:r>
      <w:r>
        <w:tab/>
      </w:r>
      <w:r>
        <w:rPr>
          <w:i/>
        </w:rPr>
        <w:t>Uplink-PowerControl</w:t>
      </w:r>
      <w:bookmarkEnd w:id="3164"/>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165" w:name="_Toc178105429"/>
      <w:r>
        <w:rPr>
          <w:rFonts w:eastAsia="SimSun"/>
        </w:rPr>
        <w:t>–</w:t>
      </w:r>
      <w:r>
        <w:rPr>
          <w:rFonts w:eastAsia="SimSun"/>
        </w:rPr>
        <w:tab/>
      </w:r>
      <w:r>
        <w:rPr>
          <w:rFonts w:eastAsia="SimSun"/>
          <w:i/>
          <w:iCs/>
        </w:rPr>
        <w:t>Uu-RelayRLC-ChannelConfig</w:t>
      </w:r>
      <w:bookmarkEnd w:id="3165"/>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166" w:name="_Toc178105430"/>
      <w:r>
        <w:rPr>
          <w:rFonts w:eastAsia="SimSun"/>
        </w:rPr>
        <w:t>–</w:t>
      </w:r>
      <w:r>
        <w:rPr>
          <w:rFonts w:eastAsia="SimSun"/>
        </w:rPr>
        <w:tab/>
      </w:r>
      <w:r>
        <w:rPr>
          <w:rFonts w:eastAsia="SimSun"/>
          <w:i/>
          <w:iCs/>
        </w:rPr>
        <w:t>Uu-RelayRLC-ChannelID</w:t>
      </w:r>
      <w:bookmarkEnd w:id="3166"/>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167" w:name="_Toc60777424"/>
      <w:bookmarkStart w:id="3168" w:name="_Toc178105431"/>
      <w:r>
        <w:rPr>
          <w:rFonts w:eastAsia="SimSun"/>
        </w:rPr>
        <w:t>–</w:t>
      </w:r>
      <w:r>
        <w:rPr>
          <w:rFonts w:eastAsia="SimSun"/>
        </w:rPr>
        <w:tab/>
      </w:r>
      <w:r>
        <w:rPr>
          <w:rFonts w:eastAsia="SimSun"/>
          <w:i/>
        </w:rPr>
        <w:t>UplinkTxDirectCurrentList</w:t>
      </w:r>
      <w:bookmarkEnd w:id="3167"/>
      <w:bookmarkEnd w:id="3168"/>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169" w:name="_Toc178105432"/>
      <w:r>
        <w:rPr>
          <w:rFonts w:eastAsia="SimSun"/>
          <w:i/>
          <w:iCs/>
        </w:rPr>
        <w:t>–</w:t>
      </w:r>
      <w:r>
        <w:rPr>
          <w:rFonts w:eastAsia="SimSun"/>
          <w:i/>
          <w:iCs/>
        </w:rPr>
        <w:tab/>
        <w:t>UplinkTxDirectCurrentMoreCarrierList</w:t>
      </w:r>
      <w:bookmarkEnd w:id="3169"/>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170" w:name="_Toc178105433"/>
      <w:r>
        <w:rPr>
          <w:rFonts w:eastAsia="SimSun"/>
        </w:rPr>
        <w:t>–</w:t>
      </w:r>
      <w:r>
        <w:rPr>
          <w:rFonts w:eastAsia="SimSun"/>
        </w:rPr>
        <w:tab/>
      </w:r>
      <w:r>
        <w:rPr>
          <w:rFonts w:eastAsia="SimSun"/>
          <w:i/>
        </w:rPr>
        <w:t>UplinkTxDirectCurrentTwoCarrierList</w:t>
      </w:r>
      <w:bookmarkEnd w:id="3170"/>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171" w:name="_Toc178105434"/>
      <w:bookmarkStart w:id="3172" w:name="_Toc60777425"/>
      <w:r>
        <w:t>–</w:t>
      </w:r>
      <w:r>
        <w:tab/>
      </w:r>
      <w:r>
        <w:rPr>
          <w:i/>
        </w:rPr>
        <w:t>ZP-CSI-RS-Resource</w:t>
      </w:r>
      <w:bookmarkEnd w:id="3171"/>
      <w:bookmarkEnd w:id="3172"/>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173" w:name="_Toc178105435"/>
      <w:bookmarkStart w:id="3174" w:name="_Toc60777426"/>
      <w:r>
        <w:t>–</w:t>
      </w:r>
      <w:r>
        <w:tab/>
      </w:r>
      <w:r>
        <w:rPr>
          <w:i/>
        </w:rPr>
        <w:t>ZP-CSI-RS-ResourceSet</w:t>
      </w:r>
      <w:bookmarkEnd w:id="3173"/>
      <w:bookmarkEnd w:id="3174"/>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175" w:name="_Toc60777427"/>
      <w:bookmarkStart w:id="3176" w:name="_Toc178105436"/>
      <w:r>
        <w:t>–</w:t>
      </w:r>
      <w:r>
        <w:tab/>
      </w:r>
      <w:r>
        <w:rPr>
          <w:i/>
        </w:rPr>
        <w:t>ZP-CSI-RS-ResourceSetId</w:t>
      </w:r>
      <w:bookmarkEnd w:id="3175"/>
      <w:bookmarkEnd w:id="3176"/>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177" w:name="_Toc178105437"/>
      <w:bookmarkStart w:id="3178" w:name="_Toc60777428"/>
      <w:r>
        <w:t>6.3.3</w:t>
      </w:r>
      <w:r>
        <w:tab/>
        <w:t>UE capability information elements</w:t>
      </w:r>
      <w:bookmarkEnd w:id="3177"/>
      <w:bookmarkEnd w:id="3178"/>
    </w:p>
    <w:p w14:paraId="1A8EEC31" w14:textId="77777777" w:rsidR="007F292B" w:rsidRDefault="00FA3730">
      <w:pPr>
        <w:pStyle w:val="Heading4"/>
      </w:pPr>
      <w:bookmarkStart w:id="3179" w:name="_Toc60777429"/>
      <w:bookmarkStart w:id="3180" w:name="_Toc178105438"/>
      <w:r>
        <w:t>–</w:t>
      </w:r>
      <w:r>
        <w:tab/>
      </w:r>
      <w:r>
        <w:rPr>
          <w:i/>
        </w:rPr>
        <w:t>AccessStratumRelease</w:t>
      </w:r>
      <w:bookmarkEnd w:id="3179"/>
      <w:bookmarkEnd w:id="3180"/>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181" w:name="_Toc178105439"/>
      <w:r>
        <w:t>–</w:t>
      </w:r>
      <w:r>
        <w:tab/>
      </w:r>
      <w:r>
        <w:rPr>
          <w:i/>
          <w:iCs/>
        </w:rPr>
        <w:t>AerialParameters</w:t>
      </w:r>
      <w:bookmarkEnd w:id="3181"/>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182" w:name="_Toc178105440"/>
      <w:bookmarkStart w:id="3183" w:name="_Toc60777430"/>
      <w:r>
        <w:t>–</w:t>
      </w:r>
      <w:r>
        <w:tab/>
      </w:r>
      <w:r>
        <w:rPr>
          <w:i/>
          <w:iCs/>
        </w:rPr>
        <w:t>AppLayerMeasParameters</w:t>
      </w:r>
      <w:bookmarkEnd w:id="3182"/>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184" w:name="_Toc178105441"/>
      <w:r>
        <w:t>–</w:t>
      </w:r>
      <w:r>
        <w:tab/>
      </w:r>
      <w:r>
        <w:rPr>
          <w:i/>
        </w:rPr>
        <w:t>BandCombinationList</w:t>
      </w:r>
      <w:bookmarkEnd w:id="3183"/>
      <w:bookmarkEnd w:id="3184"/>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8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85"/>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186" w:name="_Toc178105442"/>
      <w:bookmarkStart w:id="3187" w:name="_Toc60777431"/>
      <w:r>
        <w:t>–</w:t>
      </w:r>
      <w:r>
        <w:tab/>
      </w:r>
      <w:r>
        <w:rPr>
          <w:i/>
          <w:iCs/>
        </w:rPr>
        <w:t>BandCombinationListSidelinkEUTRA-NR</w:t>
      </w:r>
      <w:bookmarkEnd w:id="3186"/>
      <w:bookmarkEnd w:id="3187"/>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188" w:name="_Toc178105443"/>
      <w:r>
        <w:t>–</w:t>
      </w:r>
      <w:r>
        <w:tab/>
      </w:r>
      <w:r>
        <w:rPr>
          <w:i/>
          <w:iCs/>
        </w:rPr>
        <w:t>BandCombinationListSL-Discovery</w:t>
      </w:r>
      <w:bookmarkEnd w:id="3188"/>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189" w:name="_Toc178105444"/>
      <w:bookmarkStart w:id="3190" w:name="_Toc60777432"/>
      <w:r>
        <w:t>–</w:t>
      </w:r>
      <w:r>
        <w:tab/>
      </w:r>
      <w:r>
        <w:rPr>
          <w:i/>
        </w:rPr>
        <w:t>CA-BandwidthClassEUTRA</w:t>
      </w:r>
      <w:bookmarkEnd w:id="3189"/>
      <w:bookmarkEnd w:id="3190"/>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191" w:name="_Toc178105445"/>
      <w:bookmarkStart w:id="3192" w:name="_Toc60777433"/>
      <w:r>
        <w:t>–</w:t>
      </w:r>
      <w:r>
        <w:tab/>
      </w:r>
      <w:r>
        <w:rPr>
          <w:i/>
        </w:rPr>
        <w:t>CA-BandwidthClassNR</w:t>
      </w:r>
      <w:bookmarkEnd w:id="3191"/>
      <w:bookmarkEnd w:id="3192"/>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193" w:name="_Toc60777434"/>
      <w:bookmarkStart w:id="3194" w:name="_Toc178105446"/>
      <w:r>
        <w:t>–</w:t>
      </w:r>
      <w:r>
        <w:tab/>
      </w:r>
      <w:r>
        <w:rPr>
          <w:i/>
        </w:rPr>
        <w:t>CA-ParametersEUTRA</w:t>
      </w:r>
      <w:bookmarkEnd w:id="3193"/>
      <w:bookmarkEnd w:id="3194"/>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195" w:name="_Toc60777435"/>
      <w:bookmarkStart w:id="3196" w:name="_Toc178105447"/>
      <w:r>
        <w:t>–</w:t>
      </w:r>
      <w:r>
        <w:tab/>
      </w:r>
      <w:r>
        <w:rPr>
          <w:i/>
        </w:rPr>
        <w:t>CA-ParametersNR</w:t>
      </w:r>
      <w:bookmarkEnd w:id="3195"/>
      <w:bookmarkEnd w:id="3196"/>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97" w:name="_Hlk159944578"/>
      <w:r>
        <w:t>supportedAggBW-FR1-r17</w:t>
      </w:r>
      <w:bookmarkEnd w:id="3197"/>
      <w:r>
        <w:t xml:space="preserve">      </w:t>
      </w:r>
      <w:r>
        <w:rPr>
          <w:color w:val="993366"/>
        </w:rPr>
        <w:t>SEQUENCE</w:t>
      </w:r>
      <w:r>
        <w:t xml:space="preserve"> {</w:t>
      </w:r>
    </w:p>
    <w:p w14:paraId="6F391226" w14:textId="77777777" w:rsidR="007F292B" w:rsidRDefault="00FA3730">
      <w:pPr>
        <w:pStyle w:val="PL"/>
      </w:pPr>
      <w:r>
        <w:t xml:space="preserve">        </w:t>
      </w:r>
      <w:bookmarkStart w:id="31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98"/>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99" w:name="_Hlk159940737"/>
      <w:r>
        <w:rPr>
          <w:color w:val="993366"/>
        </w:rPr>
        <w:t>OPTIONAL</w:t>
      </w:r>
      <w:r>
        <w:t>,</w:t>
      </w:r>
      <w:bookmarkEnd w:id="3199"/>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200" w:name="_Hlk170309843"/>
      <w:r>
        <w:t>maxNrofPdcch-BlindDetectionMixed-1-r16</w:t>
      </w:r>
      <w:bookmarkEnd w:id="3200"/>
      <w:r>
        <w:t>))</w:t>
      </w:r>
      <w:r>
        <w:rPr>
          <w:color w:val="993366"/>
        </w:rPr>
        <w:t xml:space="preserve"> OF</w:t>
      </w:r>
    </w:p>
    <w:p w14:paraId="5A0FDAD8" w14:textId="77777777" w:rsidR="007F292B" w:rsidRDefault="00FA3730">
      <w:pPr>
        <w:pStyle w:val="PL"/>
      </w:pPr>
      <w:r>
        <w:t xml:space="preserve">                                                                        </w:t>
      </w:r>
      <w:bookmarkStart w:id="3201" w:name="_Hlk170309863"/>
      <w:r>
        <w:t>PDCCH-BlindDetectionCA-MixedExt-r16</w:t>
      </w:r>
      <w:bookmarkEnd w:id="3201"/>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202" w:name="_Toc178105448"/>
      <w:bookmarkStart w:id="3203" w:name="_Toc60777436"/>
      <w:r>
        <w:t>–</w:t>
      </w:r>
      <w:r>
        <w:tab/>
      </w:r>
      <w:r>
        <w:rPr>
          <w:i/>
          <w:iCs/>
        </w:rPr>
        <w:t>CA-ParametersNRDC</w:t>
      </w:r>
      <w:bookmarkEnd w:id="3202"/>
      <w:bookmarkEnd w:id="3203"/>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04" w:name="_Hlk159944691"/>
      <w:r>
        <w:t>ca-ParametersNR-ForDC-v1780</w:t>
      </w:r>
      <w:bookmarkEnd w:id="3204"/>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205" w:name="_Toc60777437"/>
      <w:bookmarkStart w:id="3206" w:name="_Toc178105449"/>
      <w:r>
        <w:rPr>
          <w:rFonts w:eastAsia="SimSun"/>
        </w:rPr>
        <w:t>–</w:t>
      </w:r>
      <w:r>
        <w:rPr>
          <w:rFonts w:eastAsia="SimSun"/>
        </w:rPr>
        <w:tab/>
      </w:r>
      <w:r>
        <w:rPr>
          <w:rFonts w:eastAsia="SimSun"/>
          <w:i/>
          <w:lang w:eastAsia="en-GB"/>
        </w:rPr>
        <w:t>CarrierAggregationVariant</w:t>
      </w:r>
      <w:bookmarkEnd w:id="3205"/>
      <w:bookmarkEnd w:id="3206"/>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207" w:name="_Toc178105450"/>
      <w:bookmarkStart w:id="3208" w:name="_Toc60777438"/>
      <w:r>
        <w:t>–</w:t>
      </w:r>
      <w:r>
        <w:tab/>
      </w:r>
      <w:r>
        <w:rPr>
          <w:i/>
        </w:rPr>
        <w:t>CodebookParameters</w:t>
      </w:r>
      <w:bookmarkEnd w:id="3207"/>
      <w:bookmarkEnd w:id="3208"/>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209" w:name="_Toc178105451"/>
      <w:r>
        <w:t>–</w:t>
      </w:r>
      <w:r>
        <w:tab/>
      </w:r>
      <w:r>
        <w:rPr>
          <w:i/>
          <w:iCs/>
        </w:rPr>
        <w:t>DL-PRS-MeasurementWithRxFH-RRC-Connected</w:t>
      </w:r>
      <w:bookmarkEnd w:id="3209"/>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10" w:name="_Hlk159176511"/>
      <w:r>
        <w:t>PRS measurement with Rx frequency hopping within a measurement gap and measurement reporting in RRC_CONNECTED for RedCap UEs</w:t>
      </w:r>
      <w:bookmarkEnd w:id="3210"/>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211" w:name="_Toc178105452"/>
      <w:r>
        <w:t>–</w:t>
      </w:r>
      <w:r>
        <w:tab/>
      </w:r>
      <w:r>
        <w:rPr>
          <w:i/>
          <w:iCs/>
        </w:rPr>
        <w:t>ERedCapParameters</w:t>
      </w:r>
      <w:bookmarkEnd w:id="3211"/>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212" w:name="_Toc178105453"/>
      <w:bookmarkStart w:id="3213" w:name="_Toc60777439"/>
      <w:r>
        <w:t>–</w:t>
      </w:r>
      <w:r>
        <w:tab/>
      </w:r>
      <w:r>
        <w:rPr>
          <w:i/>
        </w:rPr>
        <w:t>FeatureSetCombination</w:t>
      </w:r>
      <w:bookmarkEnd w:id="3212"/>
      <w:bookmarkEnd w:id="3213"/>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214" w:name="_Toc60777440"/>
      <w:bookmarkStart w:id="3215" w:name="_Toc178105454"/>
      <w:r>
        <w:t>–</w:t>
      </w:r>
      <w:r>
        <w:tab/>
      </w:r>
      <w:r>
        <w:rPr>
          <w:i/>
        </w:rPr>
        <w:t>FeatureSetCombinationId</w:t>
      </w:r>
      <w:bookmarkEnd w:id="3214"/>
      <w:bookmarkEnd w:id="3215"/>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216" w:name="_Toc60777441"/>
      <w:bookmarkStart w:id="3217" w:name="_Toc178105455"/>
      <w:r>
        <w:t>–</w:t>
      </w:r>
      <w:r>
        <w:tab/>
      </w:r>
      <w:r>
        <w:rPr>
          <w:i/>
        </w:rPr>
        <w:t>FeatureSetDownlink</w:t>
      </w:r>
      <w:bookmarkEnd w:id="3216"/>
      <w:bookmarkEnd w:id="3217"/>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218" w:name="_Toc178105456"/>
      <w:bookmarkStart w:id="3219" w:name="_Toc60777442"/>
      <w:r>
        <w:t>–</w:t>
      </w:r>
      <w:r>
        <w:tab/>
      </w:r>
      <w:r>
        <w:rPr>
          <w:i/>
        </w:rPr>
        <w:t>FeatureSetDownlinkId</w:t>
      </w:r>
      <w:bookmarkEnd w:id="3218"/>
      <w:bookmarkEnd w:id="3219"/>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220" w:name="_Toc60777443"/>
      <w:bookmarkStart w:id="3221" w:name="_Toc178105457"/>
      <w:r>
        <w:t>–</w:t>
      </w:r>
      <w:r>
        <w:tab/>
      </w:r>
      <w:r>
        <w:rPr>
          <w:i/>
        </w:rPr>
        <w:t>FeatureSetDownlinkPerCC</w:t>
      </w:r>
      <w:bookmarkEnd w:id="3220"/>
      <w:bookmarkEnd w:id="3221"/>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22" w:name="_Hlk159400752"/>
      <w:r>
        <w:rPr>
          <w:color w:val="808080"/>
        </w:rPr>
        <w:t>Supports scheduling restriction relaxation and measurement restriction relaxation</w:t>
      </w:r>
      <w:bookmarkEnd w:id="3222"/>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223" w:name="_Toc60777444"/>
      <w:bookmarkStart w:id="3224" w:name="_Toc178105458"/>
      <w:r>
        <w:t>–</w:t>
      </w:r>
      <w:r>
        <w:tab/>
      </w:r>
      <w:r>
        <w:rPr>
          <w:i/>
        </w:rPr>
        <w:t>FeatureSetDownlinkPerCC-Id</w:t>
      </w:r>
      <w:bookmarkEnd w:id="3223"/>
      <w:bookmarkEnd w:id="3224"/>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225" w:name="_Toc60777445"/>
      <w:bookmarkStart w:id="3226" w:name="_Toc178105459"/>
      <w:r>
        <w:t>–</w:t>
      </w:r>
      <w:r>
        <w:tab/>
      </w:r>
      <w:r>
        <w:rPr>
          <w:i/>
        </w:rPr>
        <w:t>FeatureSetEUTRA-DownlinkId</w:t>
      </w:r>
      <w:bookmarkEnd w:id="3225"/>
      <w:bookmarkEnd w:id="3226"/>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227" w:name="_Toc60777446"/>
      <w:bookmarkStart w:id="3228" w:name="_Toc178105460"/>
      <w:r>
        <w:rPr>
          <w:rFonts w:eastAsia="Malgun Gothic"/>
        </w:rPr>
        <w:t>–</w:t>
      </w:r>
      <w:r>
        <w:rPr>
          <w:rFonts w:eastAsia="Malgun Gothic"/>
        </w:rPr>
        <w:tab/>
      </w:r>
      <w:r>
        <w:rPr>
          <w:rFonts w:eastAsia="Malgun Gothic"/>
          <w:i/>
        </w:rPr>
        <w:t>FeatureSetEUTRA-UplinkId</w:t>
      </w:r>
      <w:bookmarkEnd w:id="3227"/>
      <w:bookmarkEnd w:id="3228"/>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229" w:name="_Toc60777447"/>
      <w:bookmarkStart w:id="3230" w:name="_Toc178105461"/>
      <w:r>
        <w:t>–</w:t>
      </w:r>
      <w:r>
        <w:tab/>
      </w:r>
      <w:r>
        <w:rPr>
          <w:i/>
        </w:rPr>
        <w:t>FeatureSets</w:t>
      </w:r>
      <w:bookmarkEnd w:id="3229"/>
      <w:bookmarkEnd w:id="3230"/>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231" w:name="_Toc60777448"/>
      <w:bookmarkStart w:id="3232" w:name="_Toc178105462"/>
      <w:r>
        <w:t>–</w:t>
      </w:r>
      <w:r>
        <w:tab/>
      </w:r>
      <w:r>
        <w:rPr>
          <w:i/>
        </w:rPr>
        <w:t>FeatureSetUplink</w:t>
      </w:r>
      <w:bookmarkEnd w:id="3231"/>
      <w:bookmarkEnd w:id="3232"/>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233" w:name="_Toc60777449"/>
      <w:bookmarkStart w:id="3234" w:name="_Toc178105463"/>
      <w:r>
        <w:rPr>
          <w:rFonts w:eastAsia="Malgun Gothic"/>
        </w:rPr>
        <w:t>–</w:t>
      </w:r>
      <w:r>
        <w:rPr>
          <w:rFonts w:eastAsia="Malgun Gothic"/>
        </w:rPr>
        <w:tab/>
      </w:r>
      <w:r>
        <w:rPr>
          <w:rFonts w:eastAsia="Malgun Gothic"/>
          <w:i/>
        </w:rPr>
        <w:t>FeatureSetUplinkId</w:t>
      </w:r>
      <w:bookmarkEnd w:id="3233"/>
      <w:bookmarkEnd w:id="3234"/>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235" w:name="_Toc178105464"/>
      <w:bookmarkStart w:id="3236" w:name="_Toc60777450"/>
      <w:r>
        <w:t>–</w:t>
      </w:r>
      <w:r>
        <w:tab/>
      </w:r>
      <w:r>
        <w:rPr>
          <w:i/>
        </w:rPr>
        <w:t>FeatureSetUplinkPerCC</w:t>
      </w:r>
      <w:bookmarkEnd w:id="3235"/>
      <w:bookmarkEnd w:id="3236"/>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237" w:name="_Toc60777451"/>
      <w:bookmarkStart w:id="3238" w:name="_Toc178105465"/>
      <w:r>
        <w:t>–</w:t>
      </w:r>
      <w:r>
        <w:tab/>
      </w:r>
      <w:r>
        <w:rPr>
          <w:i/>
        </w:rPr>
        <w:t>FeatureSetUplinkPerCC-Id</w:t>
      </w:r>
      <w:bookmarkEnd w:id="3237"/>
      <w:bookmarkEnd w:id="3238"/>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239" w:name="_Toc60777452"/>
      <w:bookmarkStart w:id="3240" w:name="_Toc178105466"/>
      <w:r>
        <w:t>–</w:t>
      </w:r>
      <w:r>
        <w:tab/>
      </w:r>
      <w:r>
        <w:rPr>
          <w:i/>
        </w:rPr>
        <w:t>FreqBandIndicatorEUTRA</w:t>
      </w:r>
      <w:bookmarkEnd w:id="3239"/>
      <w:bookmarkEnd w:id="3240"/>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241" w:name="_Toc178105467"/>
      <w:bookmarkStart w:id="3242" w:name="_Toc60777453"/>
      <w:r>
        <w:t>–</w:t>
      </w:r>
      <w:r>
        <w:tab/>
      </w:r>
      <w:r>
        <w:rPr>
          <w:i/>
        </w:rPr>
        <w:t>FreqBandList</w:t>
      </w:r>
      <w:bookmarkEnd w:id="3241"/>
      <w:bookmarkEnd w:id="3242"/>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243" w:name="_Toc60777454"/>
      <w:bookmarkStart w:id="3244" w:name="_Toc178105468"/>
      <w:r>
        <w:t>–</w:t>
      </w:r>
      <w:r>
        <w:tab/>
      </w:r>
      <w:r>
        <w:rPr>
          <w:i/>
        </w:rPr>
        <w:t>FreqSeparationClass</w:t>
      </w:r>
      <w:bookmarkEnd w:id="3243"/>
      <w:bookmarkEnd w:id="3244"/>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245" w:name="_Toc178105469"/>
      <w:bookmarkStart w:id="3246" w:name="_Toc60777455"/>
      <w:r>
        <w:rPr>
          <w:i/>
          <w:iCs/>
        </w:rPr>
        <w:t>–</w:t>
      </w:r>
      <w:r>
        <w:rPr>
          <w:i/>
          <w:iCs/>
        </w:rPr>
        <w:tab/>
        <w:t>FreqSeparationClassDL-Only</w:t>
      </w:r>
      <w:bookmarkEnd w:id="3245"/>
      <w:bookmarkEnd w:id="3246"/>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247" w:name="_Toc178105470"/>
      <w:r>
        <w:t>–</w:t>
      </w:r>
      <w:r>
        <w:tab/>
      </w:r>
      <w:r>
        <w:rPr>
          <w:i/>
        </w:rPr>
        <w:t>FR2-2-AccessParamsPerBand</w:t>
      </w:r>
      <w:bookmarkEnd w:id="3247"/>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248" w:name="_Toc60777456"/>
      <w:bookmarkStart w:id="3249" w:name="_Toc178105471"/>
      <w:r>
        <w:t>–</w:t>
      </w:r>
      <w:r>
        <w:tab/>
      </w:r>
      <w:r>
        <w:rPr>
          <w:i/>
          <w:iCs/>
        </w:rPr>
        <w:t>HighSpeedParameters</w:t>
      </w:r>
      <w:bookmarkEnd w:id="3248"/>
      <w:bookmarkEnd w:id="3249"/>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250" w:name="_Toc178105472"/>
      <w:bookmarkStart w:id="3251" w:name="_Toc60777457"/>
      <w:r>
        <w:t>–</w:t>
      </w:r>
      <w:r>
        <w:tab/>
      </w:r>
      <w:r>
        <w:rPr>
          <w:i/>
        </w:rPr>
        <w:t>IMS-Parameters</w:t>
      </w:r>
      <w:bookmarkEnd w:id="3250"/>
      <w:bookmarkEnd w:id="3251"/>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252" w:name="_Toc178105473"/>
      <w:bookmarkStart w:id="3253" w:name="_Toc60777458"/>
      <w:r>
        <w:t>–</w:t>
      </w:r>
      <w:r>
        <w:tab/>
      </w:r>
      <w:r>
        <w:rPr>
          <w:i/>
        </w:rPr>
        <w:t>InterRAT-Parameters</w:t>
      </w:r>
      <w:bookmarkEnd w:id="3252"/>
      <w:bookmarkEnd w:id="3253"/>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254" w:name="_Toc60777459"/>
      <w:bookmarkStart w:id="3255" w:name="_Toc178105474"/>
      <w:r>
        <w:rPr>
          <w:rFonts w:eastAsia="Malgun Gothic"/>
        </w:rPr>
        <w:t>–</w:t>
      </w:r>
      <w:r>
        <w:rPr>
          <w:rFonts w:eastAsia="Malgun Gothic"/>
        </w:rPr>
        <w:tab/>
      </w:r>
      <w:r>
        <w:rPr>
          <w:rFonts w:eastAsia="Malgun Gothic"/>
          <w:i/>
        </w:rPr>
        <w:t>MAC-Parameters</w:t>
      </w:r>
      <w:bookmarkEnd w:id="3254"/>
      <w:bookmarkEnd w:id="3255"/>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256" w:name="_Toc60777460"/>
      <w:bookmarkStart w:id="3257" w:name="_Toc178105475"/>
      <w:r>
        <w:rPr>
          <w:rFonts w:eastAsia="Malgun Gothic"/>
        </w:rPr>
        <w:t>–</w:t>
      </w:r>
      <w:r>
        <w:rPr>
          <w:rFonts w:eastAsia="Malgun Gothic"/>
        </w:rPr>
        <w:tab/>
      </w:r>
      <w:r>
        <w:rPr>
          <w:rFonts w:eastAsia="Malgun Gothic"/>
          <w:i/>
        </w:rPr>
        <w:t>MeasAndMobParameters</w:t>
      </w:r>
      <w:bookmarkEnd w:id="3256"/>
      <w:bookmarkEnd w:id="3257"/>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258" w:name="_Toc60777461"/>
      <w:bookmarkStart w:id="3259" w:name="_Toc178105476"/>
      <w:r>
        <w:t>–</w:t>
      </w:r>
      <w:r>
        <w:tab/>
      </w:r>
      <w:r>
        <w:rPr>
          <w:i/>
        </w:rPr>
        <w:t>MeasAndMobParametersMRDC</w:t>
      </w:r>
      <w:bookmarkEnd w:id="3258"/>
      <w:bookmarkEnd w:id="3259"/>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260" w:name="_Toc60777462"/>
      <w:bookmarkStart w:id="3261" w:name="_Toc178105477"/>
      <w:r>
        <w:t>–</w:t>
      </w:r>
      <w:r>
        <w:tab/>
      </w:r>
      <w:r>
        <w:rPr>
          <w:i/>
        </w:rPr>
        <w:t>MIMO-Layers</w:t>
      </w:r>
      <w:bookmarkEnd w:id="3260"/>
      <w:bookmarkEnd w:id="3261"/>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262" w:name="_Toc60777463"/>
      <w:bookmarkStart w:id="3263" w:name="_Toc178105478"/>
      <w:r>
        <w:t>–</w:t>
      </w:r>
      <w:r>
        <w:tab/>
      </w:r>
      <w:r>
        <w:rPr>
          <w:i/>
        </w:rPr>
        <w:t>MIMO-ParametersPerBand</w:t>
      </w:r>
      <w:bookmarkEnd w:id="3262"/>
      <w:bookmarkEnd w:id="3263"/>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64"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64"/>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265" w:name="_Toc60777464"/>
      <w:bookmarkStart w:id="3266" w:name="_Toc178105479"/>
      <w:r>
        <w:t>–</w:t>
      </w:r>
      <w:r>
        <w:tab/>
      </w:r>
      <w:r>
        <w:rPr>
          <w:i/>
        </w:rPr>
        <w:t>ModulationOrder</w:t>
      </w:r>
      <w:bookmarkEnd w:id="3265"/>
      <w:bookmarkEnd w:id="3266"/>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267" w:name="_Toc178105480"/>
      <w:bookmarkStart w:id="3268" w:name="_Toc60777465"/>
      <w:r>
        <w:t>–</w:t>
      </w:r>
      <w:r>
        <w:tab/>
      </w:r>
      <w:r>
        <w:rPr>
          <w:i/>
        </w:rPr>
        <w:t>MRDC-Parameters</w:t>
      </w:r>
      <w:bookmarkEnd w:id="3267"/>
      <w:bookmarkEnd w:id="3268"/>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269" w:name="_Toc178105481"/>
      <w:r>
        <w:t>–</w:t>
      </w:r>
      <w:r>
        <w:tab/>
      </w:r>
      <w:r>
        <w:rPr>
          <w:i/>
        </w:rPr>
        <w:t>NCR-Parameters</w:t>
      </w:r>
      <w:bookmarkEnd w:id="3269"/>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270" w:name="_Toc178105482"/>
      <w:bookmarkStart w:id="3271" w:name="_Toc60777466"/>
      <w:r>
        <w:t>–</w:t>
      </w:r>
      <w:r>
        <w:tab/>
      </w:r>
      <w:r>
        <w:rPr>
          <w:i/>
        </w:rPr>
        <w:t>NRDC-Parameters</w:t>
      </w:r>
      <w:bookmarkEnd w:id="3270"/>
      <w:bookmarkEnd w:id="3271"/>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272" w:name="_Toc178105483"/>
      <w:r>
        <w:t>–</w:t>
      </w:r>
      <w:r>
        <w:tab/>
      </w:r>
      <w:r>
        <w:rPr>
          <w:i/>
          <w:iCs/>
        </w:rPr>
        <w:t>NTN-Parameters</w:t>
      </w:r>
      <w:bookmarkEnd w:id="3272"/>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273" w:name="_Toc178105484"/>
      <w:bookmarkStart w:id="3274" w:name="_Toc60777467"/>
      <w:r>
        <w:t>–</w:t>
      </w:r>
      <w:r>
        <w:tab/>
      </w:r>
      <w:r>
        <w:rPr>
          <w:i/>
        </w:rPr>
        <w:t>OLPC-SRS-Pos</w:t>
      </w:r>
      <w:bookmarkEnd w:id="3273"/>
      <w:bookmarkEnd w:id="3274"/>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275" w:name="_Toc178105485"/>
      <w:bookmarkStart w:id="3276" w:name="_Toc60777468"/>
      <w:r>
        <w:rPr>
          <w:rFonts w:eastAsia="Malgun Gothic"/>
        </w:rPr>
        <w:t>–</w:t>
      </w:r>
      <w:r>
        <w:rPr>
          <w:rFonts w:eastAsia="Malgun Gothic"/>
        </w:rPr>
        <w:tab/>
      </w:r>
      <w:r>
        <w:rPr>
          <w:rFonts w:eastAsia="Malgun Gothic"/>
          <w:i/>
        </w:rPr>
        <w:t>PDCP-Parameters</w:t>
      </w:r>
      <w:bookmarkEnd w:id="3275"/>
      <w:bookmarkEnd w:id="3276"/>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277" w:name="_Toc178105486"/>
      <w:bookmarkStart w:id="3278" w:name="_Toc60777469"/>
      <w:r>
        <w:t>–</w:t>
      </w:r>
      <w:r>
        <w:tab/>
      </w:r>
      <w:r>
        <w:rPr>
          <w:i/>
        </w:rPr>
        <w:t>PDCP-ParametersMRDC</w:t>
      </w:r>
      <w:bookmarkEnd w:id="3277"/>
      <w:bookmarkEnd w:id="3278"/>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279" w:name="_Toc60777470"/>
      <w:bookmarkStart w:id="3280" w:name="_Toc178105487"/>
      <w:r>
        <w:t>–</w:t>
      </w:r>
      <w:r>
        <w:tab/>
      </w:r>
      <w:r>
        <w:rPr>
          <w:i/>
        </w:rPr>
        <w:t>Phy-Parameters</w:t>
      </w:r>
      <w:bookmarkEnd w:id="3279"/>
      <w:bookmarkEnd w:id="3280"/>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281" w:name="_Toc178105488"/>
      <w:r>
        <w:t>–</w:t>
      </w:r>
      <w:r>
        <w:tab/>
      </w:r>
      <w:r>
        <w:rPr>
          <w:i/>
        </w:rPr>
        <w:t>Phy-ParametersMRDC</w:t>
      </w:r>
      <w:bookmarkEnd w:id="3281"/>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282" w:name="_Toc178105489"/>
      <w:r>
        <w:t>–</w:t>
      </w:r>
      <w:r>
        <w:tab/>
      </w:r>
      <w:r>
        <w:rPr>
          <w:i/>
        </w:rPr>
        <w:t>Phy-ParametersSharedSpectrumChAccess</w:t>
      </w:r>
      <w:bookmarkEnd w:id="3282"/>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283" w:name="_Toc178105490"/>
      <w:r>
        <w:t>–</w:t>
      </w:r>
      <w:r>
        <w:tab/>
      </w:r>
      <w:r>
        <w:rPr>
          <w:i/>
          <w:iCs/>
        </w:rPr>
        <w:t>PosSRS-BWA-RRC-Inactive</w:t>
      </w:r>
      <w:bookmarkEnd w:id="3283"/>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284" w:name="_Toc178105491"/>
      <w:r>
        <w:t>–</w:t>
      </w:r>
      <w:r>
        <w:tab/>
      </w:r>
      <w:r>
        <w:rPr>
          <w:i/>
          <w:iCs/>
        </w:rPr>
        <w:t>PosSRS-RRC-Inactive-OutsideInitialUL-BWP</w:t>
      </w:r>
      <w:bookmarkEnd w:id="3284"/>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285" w:name="_Toc178105492"/>
      <w:r>
        <w:t>–</w:t>
      </w:r>
      <w:r>
        <w:tab/>
      </w:r>
      <w:r>
        <w:rPr>
          <w:i/>
          <w:iCs/>
        </w:rPr>
        <w:t>PosSRS-TxFrequencyHoppingRRC-Connected</w:t>
      </w:r>
      <w:bookmarkEnd w:id="3285"/>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86" w:name="_Hlk159176551"/>
      <w:r>
        <w:t>RRC_CONNECTED UE for support of positioning SRS with Tx frequency hopping for RedCap UEs</w:t>
      </w:r>
      <w:bookmarkEnd w:id="3286"/>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287" w:name="_Toc178105493"/>
      <w:r>
        <w:t>–</w:t>
      </w:r>
      <w:r>
        <w:tab/>
      </w:r>
      <w:r>
        <w:rPr>
          <w:i/>
          <w:iCs/>
        </w:rPr>
        <w:t>PosSRS-TxFrequencyHoppingRRC-Inactive</w:t>
      </w:r>
      <w:bookmarkEnd w:id="3287"/>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288" w:name="_Toc178105494"/>
      <w:bookmarkStart w:id="3289" w:name="_Toc60777472"/>
      <w:r>
        <w:rPr>
          <w:i/>
          <w:iCs/>
        </w:rPr>
        <w:t>–</w:t>
      </w:r>
      <w:r>
        <w:rPr>
          <w:i/>
          <w:iCs/>
        </w:rPr>
        <w:tab/>
        <w:t>PowSav-Parameters</w:t>
      </w:r>
      <w:bookmarkEnd w:id="3288"/>
      <w:bookmarkEnd w:id="3289"/>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290" w:name="_Toc178105495"/>
      <w:bookmarkStart w:id="3291" w:name="_Toc60777473"/>
      <w:r>
        <w:t>–</w:t>
      </w:r>
      <w:r>
        <w:tab/>
      </w:r>
      <w:r>
        <w:rPr>
          <w:i/>
        </w:rPr>
        <w:t>ProcessingParameters</w:t>
      </w:r>
      <w:bookmarkEnd w:id="3290"/>
      <w:bookmarkEnd w:id="3291"/>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292" w:name="_Toc178105496"/>
      <w:r>
        <w:t>–</w:t>
      </w:r>
      <w:r>
        <w:tab/>
      </w:r>
      <w:r>
        <w:rPr>
          <w:i/>
          <w:iCs/>
        </w:rPr>
        <w:t>PRS-ProcessingCapabilityOutsideMGinPPWperType</w:t>
      </w:r>
      <w:bookmarkEnd w:id="3292"/>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293" w:name="_Toc60777474"/>
      <w:bookmarkStart w:id="3294" w:name="_Toc178105497"/>
      <w:r>
        <w:t>–</w:t>
      </w:r>
      <w:r>
        <w:tab/>
      </w:r>
      <w:r>
        <w:rPr>
          <w:i/>
        </w:rPr>
        <w:t>RAT-Type</w:t>
      </w:r>
      <w:bookmarkEnd w:id="3293"/>
      <w:bookmarkEnd w:id="3294"/>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295" w:name="_Toc178105498"/>
      <w:r>
        <w:t>–</w:t>
      </w:r>
      <w:r>
        <w:tab/>
      </w:r>
      <w:r>
        <w:rPr>
          <w:i/>
          <w:iCs/>
        </w:rPr>
        <w:t>RedCapParameters</w:t>
      </w:r>
      <w:bookmarkEnd w:id="3295"/>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96"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97" w:name="_Hlk130557812"/>
      <w:r>
        <w:t>ncd-SSB-ForRedCapInitialBWP-SDT</w:t>
      </w:r>
      <w:bookmarkEnd w:id="3297"/>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96"/>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298" w:name="_Toc178105499"/>
      <w:bookmarkStart w:id="3299" w:name="_Toc60777475"/>
      <w:r>
        <w:rPr>
          <w:rFonts w:eastAsia="Malgun Gothic"/>
        </w:rPr>
        <w:t>–</w:t>
      </w:r>
      <w:r>
        <w:rPr>
          <w:rFonts w:eastAsia="Malgun Gothic"/>
        </w:rPr>
        <w:tab/>
      </w:r>
      <w:r>
        <w:rPr>
          <w:rFonts w:eastAsia="Malgun Gothic"/>
          <w:i/>
        </w:rPr>
        <w:t>RF-Parameters</w:t>
      </w:r>
      <w:bookmarkEnd w:id="3298"/>
      <w:bookmarkEnd w:id="3299"/>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300" w:name="_Hlk158983372"/>
      <w:r>
        <w:rPr>
          <w:color w:val="808080"/>
        </w:rPr>
        <w:t>SRS for positioning configuration in multiple cells for UEs in RRC_INACTIVE state for initial UL BWP</w:t>
      </w:r>
      <w:bookmarkEnd w:id="3300"/>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301" w:name="_Toc178105500"/>
      <w:bookmarkStart w:id="3302" w:name="_Toc60777476"/>
      <w:r>
        <w:t>–</w:t>
      </w:r>
      <w:r>
        <w:tab/>
      </w:r>
      <w:r>
        <w:rPr>
          <w:i/>
        </w:rPr>
        <w:t>RF-ParametersMRDC</w:t>
      </w:r>
      <w:bookmarkEnd w:id="3301"/>
      <w:bookmarkEnd w:id="3302"/>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303" w:name="_Toc60777477"/>
      <w:bookmarkStart w:id="3304" w:name="_Toc178105501"/>
      <w:r>
        <w:rPr>
          <w:rFonts w:eastAsia="Malgun Gothic"/>
        </w:rPr>
        <w:t>–</w:t>
      </w:r>
      <w:r>
        <w:rPr>
          <w:rFonts w:eastAsia="Malgun Gothic"/>
        </w:rPr>
        <w:tab/>
      </w:r>
      <w:r>
        <w:rPr>
          <w:rFonts w:eastAsia="Malgun Gothic"/>
          <w:i/>
        </w:rPr>
        <w:t>RLC-Parameters</w:t>
      </w:r>
      <w:bookmarkEnd w:id="3303"/>
      <w:bookmarkEnd w:id="3304"/>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305" w:name="_Toc178105502"/>
      <w:bookmarkStart w:id="3306" w:name="_Toc60777478"/>
      <w:r>
        <w:rPr>
          <w:rFonts w:eastAsia="Malgun Gothic"/>
        </w:rPr>
        <w:t>–</w:t>
      </w:r>
      <w:r>
        <w:rPr>
          <w:rFonts w:eastAsia="Malgun Gothic"/>
        </w:rPr>
        <w:tab/>
      </w:r>
      <w:r>
        <w:rPr>
          <w:rFonts w:eastAsia="Malgun Gothic"/>
          <w:i/>
        </w:rPr>
        <w:t>SDAP-Parameters</w:t>
      </w:r>
      <w:bookmarkEnd w:id="3305"/>
      <w:bookmarkEnd w:id="3306"/>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307" w:name="_Toc178105503"/>
      <w:bookmarkStart w:id="3308" w:name="_Toc60777479"/>
      <w:r>
        <w:t>–</w:t>
      </w:r>
      <w:r>
        <w:tab/>
      </w:r>
      <w:r>
        <w:rPr>
          <w:i/>
        </w:rPr>
        <w:t>SharedSpectrumChAccessParamsPerBand</w:t>
      </w:r>
      <w:bookmarkEnd w:id="3307"/>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309" w:name="_Toc178105504"/>
      <w:r>
        <w:t>–</w:t>
      </w:r>
      <w:r>
        <w:tab/>
        <w:t>S</w:t>
      </w:r>
      <w:r>
        <w:rPr>
          <w:i/>
          <w:iCs/>
        </w:rPr>
        <w:t>haredSpectrumChAccessParamsSidelinkPerBand</w:t>
      </w:r>
      <w:bookmarkEnd w:id="3309"/>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310" w:name="_Toc178105505"/>
      <w:r>
        <w:t>–</w:t>
      </w:r>
      <w:r>
        <w:tab/>
      </w:r>
      <w:r>
        <w:rPr>
          <w:i/>
          <w:iCs/>
        </w:rPr>
        <w:t>SidelinkParameters</w:t>
      </w:r>
      <w:bookmarkEnd w:id="3308"/>
      <w:bookmarkEnd w:id="3310"/>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311" w:name="_Toc178105506"/>
      <w:r>
        <w:t>–</w:t>
      </w:r>
      <w:r>
        <w:tab/>
      </w:r>
      <w:r>
        <w:rPr>
          <w:i/>
          <w:iCs/>
        </w:rPr>
        <w:t>SimultaneousRxTxPerBandPair</w:t>
      </w:r>
      <w:bookmarkEnd w:id="3311"/>
    </w:p>
    <w:p w14:paraId="2A29BA40" w14:textId="77777777" w:rsidR="007F292B" w:rsidRDefault="00FA3730">
      <w:r>
        <w:t xml:space="preserve">The IE </w:t>
      </w:r>
      <w:bookmarkStart w:id="3312" w:name="_Hlk80719536"/>
      <w:r>
        <w:rPr>
          <w:i/>
        </w:rPr>
        <w:t>SimultaneousRxTxPerBandPair</w:t>
      </w:r>
      <w:r>
        <w:t xml:space="preserve"> </w:t>
      </w:r>
      <w:bookmarkEnd w:id="3312"/>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313" w:name="_Toc60777480"/>
      <w:bookmarkStart w:id="3314" w:name="_Toc178105507"/>
      <w:r>
        <w:t>–</w:t>
      </w:r>
      <w:r>
        <w:tab/>
      </w:r>
      <w:r>
        <w:rPr>
          <w:i/>
        </w:rPr>
        <w:t>SON-Parameters</w:t>
      </w:r>
      <w:bookmarkEnd w:id="3313"/>
      <w:bookmarkEnd w:id="3314"/>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315" w:name="_Toc60777481"/>
      <w:bookmarkStart w:id="3316" w:name="_Toc178105508"/>
      <w:r>
        <w:t>–</w:t>
      </w:r>
      <w:r>
        <w:tab/>
      </w:r>
      <w:r>
        <w:rPr>
          <w:i/>
        </w:rPr>
        <w:t>SpatialRelationsSRS-Pos</w:t>
      </w:r>
      <w:bookmarkEnd w:id="3315"/>
      <w:bookmarkEnd w:id="3316"/>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317" w:name="_Toc178105509"/>
      <w:r>
        <w:t>–</w:t>
      </w:r>
      <w:r>
        <w:tab/>
      </w:r>
      <w:r>
        <w:rPr>
          <w:i/>
          <w:iCs/>
        </w:rPr>
        <w:t>SRS-AllPosResourcesRRC-Inactive</w:t>
      </w:r>
      <w:bookmarkEnd w:id="3317"/>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318" w:name="_Toc178105510"/>
      <w:bookmarkStart w:id="3319" w:name="_Toc60777482"/>
      <w:r>
        <w:t>–</w:t>
      </w:r>
      <w:r>
        <w:tab/>
      </w:r>
      <w:r>
        <w:rPr>
          <w:i/>
        </w:rPr>
        <w:t>SRS-SwitchingTimeNR</w:t>
      </w:r>
      <w:bookmarkEnd w:id="3318"/>
      <w:bookmarkEnd w:id="3319"/>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320" w:name="_Toc60777483"/>
      <w:bookmarkStart w:id="3321" w:name="_Toc178105511"/>
      <w:r>
        <w:t>–</w:t>
      </w:r>
      <w:r>
        <w:tab/>
      </w:r>
      <w:r>
        <w:rPr>
          <w:i/>
        </w:rPr>
        <w:t>SRS-SwitchingTimeEUTRA</w:t>
      </w:r>
      <w:bookmarkEnd w:id="3320"/>
      <w:bookmarkEnd w:id="3321"/>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322" w:name="_Toc178105512"/>
      <w:bookmarkStart w:id="3323" w:name="_Toc60777484"/>
      <w:r>
        <w:t>–</w:t>
      </w:r>
      <w:r>
        <w:tab/>
      </w:r>
      <w:r>
        <w:rPr>
          <w:i/>
          <w:iCs/>
        </w:rPr>
        <w:t>SupportedAggBandwidth</w:t>
      </w:r>
      <w:bookmarkEnd w:id="3322"/>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324" w:name="_Toc178105513"/>
      <w:r>
        <w:t>–</w:t>
      </w:r>
      <w:r>
        <w:tab/>
      </w:r>
      <w:r>
        <w:rPr>
          <w:i/>
        </w:rPr>
        <w:t>SupportedBandwidth</w:t>
      </w:r>
      <w:bookmarkEnd w:id="3323"/>
      <w:bookmarkEnd w:id="3324"/>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325" w:name="_Toc178105514"/>
      <w:bookmarkStart w:id="3326" w:name="_Toc60777485"/>
      <w:r>
        <w:t>–</w:t>
      </w:r>
      <w:r>
        <w:tab/>
      </w:r>
      <w:r>
        <w:rPr>
          <w:i/>
        </w:rPr>
        <w:t>UE-BasedPerfMeas-Parameters</w:t>
      </w:r>
      <w:bookmarkEnd w:id="3325"/>
      <w:bookmarkEnd w:id="3326"/>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Heading4"/>
      </w:pPr>
      <w:bookmarkStart w:id="3327" w:name="_Toc60777486"/>
      <w:bookmarkStart w:id="3328" w:name="_Toc178105515"/>
      <w:r>
        <w:t>–</w:t>
      </w:r>
      <w:r>
        <w:tab/>
      </w:r>
      <w:r>
        <w:rPr>
          <w:i/>
        </w:rPr>
        <w:t>UE-CapabilityRAT-ContainerList</w:t>
      </w:r>
      <w:bookmarkEnd w:id="3327"/>
      <w:bookmarkEnd w:id="3328"/>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329" w:name="_Toc60777487"/>
      <w:bookmarkStart w:id="3330" w:name="_Toc178105516"/>
      <w:r>
        <w:t>–</w:t>
      </w:r>
      <w:r>
        <w:tab/>
      </w:r>
      <w:r>
        <w:rPr>
          <w:i/>
        </w:rPr>
        <w:t>UE-CapabilityRAT-RequestList</w:t>
      </w:r>
      <w:bookmarkEnd w:id="3329"/>
      <w:bookmarkEnd w:id="3330"/>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331" w:name="_Toc178105517"/>
      <w:bookmarkStart w:id="3332" w:name="_Toc60777488"/>
      <w:r>
        <w:t>–</w:t>
      </w:r>
      <w:r>
        <w:tab/>
      </w:r>
      <w:r>
        <w:rPr>
          <w:i/>
        </w:rPr>
        <w:t>UE-CapabilityRequestFilterCommon</w:t>
      </w:r>
      <w:bookmarkEnd w:id="3331"/>
      <w:bookmarkEnd w:id="3332"/>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333" w:name="_Toc178105518"/>
      <w:bookmarkStart w:id="3334" w:name="_Toc60777489"/>
      <w:r>
        <w:t>–</w:t>
      </w:r>
      <w:r>
        <w:tab/>
      </w:r>
      <w:r>
        <w:rPr>
          <w:i/>
        </w:rPr>
        <w:t>UE-CapabilityRequestFilterNR</w:t>
      </w:r>
      <w:bookmarkEnd w:id="3333"/>
      <w:bookmarkEnd w:id="3334"/>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335" w:name="_Toc60777490"/>
      <w:bookmarkStart w:id="3336" w:name="_Toc178105519"/>
      <w:r>
        <w:t>–</w:t>
      </w:r>
      <w:r>
        <w:tab/>
      </w:r>
      <w:r>
        <w:rPr>
          <w:i/>
        </w:rPr>
        <w:t>UE-MRDC-Capability</w:t>
      </w:r>
      <w:bookmarkEnd w:id="3335"/>
      <w:bookmarkEnd w:id="3336"/>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337" w:name="_Toc178105520"/>
      <w:bookmarkStart w:id="3338" w:name="_Toc60777491"/>
      <w:bookmarkStart w:id="3339" w:name="_Hlk54199415"/>
      <w:r>
        <w:t>–</w:t>
      </w:r>
      <w:r>
        <w:tab/>
      </w:r>
      <w:r>
        <w:rPr>
          <w:i/>
        </w:rPr>
        <w:t>UE-NR-Capability</w:t>
      </w:r>
      <w:bookmarkEnd w:id="3337"/>
      <w:bookmarkEnd w:id="3338"/>
    </w:p>
    <w:bookmarkEnd w:id="3339"/>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40"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40"/>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41" w:name="_Hlk130562710"/>
      <w:r>
        <w:t>redCapParameters-v1740                   RedCapParameters-v1740,</w:t>
      </w:r>
    </w:p>
    <w:bookmarkEnd w:id="3341"/>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342" w:name="_Toc178105521"/>
      <w:r>
        <w:t>–</w:t>
      </w:r>
      <w:r>
        <w:tab/>
      </w:r>
      <w:r>
        <w:rPr>
          <w:i/>
          <w:iCs/>
        </w:rPr>
        <w:t>UE-RadioPagingInfo</w:t>
      </w:r>
      <w:bookmarkEnd w:id="3342"/>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343" w:name="_Toc178105522"/>
      <w:bookmarkStart w:id="3344" w:name="_Toc60777493"/>
      <w:r>
        <w:t>6.3.4</w:t>
      </w:r>
      <w:r>
        <w:tab/>
        <w:t>Other information elements</w:t>
      </w:r>
      <w:bookmarkEnd w:id="3343"/>
      <w:bookmarkEnd w:id="3344"/>
    </w:p>
    <w:p w14:paraId="1CCDB294" w14:textId="77777777" w:rsidR="007F292B" w:rsidRDefault="00FA3730">
      <w:pPr>
        <w:pStyle w:val="Heading4"/>
      </w:pPr>
      <w:bookmarkStart w:id="3345" w:name="_Toc60777494"/>
      <w:bookmarkStart w:id="3346" w:name="_Toc178105523"/>
      <w:r>
        <w:t>–</w:t>
      </w:r>
      <w:r>
        <w:tab/>
      </w:r>
      <w:r>
        <w:rPr>
          <w:i/>
        </w:rPr>
        <w:t>AbsoluteTimeInfo</w:t>
      </w:r>
      <w:bookmarkEnd w:id="3345"/>
      <w:bookmarkEnd w:id="3346"/>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347" w:name="_Toc178105524"/>
      <w:r>
        <w:t>–</w:t>
      </w:r>
      <w:r>
        <w:tab/>
      </w:r>
      <w:r>
        <w:rPr>
          <w:i/>
          <w:iCs/>
        </w:rPr>
        <w:t>AppLayerIdleInactiveConfig</w:t>
      </w:r>
      <w:bookmarkEnd w:id="3347"/>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348" w:name="_Toc178105525"/>
      <w:bookmarkStart w:id="3349" w:name="_Hlk88212843"/>
      <w:r>
        <w:t>–</w:t>
      </w:r>
      <w:r>
        <w:tab/>
      </w:r>
      <w:r>
        <w:rPr>
          <w:i/>
          <w:iCs/>
        </w:rPr>
        <w:t>AppLayerMeasConfig</w:t>
      </w:r>
      <w:bookmarkEnd w:id="3348"/>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50"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50"/>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49"/>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51"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51"/>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352" w:name="_Toc178105526"/>
      <w:bookmarkStart w:id="3353" w:name="_Toc60777495"/>
      <w:r>
        <w:t>–</w:t>
      </w:r>
      <w:r>
        <w:tab/>
      </w:r>
      <w:r>
        <w:rPr>
          <w:i/>
        </w:rPr>
        <w:t>AreaConfiguration</w:t>
      </w:r>
      <w:bookmarkEnd w:id="3352"/>
      <w:bookmarkEnd w:id="3353"/>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354" w:name="_Toc60777496"/>
      <w:bookmarkStart w:id="3355" w:name="_Toc178105527"/>
      <w:r>
        <w:t>–</w:t>
      </w:r>
      <w:r>
        <w:tab/>
      </w:r>
      <w:r>
        <w:rPr>
          <w:bCs/>
          <w:i/>
        </w:rPr>
        <w:t>BT-NameList</w:t>
      </w:r>
      <w:bookmarkEnd w:id="3354"/>
      <w:bookmarkEnd w:id="3355"/>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356" w:name="_Toc178105528"/>
      <w:r>
        <w:rPr>
          <w:rFonts w:eastAsia="SimSun"/>
        </w:rPr>
        <w:t>–</w:t>
      </w:r>
      <w:r>
        <w:rPr>
          <w:rFonts w:eastAsia="SimSun"/>
        </w:rPr>
        <w:tab/>
      </w:r>
      <w:r>
        <w:rPr>
          <w:i/>
          <w:iCs/>
        </w:rPr>
        <w:t>DedicatedInfoF1c</w:t>
      </w:r>
      <w:bookmarkEnd w:id="3356"/>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357" w:name="_Toc60777497"/>
      <w:bookmarkStart w:id="3358" w:name="_Toc178105529"/>
      <w:r>
        <w:rPr>
          <w:rFonts w:eastAsia="SimSun"/>
        </w:rPr>
        <w:t>–</w:t>
      </w:r>
      <w:r>
        <w:rPr>
          <w:rFonts w:eastAsia="SimSun"/>
        </w:rPr>
        <w:tab/>
      </w:r>
      <w:r>
        <w:rPr>
          <w:rFonts w:eastAsia="SimSun"/>
          <w:i/>
        </w:rPr>
        <w:t>EUTRA-AllowedMeasBandwidth</w:t>
      </w:r>
      <w:bookmarkEnd w:id="3357"/>
      <w:bookmarkEnd w:id="3358"/>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359" w:name="_Toc178105530"/>
      <w:bookmarkStart w:id="3360" w:name="_Toc60777498"/>
      <w:r>
        <w:t>–</w:t>
      </w:r>
      <w:r>
        <w:tab/>
      </w:r>
      <w:r>
        <w:rPr>
          <w:i/>
        </w:rPr>
        <w:t>EUTRA-MBSFN-SubframeConfigList</w:t>
      </w:r>
      <w:bookmarkEnd w:id="3359"/>
      <w:bookmarkEnd w:id="3360"/>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361" w:name="_Toc60777499"/>
      <w:bookmarkStart w:id="3362" w:name="_Toc178105531"/>
      <w:r>
        <w:rPr>
          <w:rFonts w:eastAsia="SimSun"/>
        </w:rPr>
        <w:t>–</w:t>
      </w:r>
      <w:r>
        <w:rPr>
          <w:rFonts w:eastAsia="SimSun"/>
        </w:rPr>
        <w:tab/>
      </w:r>
      <w:r>
        <w:rPr>
          <w:rFonts w:eastAsia="SimSun"/>
          <w:i/>
        </w:rPr>
        <w:t>EUTRA-MultiBandInfoList</w:t>
      </w:r>
      <w:bookmarkEnd w:id="3361"/>
      <w:bookmarkEnd w:id="3362"/>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363" w:name="_Toc178105532"/>
      <w:r>
        <w:rPr>
          <w:rFonts w:eastAsia="SimSun"/>
        </w:rPr>
        <w:t>–</w:t>
      </w:r>
      <w:r>
        <w:rPr>
          <w:rFonts w:eastAsia="SimSun"/>
        </w:rPr>
        <w:tab/>
      </w:r>
      <w:r>
        <w:rPr>
          <w:rFonts w:eastAsia="SimSun"/>
          <w:i/>
        </w:rPr>
        <w:t>EUTRA-MultiBandInfoListAerial</w:t>
      </w:r>
      <w:bookmarkEnd w:id="3363"/>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364" w:name="_Toc60777500"/>
      <w:bookmarkStart w:id="3365" w:name="_Toc178105533"/>
      <w:r>
        <w:rPr>
          <w:rFonts w:eastAsia="SimSun"/>
        </w:rPr>
        <w:t>–</w:t>
      </w:r>
      <w:r>
        <w:rPr>
          <w:rFonts w:eastAsia="SimSun"/>
        </w:rPr>
        <w:tab/>
      </w:r>
      <w:r>
        <w:rPr>
          <w:rFonts w:eastAsia="SimSun"/>
          <w:i/>
        </w:rPr>
        <w:t>EUTRA-NS-PmaxList</w:t>
      </w:r>
      <w:bookmarkEnd w:id="3364"/>
      <w:bookmarkEnd w:id="3365"/>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366" w:name="_Toc60777501"/>
      <w:bookmarkStart w:id="3367" w:name="_Toc178105534"/>
      <w:r>
        <w:rPr>
          <w:rFonts w:eastAsia="SimSun"/>
        </w:rPr>
        <w:t>–</w:t>
      </w:r>
      <w:r>
        <w:rPr>
          <w:rFonts w:eastAsia="SimSun"/>
        </w:rPr>
        <w:tab/>
      </w:r>
      <w:r>
        <w:rPr>
          <w:rFonts w:eastAsia="SimSun"/>
          <w:i/>
        </w:rPr>
        <w:t>EUTRA-PhysCellId</w:t>
      </w:r>
      <w:bookmarkEnd w:id="3366"/>
      <w:bookmarkEnd w:id="3367"/>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368" w:name="_Toc178105535"/>
      <w:bookmarkStart w:id="3369" w:name="_Toc60777502"/>
      <w:r>
        <w:rPr>
          <w:rFonts w:eastAsia="SimSun"/>
        </w:rPr>
        <w:t>–</w:t>
      </w:r>
      <w:r>
        <w:rPr>
          <w:rFonts w:eastAsia="SimSun"/>
        </w:rPr>
        <w:tab/>
      </w:r>
      <w:r>
        <w:rPr>
          <w:rFonts w:eastAsia="SimSun"/>
          <w:i/>
        </w:rPr>
        <w:t>EUTRA-PhysCellIdRange</w:t>
      </w:r>
      <w:bookmarkEnd w:id="3368"/>
      <w:bookmarkEnd w:id="3369"/>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370" w:name="_Toc60777503"/>
      <w:bookmarkStart w:id="3371" w:name="_Toc178105536"/>
      <w:r>
        <w:rPr>
          <w:rFonts w:eastAsia="SimSun"/>
        </w:rPr>
        <w:t>–</w:t>
      </w:r>
      <w:r>
        <w:rPr>
          <w:rFonts w:eastAsia="SimSun"/>
        </w:rPr>
        <w:tab/>
      </w:r>
      <w:r>
        <w:rPr>
          <w:rFonts w:eastAsia="SimSun"/>
          <w:i/>
        </w:rPr>
        <w:t>EUTRA-PresenceAntennaPort1</w:t>
      </w:r>
      <w:bookmarkEnd w:id="3370"/>
      <w:bookmarkEnd w:id="3371"/>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372" w:name="_Toc178105537"/>
      <w:bookmarkStart w:id="3373" w:name="_Toc60777504"/>
      <w:r>
        <w:t>–</w:t>
      </w:r>
      <w:r>
        <w:tab/>
      </w:r>
      <w:r>
        <w:rPr>
          <w:i/>
        </w:rPr>
        <w:t>EUTRA-Q-OffsetRange</w:t>
      </w:r>
      <w:bookmarkEnd w:id="3372"/>
      <w:bookmarkEnd w:id="3373"/>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374" w:name="_Toc178105538"/>
      <w:bookmarkStart w:id="3375" w:name="_Toc60777505"/>
      <w:r>
        <w:t>–</w:t>
      </w:r>
      <w:r>
        <w:tab/>
      </w:r>
      <w:r>
        <w:rPr>
          <w:rFonts w:eastAsia="SimSun"/>
          <w:i/>
          <w:iCs/>
        </w:rPr>
        <w:t>IAB-IP-Address</w:t>
      </w:r>
      <w:bookmarkEnd w:id="3374"/>
      <w:bookmarkEnd w:id="3375"/>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376" w:name="_Toc178105539"/>
      <w:bookmarkStart w:id="3377" w:name="_Toc60777506"/>
      <w:r>
        <w:t>–</w:t>
      </w:r>
      <w:r>
        <w:tab/>
      </w:r>
      <w:r>
        <w:rPr>
          <w:rFonts w:eastAsia="SimSun"/>
          <w:i/>
          <w:iCs/>
        </w:rPr>
        <w:t>IAB-IP-AddressIndex</w:t>
      </w:r>
      <w:bookmarkEnd w:id="3376"/>
      <w:bookmarkEnd w:id="3377"/>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378" w:name="_Toc178105540"/>
      <w:bookmarkStart w:id="3379" w:name="_Toc60777507"/>
      <w:r>
        <w:t>–</w:t>
      </w:r>
      <w:r>
        <w:tab/>
      </w:r>
      <w:r>
        <w:rPr>
          <w:rFonts w:eastAsia="SimSun"/>
          <w:i/>
          <w:iCs/>
        </w:rPr>
        <w:t>IAB-IP-Usage</w:t>
      </w:r>
      <w:bookmarkEnd w:id="3378"/>
      <w:bookmarkEnd w:id="3379"/>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380" w:name="_Toc178105541"/>
      <w:bookmarkStart w:id="3381" w:name="_Toc60777508"/>
      <w:r>
        <w:t>–</w:t>
      </w:r>
      <w:r>
        <w:tab/>
      </w:r>
      <w:r>
        <w:rPr>
          <w:i/>
        </w:rPr>
        <w:t>LoggingDuration</w:t>
      </w:r>
      <w:bookmarkEnd w:id="3380"/>
      <w:bookmarkEnd w:id="3381"/>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382" w:name="_Toc60777509"/>
      <w:bookmarkStart w:id="3383" w:name="_Toc178105542"/>
      <w:r>
        <w:t>–</w:t>
      </w:r>
      <w:r>
        <w:tab/>
      </w:r>
      <w:r>
        <w:rPr>
          <w:i/>
        </w:rPr>
        <w:t>LoggingInterval</w:t>
      </w:r>
      <w:bookmarkEnd w:id="3382"/>
      <w:bookmarkEnd w:id="3383"/>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384" w:name="_Toc178105543"/>
      <w:bookmarkStart w:id="3385" w:name="_Toc60777510"/>
      <w:r>
        <w:t>–</w:t>
      </w:r>
      <w:r>
        <w:tab/>
      </w:r>
      <w:r>
        <w:rPr>
          <w:i/>
        </w:rPr>
        <w:t>LogMeasResultListBT</w:t>
      </w:r>
      <w:bookmarkEnd w:id="3384"/>
      <w:bookmarkEnd w:id="3385"/>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386" w:name="_Toc60777511"/>
      <w:bookmarkStart w:id="3387" w:name="_Toc178105544"/>
      <w:r>
        <w:t>–</w:t>
      </w:r>
      <w:r>
        <w:tab/>
      </w:r>
      <w:r>
        <w:rPr>
          <w:i/>
        </w:rPr>
        <w:t>LogMeasResultListWLAN</w:t>
      </w:r>
      <w:bookmarkEnd w:id="3386"/>
      <w:bookmarkEnd w:id="3387"/>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388" w:name="_Toc178105545"/>
      <w:r>
        <w:t>–</w:t>
      </w:r>
      <w:r>
        <w:tab/>
      </w:r>
      <w:r>
        <w:rPr>
          <w:i/>
        </w:rPr>
        <w:t>MeasConfigAppLayerId</w:t>
      </w:r>
      <w:bookmarkEnd w:id="3388"/>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389" w:name="_Toc60777512"/>
      <w:bookmarkStart w:id="3390" w:name="_Toc178105546"/>
      <w:r>
        <w:t>–</w:t>
      </w:r>
      <w:r>
        <w:tab/>
      </w:r>
      <w:r>
        <w:rPr>
          <w:i/>
        </w:rPr>
        <w:t>OtherConfig</w:t>
      </w:r>
      <w:bookmarkEnd w:id="3389"/>
      <w:bookmarkEnd w:id="3390"/>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391" w:name="_Toc60777513"/>
      <w:bookmarkStart w:id="3392" w:name="_Toc178105547"/>
      <w:r>
        <w:t>–</w:t>
      </w:r>
      <w:r>
        <w:tab/>
      </w:r>
      <w:r>
        <w:rPr>
          <w:i/>
        </w:rPr>
        <w:t>PhysCellIdUTRA-FDD</w:t>
      </w:r>
      <w:bookmarkEnd w:id="3391"/>
      <w:bookmarkEnd w:id="3392"/>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393" w:name="_Toc178105548"/>
      <w:bookmarkStart w:id="3394" w:name="_Toc60777514"/>
      <w:r>
        <w:t>–</w:t>
      </w:r>
      <w:r>
        <w:tab/>
      </w:r>
      <w:r>
        <w:rPr>
          <w:i/>
        </w:rPr>
        <w:t>RRC-TransactionIdentifier</w:t>
      </w:r>
      <w:bookmarkEnd w:id="3393"/>
      <w:bookmarkEnd w:id="3394"/>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395" w:name="_Toc60777515"/>
      <w:bookmarkStart w:id="3396" w:name="_Toc178105549"/>
      <w:r>
        <w:t>–</w:t>
      </w:r>
      <w:r>
        <w:tab/>
      </w:r>
      <w:r>
        <w:rPr>
          <w:bCs/>
          <w:i/>
        </w:rPr>
        <w:t>Sensor-NameList</w:t>
      </w:r>
      <w:bookmarkEnd w:id="3395"/>
      <w:bookmarkEnd w:id="3396"/>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397" w:name="_Toc60777516"/>
      <w:bookmarkStart w:id="3398" w:name="_Toc178105550"/>
      <w:r>
        <w:t>–</w:t>
      </w:r>
      <w:r>
        <w:tab/>
      </w:r>
      <w:r>
        <w:rPr>
          <w:i/>
        </w:rPr>
        <w:t>TraceReference</w:t>
      </w:r>
      <w:bookmarkEnd w:id="3397"/>
      <w:bookmarkEnd w:id="3398"/>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399" w:name="_Toc60777517"/>
      <w:bookmarkStart w:id="3400" w:name="_Toc178105551"/>
      <w:r>
        <w:t>–</w:t>
      </w:r>
      <w:r>
        <w:tab/>
      </w:r>
      <w:r>
        <w:rPr>
          <w:i/>
          <w:iCs/>
        </w:rPr>
        <w:t>UE-MeasurementsAvailable</w:t>
      </w:r>
      <w:bookmarkEnd w:id="3399"/>
      <w:bookmarkEnd w:id="3400"/>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401" w:name="_Toc178105552"/>
      <w:bookmarkStart w:id="3402" w:name="_Toc60777518"/>
      <w:r>
        <w:t>–</w:t>
      </w:r>
      <w:r>
        <w:tab/>
      </w:r>
      <w:r>
        <w:rPr>
          <w:i/>
          <w:iCs/>
        </w:rPr>
        <w:t>UTRA-FDD-Q-OffsetRange</w:t>
      </w:r>
      <w:bookmarkEnd w:id="3401"/>
      <w:bookmarkEnd w:id="3402"/>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403" w:name="_Toc178105553"/>
      <w:bookmarkStart w:id="3404" w:name="_Toc60777519"/>
      <w:r>
        <w:t>–</w:t>
      </w:r>
      <w:r>
        <w:tab/>
      </w:r>
      <w:r>
        <w:rPr>
          <w:i/>
        </w:rPr>
        <w:t>VisitedCellInfoList</w:t>
      </w:r>
      <w:bookmarkEnd w:id="3403"/>
      <w:bookmarkEnd w:id="3404"/>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405" w:name="_Toc60777520"/>
      <w:bookmarkStart w:id="3406" w:name="_Toc178105554"/>
      <w:r>
        <w:t>–</w:t>
      </w:r>
      <w:r>
        <w:tab/>
      </w:r>
      <w:r>
        <w:rPr>
          <w:bCs/>
          <w:i/>
        </w:rPr>
        <w:t>WLAN-NameList</w:t>
      </w:r>
      <w:bookmarkEnd w:id="3405"/>
      <w:bookmarkEnd w:id="3406"/>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407" w:name="_Toc178105555"/>
      <w:bookmarkStart w:id="3408" w:name="_Toc60777521"/>
      <w:r>
        <w:t>6.3.5</w:t>
      </w:r>
      <w:r>
        <w:tab/>
        <w:t>Sidelink information elements</w:t>
      </w:r>
      <w:bookmarkEnd w:id="3407"/>
      <w:bookmarkEnd w:id="3408"/>
    </w:p>
    <w:p w14:paraId="15CC7909" w14:textId="77777777" w:rsidR="007F292B" w:rsidRDefault="00FA3730">
      <w:pPr>
        <w:pStyle w:val="Heading4"/>
        <w:rPr>
          <w:i/>
          <w:iCs/>
        </w:rPr>
      </w:pPr>
      <w:bookmarkStart w:id="3409" w:name="_Toc178105556"/>
      <w:bookmarkStart w:id="3410" w:name="_Toc60777522"/>
      <w:r>
        <w:t>–</w:t>
      </w:r>
      <w:r>
        <w:tab/>
      </w:r>
      <w:r>
        <w:rPr>
          <w:i/>
          <w:iCs/>
        </w:rPr>
        <w:t>SL-BWP-Config</w:t>
      </w:r>
      <w:bookmarkEnd w:id="3409"/>
      <w:bookmarkEnd w:id="3410"/>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411" w:name="_Toc60777523"/>
      <w:bookmarkStart w:id="3412" w:name="_Toc178105557"/>
      <w:r>
        <w:t>–</w:t>
      </w:r>
      <w:r>
        <w:tab/>
      </w:r>
      <w:r>
        <w:rPr>
          <w:i/>
          <w:iCs/>
        </w:rPr>
        <w:t>SL-BWP-ConfigCommon</w:t>
      </w:r>
      <w:bookmarkEnd w:id="3411"/>
      <w:bookmarkEnd w:id="3412"/>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413" w:name="_Toc178105558"/>
      <w:r>
        <w:t>–</w:t>
      </w:r>
      <w:r>
        <w:tab/>
      </w:r>
      <w:r>
        <w:rPr>
          <w:i/>
          <w:iCs/>
        </w:rPr>
        <w:t>SL-BWP-DiscPoolConfig</w:t>
      </w:r>
      <w:bookmarkEnd w:id="3413"/>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414" w:name="_Toc178105559"/>
      <w:r>
        <w:t>–</w:t>
      </w:r>
      <w:r>
        <w:tab/>
      </w:r>
      <w:r>
        <w:rPr>
          <w:i/>
          <w:iCs/>
        </w:rPr>
        <w:t>SL-BWP-DiscPoolConfigCommon</w:t>
      </w:r>
      <w:bookmarkEnd w:id="3414"/>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415" w:name="_Toc178105560"/>
      <w:bookmarkStart w:id="3416" w:name="_Toc60777524"/>
      <w:r>
        <w:t>–</w:t>
      </w:r>
      <w:r>
        <w:tab/>
      </w:r>
      <w:r>
        <w:rPr>
          <w:i/>
          <w:iCs/>
        </w:rPr>
        <w:t>SL-BWP-PoolConfig</w:t>
      </w:r>
      <w:bookmarkEnd w:id="3415"/>
      <w:bookmarkEnd w:id="3416"/>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417" w:name="_Toc60777525"/>
      <w:bookmarkStart w:id="3418" w:name="_Toc178105561"/>
      <w:r>
        <w:t>–</w:t>
      </w:r>
      <w:r>
        <w:tab/>
      </w:r>
      <w:r>
        <w:rPr>
          <w:i/>
          <w:iCs/>
        </w:rPr>
        <w:t>SL-BWP-PoolConfigCommon</w:t>
      </w:r>
      <w:bookmarkEnd w:id="3417"/>
      <w:bookmarkEnd w:id="3418"/>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419" w:name="_Toc178105562"/>
      <w:r>
        <w:rPr>
          <w:rFonts w:eastAsia="SimSun"/>
        </w:rPr>
        <w:t>–</w:t>
      </w:r>
      <w:r>
        <w:rPr>
          <w:rFonts w:eastAsia="SimSun"/>
        </w:rPr>
        <w:tab/>
      </w:r>
      <w:r>
        <w:rPr>
          <w:rFonts w:eastAsia="SimSun"/>
          <w:i/>
          <w:iCs/>
        </w:rPr>
        <w:t>SL-BWP-PRS-PoolConfig</w:t>
      </w:r>
      <w:bookmarkEnd w:id="3419"/>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420" w:name="_Hlk149406165"/>
      <w:r>
        <w:rPr>
          <w:rFonts w:eastAsia="SimSun"/>
        </w:rPr>
        <w:t>sl-PRS-ResourcePoolID-r18         SL-PRS-ResourcePoolID-r18,</w:t>
      </w:r>
      <w:bookmarkEnd w:id="3420"/>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421" w:name="_Toc178105563"/>
      <w:r>
        <w:rPr>
          <w:rFonts w:eastAsia="SimSun"/>
        </w:rPr>
        <w:t>–</w:t>
      </w:r>
      <w:r>
        <w:rPr>
          <w:rFonts w:eastAsia="SimSun"/>
        </w:rPr>
        <w:tab/>
      </w:r>
      <w:r>
        <w:rPr>
          <w:rFonts w:eastAsia="SimSun"/>
          <w:i/>
          <w:iCs/>
        </w:rPr>
        <w:t>SL-BWP-PRS-PoolConfigCommon</w:t>
      </w:r>
      <w:bookmarkEnd w:id="3421"/>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422" w:name="_Toc178105564"/>
      <w:bookmarkStart w:id="3423" w:name="_Toc60777526"/>
      <w:r>
        <w:t>–</w:t>
      </w:r>
      <w:r>
        <w:tab/>
      </w:r>
      <w:r>
        <w:rPr>
          <w:i/>
          <w:iCs/>
        </w:rPr>
        <w:t>SL-CBR-PriorityTxConfigList</w:t>
      </w:r>
      <w:bookmarkEnd w:id="3422"/>
      <w:bookmarkEnd w:id="3423"/>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424" w:name="_Toc60777527"/>
      <w:bookmarkStart w:id="3425" w:name="_Toc178105565"/>
      <w:r>
        <w:t>–</w:t>
      </w:r>
      <w:r>
        <w:tab/>
      </w:r>
      <w:r>
        <w:rPr>
          <w:i/>
          <w:iCs/>
        </w:rPr>
        <w:t>SL-CBR-CommonTxConfigList</w:t>
      </w:r>
      <w:bookmarkEnd w:id="3424"/>
      <w:bookmarkEnd w:id="3425"/>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426" w:name="_Toc178105566"/>
      <w:r>
        <w:t>–</w:t>
      </w:r>
      <w:r>
        <w:tab/>
      </w:r>
      <w:r>
        <w:rPr>
          <w:i/>
          <w:iCs/>
        </w:rPr>
        <w:t>SL-CBR-CommonTxDedicatedSL-PRS-RP-List</w:t>
      </w:r>
      <w:bookmarkEnd w:id="3426"/>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427" w:name="_Toc60777528"/>
      <w:bookmarkStart w:id="3428" w:name="_Toc178105567"/>
      <w:r>
        <w:t>–</w:t>
      </w:r>
      <w:r>
        <w:tab/>
      </w:r>
      <w:r>
        <w:rPr>
          <w:i/>
          <w:iCs/>
        </w:rPr>
        <w:t>SL-ConfigDedicatedNR</w:t>
      </w:r>
      <w:bookmarkEnd w:id="3427"/>
      <w:bookmarkEnd w:id="3428"/>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429" w:name="_Toc60777529"/>
      <w:bookmarkStart w:id="3430" w:name="_Toc178105568"/>
      <w:r>
        <w:t>–</w:t>
      </w:r>
      <w:r>
        <w:tab/>
      </w:r>
      <w:r>
        <w:rPr>
          <w:i/>
          <w:iCs/>
        </w:rPr>
        <w:t>SL-ConfiguredGrantConfig</w:t>
      </w:r>
      <w:bookmarkEnd w:id="3429"/>
      <w:bookmarkEnd w:id="3430"/>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431" w:name="_Toc178105569"/>
      <w:r>
        <w:t>–</w:t>
      </w:r>
      <w:r>
        <w:tab/>
      </w:r>
      <w:r>
        <w:rPr>
          <w:i/>
          <w:iCs/>
        </w:rPr>
        <w:t>SL-ConfiguredGrantConfigDedicated-SL-PRS-RP</w:t>
      </w:r>
      <w:bookmarkEnd w:id="3431"/>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432" w:name="_Toc60777530"/>
      <w:bookmarkStart w:id="3433" w:name="_Toc178105570"/>
      <w:r>
        <w:t>–</w:t>
      </w:r>
      <w:r>
        <w:tab/>
      </w:r>
      <w:r>
        <w:rPr>
          <w:i/>
          <w:iCs/>
        </w:rPr>
        <w:t>SL-DestinationIdentity</w:t>
      </w:r>
      <w:bookmarkEnd w:id="3432"/>
      <w:bookmarkEnd w:id="3433"/>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434" w:name="_Toc76423838"/>
      <w:bookmarkStart w:id="3435" w:name="_Toc178105571"/>
      <w:bookmarkStart w:id="3436" w:name="OLE_LINK20"/>
      <w:r>
        <w:rPr>
          <w:i/>
        </w:rPr>
        <w:t>–</w:t>
      </w:r>
      <w:r>
        <w:rPr>
          <w:i/>
        </w:rPr>
        <w:tab/>
        <w:t>SL-DRX-Config</w:t>
      </w:r>
      <w:bookmarkEnd w:id="3434"/>
      <w:bookmarkEnd w:id="3435"/>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36"/>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437" w:name="_Toc178105572"/>
      <w:r>
        <w:rPr>
          <w:i/>
        </w:rPr>
        <w:t>–</w:t>
      </w:r>
      <w:r>
        <w:rPr>
          <w:i/>
        </w:rPr>
        <w:tab/>
        <w:t>SL-DRX-ConfigGC-BC</w:t>
      </w:r>
      <w:bookmarkEnd w:id="3437"/>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38" w:name="OLE_LINK23"/>
      <w:r>
        <w:t>SL-DRX-GC-BC-QoS-r17</w:t>
      </w:r>
      <w:bookmarkEnd w:id="3438"/>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39"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40" w:name="OLE_LINK32"/>
      <w:bookmarkEnd w:id="343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40"/>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41" w:name="OLE_LINK27"/>
      <w:bookmarkStart w:id="3442" w:name="OLE_LINK28"/>
      <w:r>
        <w:t xml:space="preserve">    </w:t>
      </w:r>
      <w:bookmarkEnd w:id="3441"/>
      <w:bookmarkEnd w:id="3442"/>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43" w:name="OLE_LINK34"/>
            <w:bookmarkStart w:id="3444"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43"/>
            <w:bookmarkEnd w:id="3444"/>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445" w:name="_Toc76423520"/>
      <w:bookmarkStart w:id="3446" w:name="_Toc178105573"/>
      <w:r>
        <w:rPr>
          <w:i/>
        </w:rPr>
        <w:t>–</w:t>
      </w:r>
      <w:r>
        <w:rPr>
          <w:i/>
        </w:rPr>
        <w:tab/>
        <w:t>SL-DRX-Config</w:t>
      </w:r>
      <w:bookmarkEnd w:id="3445"/>
      <w:r>
        <w:rPr>
          <w:i/>
        </w:rPr>
        <w:t>UC</w:t>
      </w:r>
      <w:bookmarkEnd w:id="3446"/>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447" w:name="_Toc178105574"/>
      <w:r>
        <w:rPr>
          <w:i/>
        </w:rPr>
        <w:t>–</w:t>
      </w:r>
      <w:r>
        <w:rPr>
          <w:i/>
        </w:rPr>
        <w:tab/>
        <w:t>SL-DRX-ConfigUC-SemiStatic</w:t>
      </w:r>
      <w:bookmarkEnd w:id="3447"/>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448" w:name="_Toc60777531"/>
      <w:bookmarkStart w:id="3449" w:name="_Toc178105575"/>
      <w:r>
        <w:t>–</w:t>
      </w:r>
      <w:r>
        <w:tab/>
      </w:r>
      <w:r>
        <w:rPr>
          <w:i/>
          <w:iCs/>
        </w:rPr>
        <w:t>SL-FreqConfig</w:t>
      </w:r>
      <w:bookmarkEnd w:id="3448"/>
      <w:bookmarkEnd w:id="3449"/>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450" w:name="_Toc60777532"/>
      <w:bookmarkStart w:id="3451" w:name="_Toc178105576"/>
      <w:r>
        <w:t>–</w:t>
      </w:r>
      <w:r>
        <w:tab/>
      </w:r>
      <w:r>
        <w:rPr>
          <w:i/>
          <w:iCs/>
        </w:rPr>
        <w:t>SL-FreqConfigCommon</w:t>
      </w:r>
      <w:bookmarkEnd w:id="3450"/>
      <w:bookmarkEnd w:id="3451"/>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452" w:name="_Toc178105577"/>
      <w:r>
        <w:t>–</w:t>
      </w:r>
      <w:r>
        <w:tab/>
      </w:r>
      <w:r>
        <w:rPr>
          <w:i/>
          <w:iCs/>
        </w:rPr>
        <w:t>SL-FreqSelectionConfig</w:t>
      </w:r>
      <w:bookmarkEnd w:id="3452"/>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453" w:name="_Toc178105578"/>
      <w:r>
        <w:rPr>
          <w:rFonts w:eastAsia="SimSun"/>
          <w:i/>
          <w:iCs/>
        </w:rPr>
        <w:t>–</w:t>
      </w:r>
      <w:r>
        <w:rPr>
          <w:rFonts w:eastAsia="SimSun"/>
          <w:i/>
          <w:iCs/>
        </w:rPr>
        <w:tab/>
        <w:t>SL-IndirectPathAddChange</w:t>
      </w:r>
      <w:bookmarkEnd w:id="3453"/>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3454" w:name="_Hlk148536394"/>
      <w:r>
        <w:rPr>
          <w:rFonts w:eastAsia="SimSun"/>
        </w:rPr>
        <w:t>sl-IndirectPathCellIdentity-r18</w:t>
      </w:r>
      <w:bookmarkEnd w:id="3454"/>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455" w:name="_Toc178105579"/>
      <w:bookmarkStart w:id="3456" w:name="_Hlk97544730"/>
      <w:r>
        <w:t>–</w:t>
      </w:r>
      <w:r>
        <w:tab/>
      </w:r>
      <w:r>
        <w:rPr>
          <w:i/>
          <w:iCs/>
        </w:rPr>
        <w:t>SL-InterUE-CoordinationConfig</w:t>
      </w:r>
      <w:bookmarkEnd w:id="3455"/>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57" w:name="OLE_LINK41"/>
      <w:r>
        <w:t xml:space="preserve">    </w:t>
      </w:r>
      <w:bookmarkEnd w:id="3457"/>
      <w:r>
        <w:t xml:space="preserve">sl-IUC-Explicit-r17                       </w:t>
      </w:r>
      <w:r>
        <w:rPr>
          <w:color w:val="993366"/>
        </w:rPr>
        <w:t>ENUMERATED</w:t>
      </w:r>
      <w:r>
        <w:t xml:space="preserve"> </w:t>
      </w:r>
      <w:bookmarkStart w:id="3458" w:name="OLE_LINK31"/>
      <w:r>
        <w:t>{enabled, disabled}</w:t>
      </w:r>
      <w:bookmarkEnd w:id="3458"/>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59" w:name="OLE_LINK42"/>
      <w:r>
        <w:t>sl-Condition1-A-2-</w:t>
      </w:r>
      <w:bookmarkEnd w:id="3459"/>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60" w:name="OLE_LINK43"/>
      <w:r>
        <w:t>sl-ThresholdRSRP-Condition1-B-1-Option1List</w:t>
      </w:r>
      <w:bookmarkEnd w:id="346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61" w:name="OLE_LINK48"/>
      <w:r>
        <w:t xml:space="preserve">    </w:t>
      </w:r>
      <w:bookmarkEnd w:id="346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62" w:name="OLE_LINK51"/>
      <w:r>
        <w:t xml:space="preserve">    </w:t>
      </w:r>
      <w:bookmarkEnd w:id="3462"/>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63" w:name="OLE_LINK52"/>
      <w:r>
        <w:t xml:space="preserve">    </w:t>
      </w:r>
      <w:bookmarkEnd w:id="3463"/>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64" w:name="OLE_LINK53"/>
      <w:bookmarkStart w:id="3465" w:name="OLE_LINK54"/>
      <w:r>
        <w:t xml:space="preserve">    </w:t>
      </w:r>
      <w:bookmarkEnd w:id="3464"/>
      <w:bookmarkEnd w:id="3465"/>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66" w:name="OLE_LINK57"/>
      <w:r>
        <w:t xml:space="preserve">    </w:t>
      </w:r>
      <w:bookmarkEnd w:id="3466"/>
      <w:r>
        <w:t>sl-PriorityCoordInfoCondition-r17</w:t>
      </w:r>
      <w:bookmarkStart w:id="346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67"/>
      <w:r>
        <w:rPr>
          <w:color w:val="808080"/>
        </w:rPr>
        <w:t>M</w:t>
      </w:r>
    </w:p>
    <w:p w14:paraId="4314802E" w14:textId="77777777" w:rsidR="007F292B" w:rsidRDefault="00FA3730">
      <w:pPr>
        <w:pStyle w:val="PL"/>
        <w:rPr>
          <w:color w:val="808080"/>
        </w:rPr>
      </w:pPr>
      <w:bookmarkStart w:id="3468" w:name="OLE_LINK55"/>
      <w:bookmarkStart w:id="3469" w:name="OLE_LINK56"/>
      <w:r>
        <w:t xml:space="preserve">    </w:t>
      </w:r>
      <w:bookmarkEnd w:id="3468"/>
      <w:bookmarkEnd w:id="3469"/>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70" w:name="OLE_LINK58"/>
      <w:r>
        <w:t xml:space="preserve">    sl-NumSubCH-PreferredResourceSet</w:t>
      </w:r>
      <w:bookmarkEnd w:id="3470"/>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71" w:name="OLE_LINK61"/>
      <w:r>
        <w:t xml:space="preserve">    sl-ReservedPeriodPreferredResourceSet</w:t>
      </w:r>
      <w:bookmarkEnd w:id="3471"/>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72" w:name="OLE_LINK62"/>
      <w:r>
        <w:t xml:space="preserve">    sl-DetermineResourceType</w:t>
      </w:r>
      <w:bookmarkEnd w:id="3472"/>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73" w:name="OLE_LINK60"/>
      <w:r>
        <w:t xml:space="preserve">    ...</w:t>
      </w:r>
    </w:p>
    <w:p w14:paraId="13C60B8D" w14:textId="77777777" w:rsidR="007F292B" w:rsidRDefault="00FA3730">
      <w:pPr>
        <w:pStyle w:val="PL"/>
      </w:pPr>
      <w:r>
        <w:t>}</w:t>
      </w:r>
    </w:p>
    <w:bookmarkEnd w:id="3473"/>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74" w:name="OLE_LINK33"/>
      <w:r>
        <w:t xml:space="preserve">    </w:t>
      </w:r>
      <w:bookmarkStart w:id="3475" w:name="OLE_LINK45"/>
      <w:bookmarkEnd w:id="3474"/>
      <w:r>
        <w:t>sl-RB-SetPSFCH</w:t>
      </w:r>
      <w:bookmarkEnd w:id="347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76" w:name="OLE_LINK46"/>
      <w:r>
        <w:t>sl-TypeUE-A</w:t>
      </w:r>
      <w:bookmarkEnd w:id="3476"/>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77" w:name="OLE_LINK49"/>
      <w:r>
        <w:t xml:space="preserve">    sl-SlotLevelResourceExclusion</w:t>
      </w:r>
      <w:bookmarkEnd w:id="3477"/>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78" w:name="OLE_LINK50"/>
      <w:r>
        <w:t xml:space="preserve">    sl-OptionForCondition2-A-1</w:t>
      </w:r>
      <w:bookmarkEnd w:id="3478"/>
      <w:r>
        <w:t>-r17</w:t>
      </w:r>
      <w:bookmarkStart w:id="3479"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80" w:name="OLE_LINK63"/>
      <w:bookmarkEnd w:id="3479"/>
      <w:r>
        <w:t xml:space="preserve">    sl-IndicationUE-B</w:t>
      </w:r>
      <w:bookmarkEnd w:id="3480"/>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81" w:name="OLE_LINK7"/>
            <w:r>
              <w:rPr>
                <w:b/>
                <w:bCs/>
                <w:i/>
                <w:iCs/>
                <w:lang w:eastAsia="sv-SE"/>
              </w:rPr>
              <w:t>sl-T</w:t>
            </w:r>
            <w:bookmarkEnd w:id="3481"/>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82" w:name="OLE_LINK44"/>
            <w:r>
              <w:rPr>
                <w:b/>
                <w:bCs/>
                <w:i/>
                <w:iCs/>
                <w:lang w:eastAsia="sv-SE"/>
              </w:rPr>
              <w:t>sl-T</w:t>
            </w:r>
            <w:r>
              <w:rPr>
                <w:b/>
                <w:bCs/>
                <w:i/>
                <w:iCs/>
                <w:lang w:eastAsia="en-GB"/>
              </w:rPr>
              <w:t>hresholdRSRP-Condition1-B-1-Option1List</w:t>
            </w:r>
            <w:bookmarkEnd w:id="3482"/>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83" w:name="_Hlk112586157"/>
            <w:r>
              <w:rPr>
                <w:b/>
                <w:i/>
                <w:lang w:eastAsia="sv-SE"/>
              </w:rPr>
              <w:t>sl-DeltaRSRP-Thresh</w:t>
            </w:r>
          </w:p>
          <w:bookmarkEnd w:id="3483"/>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84" w:name="_Hlk112587119"/>
            <w:r>
              <w:t xml:space="preserve">corresponding to </w:t>
            </w:r>
            <w:bookmarkEnd w:id="348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56"/>
    </w:tbl>
    <w:p w14:paraId="236BD532" w14:textId="77777777" w:rsidR="007F292B" w:rsidRDefault="007F292B">
      <w:pPr>
        <w:rPr>
          <w:rFonts w:eastAsiaTheme="minorEastAsia"/>
        </w:rPr>
      </w:pPr>
    </w:p>
    <w:p w14:paraId="7ADEA405" w14:textId="77777777" w:rsidR="007F292B" w:rsidRDefault="00FA3730">
      <w:pPr>
        <w:pStyle w:val="Heading4"/>
      </w:pPr>
      <w:bookmarkStart w:id="3485" w:name="_Toc178105580"/>
      <w:r>
        <w:t>–</w:t>
      </w:r>
      <w:r>
        <w:tab/>
      </w:r>
      <w:r>
        <w:rPr>
          <w:i/>
          <w:iCs/>
        </w:rPr>
        <w:t>SL-LBT-FailureRecoveryConfig</w:t>
      </w:r>
      <w:bookmarkEnd w:id="3485"/>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86"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86"/>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487" w:name="_Toc60777533"/>
      <w:bookmarkStart w:id="3488" w:name="_Toc178105581"/>
      <w:r>
        <w:t>–</w:t>
      </w:r>
      <w:r>
        <w:tab/>
      </w:r>
      <w:r>
        <w:rPr>
          <w:i/>
          <w:iCs/>
        </w:rPr>
        <w:t>SL-LogicalChannelConfig</w:t>
      </w:r>
      <w:bookmarkEnd w:id="3487"/>
      <w:bookmarkEnd w:id="3488"/>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489" w:name="_Toc178105582"/>
      <w:r>
        <w:t>–</w:t>
      </w:r>
      <w:r>
        <w:tab/>
      </w:r>
      <w:r>
        <w:rPr>
          <w:i/>
          <w:iCs/>
        </w:rPr>
        <w:t>SL-L2RelayUE-Config</w:t>
      </w:r>
      <w:bookmarkEnd w:id="3489"/>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90" w:name="_Hlk152164589"/>
      <w:r>
        <w:t>sl-SourceRemoteUE-ToAddModList</w:t>
      </w:r>
      <w:bookmarkEnd w:id="349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491" w:name="_Toc178105583"/>
      <w:r>
        <w:t>–</w:t>
      </w:r>
      <w:r>
        <w:tab/>
      </w:r>
      <w:r>
        <w:rPr>
          <w:i/>
          <w:iCs/>
        </w:rPr>
        <w:t>SL-L2RemoteUE-Config</w:t>
      </w:r>
      <w:bookmarkEnd w:id="3491"/>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492" w:name="_Toc178105584"/>
      <w:bookmarkStart w:id="3493" w:name="_Toc60777534"/>
      <w:r>
        <w:t>–</w:t>
      </w:r>
      <w:r>
        <w:tab/>
      </w:r>
      <w:r>
        <w:rPr>
          <w:i/>
          <w:iCs/>
        </w:rPr>
        <w:t>SL-MeasConfigCommon</w:t>
      </w:r>
      <w:bookmarkEnd w:id="3492"/>
      <w:bookmarkEnd w:id="3493"/>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494" w:name="_Toc60777535"/>
      <w:bookmarkStart w:id="3495" w:name="_Toc178105585"/>
      <w:r>
        <w:t>–</w:t>
      </w:r>
      <w:r>
        <w:tab/>
      </w:r>
      <w:r>
        <w:rPr>
          <w:i/>
          <w:iCs/>
        </w:rPr>
        <w:t>SL-MeasConfigInfo</w:t>
      </w:r>
      <w:bookmarkEnd w:id="3494"/>
      <w:bookmarkEnd w:id="3495"/>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496" w:name="_Toc60777536"/>
      <w:bookmarkStart w:id="3497" w:name="_Toc178105586"/>
      <w:r>
        <w:t>–</w:t>
      </w:r>
      <w:r>
        <w:tab/>
      </w:r>
      <w:r>
        <w:rPr>
          <w:i/>
          <w:iCs/>
        </w:rPr>
        <w:t>SL-MeasIdList</w:t>
      </w:r>
      <w:bookmarkEnd w:id="3496"/>
      <w:bookmarkEnd w:id="3497"/>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498" w:name="_Toc178105587"/>
      <w:bookmarkStart w:id="3499" w:name="_Toc60777537"/>
      <w:r>
        <w:t>–</w:t>
      </w:r>
      <w:r>
        <w:tab/>
      </w:r>
      <w:r>
        <w:rPr>
          <w:i/>
          <w:iCs/>
        </w:rPr>
        <w:t>SL-MeasObjectList</w:t>
      </w:r>
      <w:bookmarkEnd w:id="3498"/>
      <w:bookmarkEnd w:id="3499"/>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500" w:name="_Toc178105588"/>
      <w:r>
        <w:t>–</w:t>
      </w:r>
      <w:r>
        <w:tab/>
      </w:r>
      <w:r>
        <w:rPr>
          <w:i/>
          <w:iCs/>
        </w:rPr>
        <w:t>SL-PagingIdentityRemoteUE</w:t>
      </w:r>
      <w:bookmarkEnd w:id="3500"/>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501" w:name="_Toc178105589"/>
      <w:r>
        <w:t>–</w:t>
      </w:r>
      <w:r>
        <w:tab/>
      </w:r>
      <w:r>
        <w:rPr>
          <w:i/>
          <w:iCs/>
        </w:rPr>
        <w:t>SL-PBPS-CPS-Config</w:t>
      </w:r>
      <w:bookmarkEnd w:id="3501"/>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502" w:name="_Toc178105590"/>
      <w:bookmarkStart w:id="3503" w:name="_Toc60777538"/>
      <w:r>
        <w:t>–</w:t>
      </w:r>
      <w:r>
        <w:tab/>
      </w:r>
      <w:r>
        <w:rPr>
          <w:i/>
          <w:iCs/>
        </w:rPr>
        <w:t>SL-PDCP-Config</w:t>
      </w:r>
      <w:bookmarkEnd w:id="3502"/>
      <w:bookmarkEnd w:id="3503"/>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504" w:name="_Toc178105591"/>
      <w:r>
        <w:t>-</w:t>
      </w:r>
      <w:r>
        <w:tab/>
      </w:r>
      <w:r>
        <w:rPr>
          <w:i/>
          <w:iCs/>
        </w:rPr>
        <w:t>SL-PosBWP-ConfigCommon</w:t>
      </w:r>
      <w:bookmarkEnd w:id="3504"/>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505" w:name="_Toc139045954"/>
      <w:bookmarkStart w:id="3506" w:name="_Toc178105592"/>
      <w:r>
        <w:t>–</w:t>
      </w:r>
      <w:r>
        <w:tab/>
      </w:r>
      <w:r>
        <w:rPr>
          <w:i/>
          <w:iCs/>
        </w:rPr>
        <w:t>SL-PRS-ResourcePool</w:t>
      </w:r>
      <w:bookmarkEnd w:id="3505"/>
      <w:bookmarkEnd w:id="3506"/>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07"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07"/>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508" w:name="_Toc60777539"/>
      <w:bookmarkStart w:id="3509" w:name="_Toc178105593"/>
      <w:r>
        <w:t>–</w:t>
      </w:r>
      <w:r>
        <w:tab/>
      </w:r>
      <w:r>
        <w:rPr>
          <w:i/>
          <w:iCs/>
        </w:rPr>
        <w:t>SL-PSSCH-TxConfigList</w:t>
      </w:r>
      <w:bookmarkEnd w:id="3508"/>
      <w:bookmarkEnd w:id="3509"/>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510" w:name="_Toc60777540"/>
      <w:bookmarkStart w:id="3511" w:name="_Toc178105594"/>
      <w:r>
        <w:t>–</w:t>
      </w:r>
      <w:r>
        <w:tab/>
      </w:r>
      <w:r>
        <w:rPr>
          <w:i/>
          <w:iCs/>
        </w:rPr>
        <w:t>SL-QoS-FlowIdentity</w:t>
      </w:r>
      <w:bookmarkEnd w:id="3510"/>
      <w:bookmarkEnd w:id="3511"/>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512" w:name="_Toc60777541"/>
      <w:bookmarkStart w:id="3513" w:name="_Toc178105595"/>
      <w:r>
        <w:t>–</w:t>
      </w:r>
      <w:r>
        <w:tab/>
      </w:r>
      <w:r>
        <w:rPr>
          <w:i/>
          <w:iCs/>
        </w:rPr>
        <w:t>SL-QoS-Profile</w:t>
      </w:r>
      <w:bookmarkEnd w:id="3512"/>
      <w:bookmarkEnd w:id="3513"/>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514" w:name="_Toc178105596"/>
      <w:bookmarkStart w:id="3515" w:name="_Toc60777542"/>
      <w:r>
        <w:t>–</w:t>
      </w:r>
      <w:r>
        <w:tab/>
      </w:r>
      <w:r>
        <w:rPr>
          <w:i/>
        </w:rPr>
        <w:t>SL-QuantityConfig</w:t>
      </w:r>
      <w:bookmarkEnd w:id="3514"/>
      <w:bookmarkEnd w:id="3515"/>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516" w:name="_Toc60777543"/>
      <w:bookmarkStart w:id="3517" w:name="_Toc178105597"/>
      <w:r>
        <w:t>–</w:t>
      </w:r>
      <w:r>
        <w:tab/>
      </w:r>
      <w:r>
        <w:rPr>
          <w:i/>
          <w:iCs/>
        </w:rPr>
        <w:t>SL-RadioBearerConfig</w:t>
      </w:r>
      <w:bookmarkEnd w:id="3516"/>
      <w:bookmarkEnd w:id="3517"/>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518" w:name="_Toc178105598"/>
      <w:r>
        <w:t>–</w:t>
      </w:r>
      <w:r>
        <w:tab/>
      </w:r>
      <w:r>
        <w:rPr>
          <w:i/>
          <w:iCs/>
        </w:rPr>
        <w:t>SL-RBSetConfig</w:t>
      </w:r>
      <w:bookmarkEnd w:id="3518"/>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519" w:name="_Toc178105599"/>
      <w:r>
        <w:t>–</w:t>
      </w:r>
      <w:r>
        <w:tab/>
      </w:r>
      <w:r>
        <w:rPr>
          <w:i/>
          <w:iCs/>
        </w:rPr>
        <w:t>SL-RelayIndicationMP</w:t>
      </w:r>
      <w:bookmarkEnd w:id="3519"/>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520" w:name="_Toc178105600"/>
      <w:r>
        <w:t>–</w:t>
      </w:r>
      <w:r>
        <w:tab/>
      </w:r>
      <w:r>
        <w:rPr>
          <w:i/>
          <w:iCs/>
        </w:rPr>
        <w:t>SL-RelayUE-ConfigU2U</w:t>
      </w:r>
      <w:bookmarkEnd w:id="3520"/>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521" w:name="_Toc178105601"/>
      <w:r>
        <w:t>–</w:t>
      </w:r>
      <w:r>
        <w:tab/>
      </w:r>
      <w:r>
        <w:rPr>
          <w:i/>
          <w:iCs/>
        </w:rPr>
        <w:t>SL-RemoteUE-Config</w:t>
      </w:r>
      <w:bookmarkEnd w:id="3521"/>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522" w:name="_Toc178105602"/>
      <w:r>
        <w:rPr>
          <w:i/>
          <w:iCs/>
        </w:rPr>
        <w:t>–</w:t>
      </w:r>
      <w:r>
        <w:rPr>
          <w:i/>
          <w:iCs/>
        </w:rPr>
        <w:tab/>
        <w:t>SL-RemoteUE-ConfigU2U</w:t>
      </w:r>
      <w:bookmarkEnd w:id="3522"/>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523" w:name="_Toc178105603"/>
      <w:bookmarkStart w:id="3524" w:name="_Toc60777544"/>
      <w:r>
        <w:t>–</w:t>
      </w:r>
      <w:r>
        <w:tab/>
      </w:r>
      <w:r>
        <w:rPr>
          <w:i/>
          <w:iCs/>
        </w:rPr>
        <w:t>SL-ReportConfigList</w:t>
      </w:r>
      <w:bookmarkEnd w:id="3523"/>
      <w:bookmarkEnd w:id="3524"/>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525" w:name="_Toc60777545"/>
      <w:bookmarkStart w:id="3526" w:name="_Toc178105604"/>
      <w:r>
        <w:t>–</w:t>
      </w:r>
      <w:r>
        <w:tab/>
      </w:r>
      <w:r>
        <w:rPr>
          <w:i/>
          <w:iCs/>
        </w:rPr>
        <w:t>SL-ResourcePool</w:t>
      </w:r>
      <w:bookmarkEnd w:id="3525"/>
      <w:bookmarkEnd w:id="3526"/>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527" w:name="_Toc178105605"/>
      <w:bookmarkStart w:id="3528" w:name="_Toc60777546"/>
      <w:r>
        <w:t>–</w:t>
      </w:r>
      <w:r>
        <w:tab/>
      </w:r>
      <w:r>
        <w:rPr>
          <w:i/>
          <w:iCs/>
        </w:rPr>
        <w:t>SL-RLC-BearerConfig</w:t>
      </w:r>
      <w:bookmarkEnd w:id="3527"/>
      <w:bookmarkEnd w:id="3528"/>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529" w:name="_Toc178105606"/>
      <w:bookmarkStart w:id="3530" w:name="_Toc60777547"/>
      <w:r>
        <w:t>–</w:t>
      </w:r>
      <w:r>
        <w:tab/>
      </w:r>
      <w:r>
        <w:rPr>
          <w:i/>
          <w:iCs/>
        </w:rPr>
        <w:t>SL-RLC-BearerConfigIndex</w:t>
      </w:r>
      <w:bookmarkEnd w:id="3529"/>
      <w:bookmarkEnd w:id="3530"/>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531" w:name="_Toc178105607"/>
      <w:r>
        <w:t>–</w:t>
      </w:r>
      <w:r>
        <w:tab/>
      </w:r>
      <w:r>
        <w:rPr>
          <w:i/>
          <w:iCs/>
        </w:rPr>
        <w:t>SL-RLC-ChannelConfig</w:t>
      </w:r>
      <w:bookmarkEnd w:id="3531"/>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532" w:name="_Toc178105608"/>
      <w:r>
        <w:rPr>
          <w:rFonts w:eastAsia="SimSun"/>
        </w:rPr>
        <w:t>–</w:t>
      </w:r>
      <w:r>
        <w:rPr>
          <w:rFonts w:eastAsia="SimSun"/>
        </w:rPr>
        <w:tab/>
      </w:r>
      <w:r>
        <w:rPr>
          <w:rFonts w:eastAsia="SimSun"/>
          <w:i/>
          <w:iCs/>
        </w:rPr>
        <w:t>SL-RLC-ChannelID</w:t>
      </w:r>
      <w:bookmarkEnd w:id="3532"/>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533" w:name="_Toc60777548"/>
      <w:bookmarkStart w:id="3534" w:name="_Toc178105609"/>
      <w:r>
        <w:t>–</w:t>
      </w:r>
      <w:r>
        <w:tab/>
      </w:r>
      <w:r>
        <w:rPr>
          <w:i/>
          <w:iCs/>
        </w:rPr>
        <w:t>SL-RLC-Config</w:t>
      </w:r>
      <w:bookmarkEnd w:id="3533"/>
      <w:bookmarkEnd w:id="3534"/>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DengXian"/>
        </w:rPr>
      </w:pPr>
      <w:r>
        <w:t xml:space="preserve">    </w:t>
      </w:r>
      <w:r>
        <w:rPr>
          <w:rFonts w:eastAsia="DengXian"/>
        </w:rPr>
        <w:t>},</w:t>
      </w:r>
    </w:p>
    <w:p w14:paraId="1563C113" w14:textId="77777777" w:rsidR="007F292B" w:rsidRDefault="00FA373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535" w:name="_Toc60777549"/>
      <w:bookmarkStart w:id="3536" w:name="_Toc178105610"/>
      <w:r>
        <w:t>–</w:t>
      </w:r>
      <w:r>
        <w:tab/>
      </w:r>
      <w:r>
        <w:rPr>
          <w:i/>
          <w:iCs/>
        </w:rPr>
        <w:t>SL-ScheduledConfig</w:t>
      </w:r>
      <w:bookmarkEnd w:id="3535"/>
      <w:bookmarkEnd w:id="3536"/>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537" w:name="_Toc60777550"/>
      <w:bookmarkStart w:id="3538" w:name="_Toc178105611"/>
      <w:r>
        <w:t>–</w:t>
      </w:r>
      <w:r>
        <w:tab/>
      </w:r>
      <w:r>
        <w:rPr>
          <w:i/>
          <w:iCs/>
        </w:rPr>
        <w:t>SL-SDAP-Config</w:t>
      </w:r>
      <w:bookmarkEnd w:id="3537"/>
      <w:bookmarkEnd w:id="3538"/>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539" w:name="_Toc178105612"/>
      <w:r>
        <w:t>–</w:t>
      </w:r>
      <w:r>
        <w:tab/>
      </w:r>
      <w:r>
        <w:rPr>
          <w:i/>
          <w:iCs/>
        </w:rPr>
        <w:t>SL-ServingCellInfo</w:t>
      </w:r>
      <w:bookmarkEnd w:id="3539"/>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540" w:name="_Toc178105613"/>
      <w:r>
        <w:t>–</w:t>
      </w:r>
      <w:r>
        <w:tab/>
      </w:r>
      <w:r>
        <w:rPr>
          <w:i/>
          <w:iCs/>
        </w:rPr>
        <w:t>SL-SourceIdentity</w:t>
      </w:r>
      <w:bookmarkEnd w:id="3540"/>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541" w:name="_Toc83740326"/>
      <w:bookmarkStart w:id="3542" w:name="_Toc178105614"/>
      <w:r>
        <w:rPr>
          <w:rFonts w:eastAsia="SimSun"/>
        </w:rPr>
        <w:t>–</w:t>
      </w:r>
      <w:r>
        <w:rPr>
          <w:rFonts w:eastAsia="SimSun"/>
        </w:rPr>
        <w:tab/>
      </w:r>
      <w:r>
        <w:rPr>
          <w:rFonts w:eastAsia="SimSun"/>
          <w:i/>
          <w:iCs/>
        </w:rPr>
        <w:t>SL-SRAP-Config</w:t>
      </w:r>
      <w:bookmarkEnd w:id="3541"/>
      <w:bookmarkEnd w:id="3542"/>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543" w:name="_Toc178105615"/>
      <w:r>
        <w:rPr>
          <w:rFonts w:eastAsia="SimSun"/>
        </w:rPr>
        <w:t>–</w:t>
      </w:r>
      <w:r>
        <w:rPr>
          <w:rFonts w:eastAsia="SimSun"/>
        </w:rPr>
        <w:tab/>
      </w:r>
      <w:r>
        <w:rPr>
          <w:rFonts w:eastAsia="SimSun"/>
          <w:i/>
          <w:iCs/>
        </w:rPr>
        <w:t>SL-SRAP-ConfigU2U</w:t>
      </w:r>
      <w:bookmarkEnd w:id="3543"/>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544" w:name="_Toc178105616"/>
      <w:bookmarkStart w:id="3545" w:name="_Toc60777551"/>
      <w:r>
        <w:t>–</w:t>
      </w:r>
      <w:r>
        <w:tab/>
      </w:r>
      <w:r>
        <w:rPr>
          <w:i/>
          <w:iCs/>
        </w:rPr>
        <w:t>SL-SyncConfig</w:t>
      </w:r>
      <w:bookmarkEnd w:id="3544"/>
      <w:bookmarkEnd w:id="3545"/>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546" w:name="_Toc178105617"/>
      <w:bookmarkStart w:id="3547" w:name="_Toc60777552"/>
      <w:r>
        <w:t>–</w:t>
      </w:r>
      <w:r>
        <w:tab/>
      </w:r>
      <w:r>
        <w:rPr>
          <w:i/>
          <w:iCs/>
        </w:rPr>
        <w:t>SL-Thres-RSRP-List</w:t>
      </w:r>
      <w:bookmarkEnd w:id="3546"/>
      <w:bookmarkEnd w:id="3547"/>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548" w:name="_Toc60777553"/>
      <w:bookmarkStart w:id="3549" w:name="_Toc178105618"/>
      <w:r>
        <w:t>–</w:t>
      </w:r>
      <w:r>
        <w:tab/>
      </w:r>
      <w:r>
        <w:rPr>
          <w:i/>
          <w:iCs/>
        </w:rPr>
        <w:t>SL-TxPower</w:t>
      </w:r>
      <w:bookmarkEnd w:id="3548"/>
      <w:bookmarkEnd w:id="3549"/>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550" w:name="_Toc178105619"/>
      <w:bookmarkStart w:id="3551" w:name="_Toc60777554"/>
      <w:r>
        <w:t>–</w:t>
      </w:r>
      <w:r>
        <w:tab/>
      </w:r>
      <w:r>
        <w:rPr>
          <w:i/>
          <w:iCs/>
        </w:rPr>
        <w:t>SL-TypeTxSync</w:t>
      </w:r>
      <w:bookmarkEnd w:id="3550"/>
      <w:bookmarkEnd w:id="3551"/>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Heading4"/>
      </w:pPr>
      <w:bookmarkStart w:id="3552" w:name="_Toc178105620"/>
      <w:bookmarkStart w:id="3553" w:name="_Toc60777555"/>
      <w:r>
        <w:t>–</w:t>
      </w:r>
      <w:r>
        <w:tab/>
      </w:r>
      <w:r>
        <w:rPr>
          <w:i/>
          <w:iCs/>
        </w:rPr>
        <w:t>SL-UE-SelectedConfig</w:t>
      </w:r>
      <w:bookmarkEnd w:id="3552"/>
      <w:bookmarkEnd w:id="3553"/>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554" w:name="_Toc60777556"/>
      <w:bookmarkStart w:id="3555" w:name="_Toc178105621"/>
      <w:r>
        <w:t>–</w:t>
      </w:r>
      <w:r>
        <w:tab/>
      </w:r>
      <w:r>
        <w:rPr>
          <w:i/>
          <w:iCs/>
        </w:rPr>
        <w:t>SL-ZoneConfig</w:t>
      </w:r>
      <w:bookmarkEnd w:id="3554"/>
      <w:bookmarkEnd w:id="3555"/>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556" w:name="_Toc178105622"/>
      <w:bookmarkStart w:id="3557" w:name="_Toc60777557"/>
      <w:r>
        <w:t>–</w:t>
      </w:r>
      <w:r>
        <w:tab/>
      </w:r>
      <w:r>
        <w:rPr>
          <w:i/>
          <w:iCs/>
        </w:rPr>
        <w:t>SLRB-Uu-ConfigIndex</w:t>
      </w:r>
      <w:bookmarkEnd w:id="3556"/>
      <w:bookmarkEnd w:id="3557"/>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558" w:name="_Toc178105623"/>
      <w:r>
        <w:t>6.3.6</w:t>
      </w:r>
      <w:r>
        <w:tab/>
        <w:t>MBS information elements</w:t>
      </w:r>
      <w:bookmarkEnd w:id="3558"/>
    </w:p>
    <w:p w14:paraId="69DCB4EE" w14:textId="77777777" w:rsidR="007F292B" w:rsidRDefault="00FA3730">
      <w:pPr>
        <w:pStyle w:val="Heading4"/>
      </w:pPr>
      <w:bookmarkStart w:id="3559" w:name="_Toc178105624"/>
      <w:r>
        <w:t>–</w:t>
      </w:r>
      <w:r>
        <w:tab/>
      </w:r>
      <w:r>
        <w:rPr>
          <w:i/>
          <w:iCs/>
        </w:rPr>
        <w:t>CarrierFreqListMBS</w:t>
      </w:r>
      <w:bookmarkEnd w:id="3559"/>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560" w:name="_Toc178105625"/>
      <w:r>
        <w:t>–</w:t>
      </w:r>
      <w:r>
        <w:tab/>
      </w:r>
      <w:r>
        <w:rPr>
          <w:i/>
        </w:rPr>
        <w:t>CFR-</w:t>
      </w:r>
      <w:r>
        <w:rPr>
          <w:i/>
          <w:iCs/>
        </w:rPr>
        <w:t>ConfigMCCH</w:t>
      </w:r>
      <w:r>
        <w:rPr>
          <w:i/>
        </w:rPr>
        <w:t>-MTCH</w:t>
      </w:r>
      <w:bookmarkEnd w:id="3560"/>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561" w:name="_Toc178105626"/>
      <w:r>
        <w:t>–</w:t>
      </w:r>
      <w:r>
        <w:tab/>
      </w:r>
      <w:r>
        <w:rPr>
          <w:i/>
        </w:rPr>
        <w:t>DRX-</w:t>
      </w:r>
      <w:r>
        <w:rPr>
          <w:i/>
          <w:iCs/>
        </w:rPr>
        <w:t>ConfigPTM</w:t>
      </w:r>
      <w:bookmarkEnd w:id="3561"/>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562" w:name="_Toc178105627"/>
      <w:r>
        <w:t>–</w:t>
      </w:r>
      <w:r>
        <w:tab/>
      </w:r>
      <w:r>
        <w:rPr>
          <w:i/>
        </w:rPr>
        <w:t>MBS-</w:t>
      </w:r>
      <w:r>
        <w:rPr>
          <w:i/>
          <w:iCs/>
        </w:rPr>
        <w:t>NeighbourCellList</w:t>
      </w:r>
      <w:bookmarkEnd w:id="3562"/>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563" w:name="_Toc178105628"/>
      <w:r>
        <w:t>–</w:t>
      </w:r>
      <w:r>
        <w:tab/>
      </w:r>
      <w:r>
        <w:rPr>
          <w:i/>
        </w:rPr>
        <w:t>MBS-NonServingInfoList</w:t>
      </w:r>
      <w:bookmarkEnd w:id="3563"/>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564" w:name="_Toc178105629"/>
      <w:r>
        <w:t>–</w:t>
      </w:r>
      <w:r>
        <w:tab/>
      </w:r>
      <w:r>
        <w:rPr>
          <w:i/>
        </w:rPr>
        <w:t>MBS-</w:t>
      </w:r>
      <w:r>
        <w:rPr>
          <w:i/>
          <w:iCs/>
        </w:rPr>
        <w:t>ServiceList</w:t>
      </w:r>
      <w:bookmarkEnd w:id="3564"/>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565" w:name="_Toc178105630"/>
      <w:r>
        <w:t>–</w:t>
      </w:r>
      <w:r>
        <w:tab/>
      </w:r>
      <w:r>
        <w:rPr>
          <w:i/>
        </w:rPr>
        <w:t>MBS-</w:t>
      </w:r>
      <w:r>
        <w:rPr>
          <w:i/>
          <w:iCs/>
        </w:rPr>
        <w:t>SessionInfoList</w:t>
      </w:r>
      <w:bookmarkEnd w:id="3565"/>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566" w:name="_Toc178105631"/>
      <w:r>
        <w:t>–</w:t>
      </w:r>
      <w:r>
        <w:tab/>
      </w:r>
      <w:r>
        <w:rPr>
          <w:i/>
        </w:rPr>
        <w:t>MBS-SessionInfoListMulticast</w:t>
      </w:r>
      <w:bookmarkEnd w:id="3566"/>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567" w:name="_Toc178105632"/>
      <w:r>
        <w:t>–</w:t>
      </w:r>
      <w:r>
        <w:tab/>
      </w:r>
      <w:r>
        <w:rPr>
          <w:i/>
        </w:rPr>
        <w:t>MTCH-SSB-MappingWindowList</w:t>
      </w:r>
      <w:bookmarkEnd w:id="3567"/>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568" w:name="_Toc178105633"/>
      <w:r>
        <w:t>–</w:t>
      </w:r>
      <w:r>
        <w:tab/>
      </w:r>
      <w:r>
        <w:rPr>
          <w:i/>
        </w:rPr>
        <w:t>PDSCH-ConfigBroadcast</w:t>
      </w:r>
      <w:bookmarkEnd w:id="3568"/>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569" w:name="_Toc178105634"/>
      <w:r>
        <w:t>–</w:t>
      </w:r>
      <w:r>
        <w:tab/>
      </w:r>
      <w:r>
        <w:rPr>
          <w:i/>
        </w:rPr>
        <w:t>TMGI</w:t>
      </w:r>
      <w:bookmarkEnd w:id="3569"/>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570" w:name="_Toc178105635"/>
      <w:bookmarkStart w:id="3571" w:name="_Toc60777558"/>
      <w:r>
        <w:t>6.4</w:t>
      </w:r>
      <w:r>
        <w:tab/>
        <w:t>RRC multiplicity and type constraint values</w:t>
      </w:r>
      <w:bookmarkEnd w:id="3570"/>
      <w:bookmarkEnd w:id="3571"/>
    </w:p>
    <w:p w14:paraId="27B1C840" w14:textId="77777777" w:rsidR="007F292B" w:rsidRDefault="00FA3730">
      <w:pPr>
        <w:pStyle w:val="Heading3"/>
      </w:pPr>
      <w:bookmarkStart w:id="3572" w:name="_Toc178105636"/>
      <w:bookmarkStart w:id="3573" w:name="_Toc60777559"/>
      <w:r>
        <w:t>–</w:t>
      </w:r>
      <w:r>
        <w:tab/>
        <w:t>Multiplicity and type constraint definitions</w:t>
      </w:r>
      <w:bookmarkEnd w:id="3572"/>
      <w:bookmarkEnd w:id="3573"/>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574" w:name="_Toc60777560"/>
      <w:bookmarkStart w:id="3575" w:name="_Toc178105637"/>
      <w:r>
        <w:t>–</w:t>
      </w:r>
      <w:r>
        <w:tab/>
        <w:t>End of NR-RRC-Definitions</w:t>
      </w:r>
      <w:bookmarkEnd w:id="3574"/>
      <w:bookmarkEnd w:id="3575"/>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Heading2"/>
      </w:pPr>
      <w:bookmarkStart w:id="3576" w:name="_Toc60777561"/>
      <w:bookmarkStart w:id="3577" w:name="_Toc178105638"/>
      <w:r>
        <w:t>6.5</w:t>
      </w:r>
      <w:r>
        <w:tab/>
        <w:t>Short Message</w:t>
      </w:r>
      <w:bookmarkEnd w:id="3576"/>
      <w:bookmarkEnd w:id="3577"/>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578" w:name="_Toc60777562"/>
      <w:bookmarkStart w:id="3579" w:name="_Toc178105639"/>
      <w:r>
        <w:t>6.6</w:t>
      </w:r>
      <w:r>
        <w:tab/>
        <w:t>PC5 RRC messages</w:t>
      </w:r>
      <w:bookmarkEnd w:id="3578"/>
      <w:bookmarkEnd w:id="3579"/>
    </w:p>
    <w:p w14:paraId="27B15115" w14:textId="77777777" w:rsidR="007F292B" w:rsidRDefault="00FA3730">
      <w:pPr>
        <w:pStyle w:val="Heading3"/>
      </w:pPr>
      <w:bookmarkStart w:id="3580" w:name="_Toc60777563"/>
      <w:bookmarkStart w:id="3581" w:name="_Toc178105640"/>
      <w:r>
        <w:t>6.6.1</w:t>
      </w:r>
      <w:r>
        <w:tab/>
        <w:t>General message structure</w:t>
      </w:r>
      <w:bookmarkEnd w:id="3580"/>
      <w:bookmarkEnd w:id="3581"/>
    </w:p>
    <w:p w14:paraId="588057B6" w14:textId="77777777" w:rsidR="007F292B" w:rsidRDefault="00FA3730">
      <w:pPr>
        <w:pStyle w:val="Heading4"/>
      </w:pPr>
      <w:bookmarkStart w:id="3582" w:name="_Toc178105641"/>
      <w:bookmarkStart w:id="3583" w:name="_Toc60777564"/>
      <w:r>
        <w:t>–</w:t>
      </w:r>
      <w:r>
        <w:tab/>
      </w:r>
      <w:r>
        <w:rPr>
          <w:i/>
          <w:iCs/>
        </w:rPr>
        <w:t>PC5-RRC-Definitions</w:t>
      </w:r>
      <w:bookmarkEnd w:id="3582"/>
      <w:bookmarkEnd w:id="3583"/>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84" w:name="_Hlk103182236"/>
      <w:r>
        <w:t>CellAccessRelatedInfo</w:t>
      </w:r>
      <w:bookmarkEnd w:id="3584"/>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85" w:name="_Hlk103182249"/>
      <w:r>
        <w:t>maxNrofRelayMeas-r17</w:t>
      </w:r>
      <w:bookmarkEnd w:id="3585"/>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86" w:name="_Hlk103182270"/>
      <w:r>
        <w:t>SL-SourceIdentity-r17</w:t>
      </w:r>
      <w:bookmarkEnd w:id="3586"/>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587" w:name="_Toc60777565"/>
      <w:bookmarkStart w:id="3588" w:name="_Toc178105642"/>
      <w:r>
        <w:t>–</w:t>
      </w:r>
      <w:r>
        <w:tab/>
      </w:r>
      <w:r>
        <w:rPr>
          <w:i/>
          <w:iCs/>
        </w:rPr>
        <w:t>SBCCH-SL-BCH-Message</w:t>
      </w:r>
      <w:bookmarkEnd w:id="3587"/>
      <w:bookmarkEnd w:id="3588"/>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589" w:name="_Toc60777566"/>
      <w:bookmarkStart w:id="3590" w:name="_Toc178105643"/>
      <w:r>
        <w:t>–</w:t>
      </w:r>
      <w:r>
        <w:tab/>
      </w:r>
      <w:r>
        <w:rPr>
          <w:i/>
          <w:iCs/>
        </w:rPr>
        <w:t>SCCH-Message</w:t>
      </w:r>
      <w:bookmarkEnd w:id="3589"/>
      <w:bookmarkEnd w:id="3590"/>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591" w:name="_Toc178105644"/>
      <w:bookmarkStart w:id="3592" w:name="_Toc60777567"/>
      <w:r>
        <w:t>–</w:t>
      </w:r>
      <w:r>
        <w:tab/>
      </w:r>
      <w:r>
        <w:rPr>
          <w:i/>
          <w:iCs/>
        </w:rPr>
        <w:t>MasterInformationBlockSidelink</w:t>
      </w:r>
      <w:bookmarkEnd w:id="3591"/>
      <w:bookmarkEnd w:id="3592"/>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593" w:name="_Toc178105645"/>
      <w:bookmarkStart w:id="3594" w:name="_Toc60777568"/>
      <w:r>
        <w:rPr>
          <w:rFonts w:eastAsia="MS Mincho"/>
        </w:rPr>
        <w:t>–</w:t>
      </w:r>
      <w:r>
        <w:rPr>
          <w:rFonts w:eastAsia="MS Mincho"/>
        </w:rPr>
        <w:tab/>
      </w:r>
      <w:r>
        <w:rPr>
          <w:rFonts w:eastAsia="MS Mincho"/>
          <w:i/>
          <w:iCs/>
        </w:rPr>
        <w:t>MeasurementReportSidelink</w:t>
      </w:r>
      <w:bookmarkEnd w:id="3593"/>
      <w:bookmarkEnd w:id="3594"/>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95" w:name="_Hlk103182387"/>
    </w:p>
    <w:p w14:paraId="1B763DCD" w14:textId="77777777" w:rsidR="007F292B" w:rsidRDefault="00FA3730">
      <w:pPr>
        <w:pStyle w:val="PL"/>
      </w:pPr>
      <w:r>
        <w:t>SL-MeasResultListRelay-r17</w:t>
      </w:r>
      <w:bookmarkEnd w:id="359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96" w:name="_Hlk103182407"/>
      <w:r>
        <w:t xml:space="preserve">SL-MeasResultRelay-r17 </w:t>
      </w:r>
      <w:bookmarkEnd w:id="3596"/>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597" w:name="_Toc178105646"/>
      <w:r>
        <w:t>–</w:t>
      </w:r>
      <w:r>
        <w:tab/>
      </w:r>
      <w:r>
        <w:rPr>
          <w:i/>
          <w:iCs/>
        </w:rPr>
        <w:t>NotificationMessageSidelink</w:t>
      </w:r>
      <w:bookmarkEnd w:id="3597"/>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598" w:name="_Toc178105647"/>
      <w:r>
        <w:t>–</w:t>
      </w:r>
      <w:r>
        <w:tab/>
      </w:r>
      <w:r>
        <w:rPr>
          <w:i/>
          <w:iCs/>
        </w:rPr>
        <w:t>RemoteUEInformationSidelink</w:t>
      </w:r>
      <w:bookmarkEnd w:id="3598"/>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599" w:name="_Toc60777569"/>
      <w:bookmarkStart w:id="3600" w:name="_Toc178105648"/>
      <w:r>
        <w:t>–</w:t>
      </w:r>
      <w:r>
        <w:tab/>
      </w:r>
      <w:r>
        <w:rPr>
          <w:i/>
          <w:iCs/>
        </w:rPr>
        <w:t>RRCReconfigurationSidelink</w:t>
      </w:r>
      <w:bookmarkEnd w:id="3599"/>
      <w:bookmarkEnd w:id="3600"/>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01" w:name="_Hlk152173715"/>
      <w:r>
        <w:t>SL-SRAP-ConfigPC5</w:t>
      </w:r>
      <w:bookmarkEnd w:id="3601"/>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602" w:name="_Toc60777570"/>
      <w:bookmarkStart w:id="3603" w:name="_Toc178105649"/>
      <w:r>
        <w:t>–</w:t>
      </w:r>
      <w:r>
        <w:tab/>
      </w:r>
      <w:r>
        <w:rPr>
          <w:i/>
          <w:iCs/>
        </w:rPr>
        <w:t>RRCReconfigurationCompleteSidelink</w:t>
      </w:r>
      <w:bookmarkEnd w:id="3602"/>
      <w:bookmarkEnd w:id="3603"/>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604" w:name="_Toc178105650"/>
      <w:bookmarkStart w:id="3605" w:name="_Toc60777571"/>
      <w:r>
        <w:t>–</w:t>
      </w:r>
      <w:r>
        <w:tab/>
      </w:r>
      <w:r>
        <w:rPr>
          <w:i/>
          <w:iCs/>
        </w:rPr>
        <w:t>RRCReconfigurationFailureSidelink</w:t>
      </w:r>
      <w:bookmarkEnd w:id="3604"/>
      <w:bookmarkEnd w:id="3605"/>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606" w:name="_Toc178105651"/>
      <w:r>
        <w:t>–</w:t>
      </w:r>
      <w:r>
        <w:tab/>
      </w:r>
      <w:r>
        <w:rPr>
          <w:i/>
        </w:rPr>
        <w:t>UEAssistanceInformationSidelink</w:t>
      </w:r>
      <w:bookmarkEnd w:id="3606"/>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607" w:name="_Toc178105652"/>
      <w:bookmarkStart w:id="3608" w:name="_Toc60777572"/>
      <w:r>
        <w:t>–</w:t>
      </w:r>
      <w:r>
        <w:tab/>
      </w:r>
      <w:r>
        <w:rPr>
          <w:i/>
          <w:iCs/>
        </w:rPr>
        <w:t>UECapabilityEnquirySidelink</w:t>
      </w:r>
      <w:bookmarkEnd w:id="3607"/>
      <w:bookmarkEnd w:id="3608"/>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609" w:name="_Toc60777573"/>
      <w:bookmarkStart w:id="3610" w:name="_Toc178105653"/>
      <w:r>
        <w:t>–</w:t>
      </w:r>
      <w:r>
        <w:tab/>
      </w:r>
      <w:r>
        <w:rPr>
          <w:i/>
          <w:iCs/>
        </w:rPr>
        <w:t>UECapabilityInformationSidelink</w:t>
      </w:r>
      <w:bookmarkEnd w:id="3609"/>
      <w:bookmarkEnd w:id="3610"/>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611" w:name="_Toc178105654"/>
      <w:r>
        <w:rPr>
          <w:i/>
          <w:iCs/>
        </w:rPr>
        <w:t>–</w:t>
      </w:r>
      <w:r>
        <w:rPr>
          <w:i/>
          <w:iCs/>
        </w:rPr>
        <w:tab/>
        <w:t>UEInformationRequestSidelink</w:t>
      </w:r>
      <w:bookmarkEnd w:id="3611"/>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612" w:name="_Toc178105655"/>
      <w:r>
        <w:t>–</w:t>
      </w:r>
      <w:r>
        <w:tab/>
      </w:r>
      <w:r>
        <w:rPr>
          <w:i/>
          <w:iCs/>
        </w:rPr>
        <w:t>UEInformationResponseSidelink</w:t>
      </w:r>
      <w:bookmarkEnd w:id="3612"/>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613" w:name="_Toc178105656"/>
      <w:r>
        <w:t>–</w:t>
      </w:r>
      <w:r>
        <w:tab/>
      </w:r>
      <w:r>
        <w:rPr>
          <w:i/>
          <w:iCs/>
        </w:rPr>
        <w:t>UuMessageTransferSidelink</w:t>
      </w:r>
      <w:bookmarkEnd w:id="3613"/>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614" w:name="_Toc60777574"/>
      <w:bookmarkStart w:id="3615" w:name="_Toc178105657"/>
      <w:r>
        <w:t>–</w:t>
      </w:r>
      <w:r>
        <w:tab/>
      </w:r>
      <w:r>
        <w:rPr>
          <w:i/>
          <w:iCs/>
        </w:rPr>
        <w:t>End of PC5-RRC-Definitions</w:t>
      </w:r>
      <w:bookmarkEnd w:id="3614"/>
      <w:bookmarkEnd w:id="3615"/>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616" w:name="_Toc178105658"/>
      <w:bookmarkStart w:id="3617" w:name="_Toc60777575"/>
      <w:r>
        <w:t>7</w:t>
      </w:r>
      <w:r>
        <w:tab/>
        <w:t>Variables and constants</w:t>
      </w:r>
      <w:bookmarkEnd w:id="3616"/>
      <w:bookmarkEnd w:id="3617"/>
    </w:p>
    <w:p w14:paraId="636D60F9" w14:textId="77777777" w:rsidR="007F292B" w:rsidRDefault="00FA3730">
      <w:pPr>
        <w:pStyle w:val="Heading2"/>
      </w:pPr>
      <w:bookmarkStart w:id="3618" w:name="_Toc60777576"/>
      <w:bookmarkStart w:id="3619" w:name="_Toc178105659"/>
      <w:r>
        <w:t>7.1</w:t>
      </w:r>
      <w:r>
        <w:tab/>
        <w:t>Timers</w:t>
      </w:r>
      <w:bookmarkEnd w:id="3618"/>
      <w:bookmarkEnd w:id="3619"/>
    </w:p>
    <w:p w14:paraId="762E1DA0" w14:textId="77777777" w:rsidR="007F292B" w:rsidRDefault="00FA3730">
      <w:pPr>
        <w:pStyle w:val="Heading3"/>
      </w:pPr>
      <w:bookmarkStart w:id="3620" w:name="_Toc60777577"/>
      <w:bookmarkStart w:id="3621" w:name="_Toc178105660"/>
      <w:r>
        <w:t>7.1.1</w:t>
      </w:r>
      <w:r>
        <w:tab/>
        <w:t>Timers (Informative)</w:t>
      </w:r>
      <w:bookmarkEnd w:id="3620"/>
      <w:bookmarkEnd w:id="36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622" w:name="_Toc178105661"/>
      <w:bookmarkStart w:id="3623" w:name="_Toc60777578"/>
      <w:r>
        <w:t>7.1.2</w:t>
      </w:r>
      <w:r>
        <w:tab/>
        <w:t>Timer handling</w:t>
      </w:r>
      <w:bookmarkEnd w:id="3622"/>
      <w:bookmarkEnd w:id="3623"/>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624" w:name="_Toc60777579"/>
      <w:bookmarkStart w:id="3625" w:name="_Toc178105662"/>
      <w:r>
        <w:t>7.2</w:t>
      </w:r>
      <w:r>
        <w:tab/>
        <w:t>Counters</w:t>
      </w:r>
      <w:bookmarkEnd w:id="3624"/>
      <w:bookmarkEnd w:id="36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626" w:name="_Toc60777580"/>
      <w:bookmarkStart w:id="3627" w:name="_Toc178105663"/>
      <w:r>
        <w:t>7.3</w:t>
      </w:r>
      <w:r>
        <w:tab/>
        <w:t>Constants</w:t>
      </w:r>
      <w:bookmarkEnd w:id="3626"/>
      <w:bookmarkEnd w:id="36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628" w:name="_Toc60777581"/>
      <w:bookmarkStart w:id="3629" w:name="_Toc178105664"/>
      <w:r>
        <w:rPr>
          <w:rFonts w:eastAsia="MS Mincho"/>
        </w:rPr>
        <w:t>7.4</w:t>
      </w:r>
      <w:r>
        <w:rPr>
          <w:rFonts w:eastAsia="MS Mincho"/>
        </w:rPr>
        <w:tab/>
        <w:t>UE variables</w:t>
      </w:r>
      <w:bookmarkEnd w:id="3628"/>
      <w:bookmarkEnd w:id="3629"/>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630" w:name="_Toc60777582"/>
      <w:bookmarkStart w:id="3631" w:name="_Toc178105665"/>
      <w:r>
        <w:rPr>
          <w:rFonts w:eastAsia="MS Mincho"/>
        </w:rPr>
        <w:t>–</w:t>
      </w:r>
      <w:r>
        <w:rPr>
          <w:rFonts w:eastAsia="MS Mincho"/>
        </w:rPr>
        <w:tab/>
      </w:r>
      <w:r>
        <w:rPr>
          <w:rFonts w:eastAsia="MS Mincho"/>
          <w:i/>
        </w:rPr>
        <w:t>NR-UE-Variables</w:t>
      </w:r>
      <w:bookmarkEnd w:id="3630"/>
      <w:bookmarkEnd w:id="3631"/>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32"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633" w:author="Ericsson RAN2#128" w:date="2024-12-17T14:37:00Z"/>
        </w:rPr>
      </w:pPr>
      <w:r>
        <w:t xml:space="preserve">    SK-CounterConfig-r18,</w:t>
      </w:r>
    </w:p>
    <w:p w14:paraId="0F8397A9" w14:textId="77777777" w:rsidR="007F292B" w:rsidRDefault="00FA3730">
      <w:pPr>
        <w:pStyle w:val="PL"/>
      </w:pPr>
      <w:ins w:id="3634"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32"/>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635" w:name="_Toc178105666"/>
      <w:r>
        <w:t>–</w:t>
      </w:r>
      <w:r>
        <w:tab/>
      </w:r>
      <w:r>
        <w:rPr>
          <w:i/>
        </w:rPr>
        <w:t>VarAppLayerIdleConfig</w:t>
      </w:r>
      <w:bookmarkEnd w:id="3635"/>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636" w:name="_Toc178105667"/>
      <w:r>
        <w:t>–</w:t>
      </w:r>
      <w:r>
        <w:tab/>
      </w:r>
      <w:r>
        <w:rPr>
          <w:i/>
        </w:rPr>
        <w:t>VarAppLayerPLMN-ListConfig</w:t>
      </w:r>
      <w:bookmarkEnd w:id="3636"/>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637" w:name="_Toc178105668"/>
      <w:bookmarkStart w:id="3638" w:name="_Toc60777583"/>
      <w:r>
        <w:rPr>
          <w:rFonts w:eastAsia="MS Mincho"/>
        </w:rPr>
        <w:t>–</w:t>
      </w:r>
      <w:r>
        <w:rPr>
          <w:rFonts w:eastAsia="MS Mincho"/>
        </w:rPr>
        <w:tab/>
      </w:r>
      <w:r>
        <w:rPr>
          <w:rFonts w:eastAsia="MS Mincho"/>
          <w:i/>
        </w:rPr>
        <w:t>VarConditionalReconfig</w:t>
      </w:r>
      <w:bookmarkEnd w:id="3637"/>
      <w:bookmarkEnd w:id="3638"/>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639" w:name="_Toc178105669"/>
      <w:bookmarkStart w:id="3640" w:name="_Toc60777584"/>
      <w:r>
        <w:t>–</w:t>
      </w:r>
      <w:r>
        <w:tab/>
      </w:r>
      <w:r>
        <w:rPr>
          <w:i/>
        </w:rPr>
        <w:t>VarConnEstFailReport</w:t>
      </w:r>
      <w:bookmarkEnd w:id="3639"/>
      <w:bookmarkEnd w:id="3640"/>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641" w:name="_Toc178105670"/>
      <w:r>
        <w:t>–</w:t>
      </w:r>
      <w:r>
        <w:tab/>
      </w:r>
      <w:r>
        <w:rPr>
          <w:i/>
        </w:rPr>
        <w:t>VarConnEstFailReportList</w:t>
      </w:r>
      <w:bookmarkEnd w:id="3641"/>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642" w:name="_Toc60777585"/>
      <w:bookmarkStart w:id="3643" w:name="_Toc178105671"/>
      <w:r>
        <w:t>–</w:t>
      </w:r>
      <w:r>
        <w:tab/>
      </w:r>
      <w:r>
        <w:rPr>
          <w:i/>
        </w:rPr>
        <w:t>VarLogMeasConfig</w:t>
      </w:r>
      <w:bookmarkEnd w:id="3642"/>
      <w:bookmarkEnd w:id="3643"/>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644" w:name="_Toc60777586"/>
      <w:bookmarkStart w:id="3645" w:name="_Toc178105672"/>
      <w:r>
        <w:t>–</w:t>
      </w:r>
      <w:r>
        <w:tab/>
      </w:r>
      <w:r>
        <w:rPr>
          <w:i/>
        </w:rPr>
        <w:t>VarLogMeasReport</w:t>
      </w:r>
      <w:bookmarkEnd w:id="3644"/>
      <w:bookmarkEnd w:id="3645"/>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646" w:name="_Toc178105673"/>
      <w:r>
        <w:t>–</w:t>
      </w:r>
      <w:r>
        <w:tab/>
      </w:r>
      <w:r>
        <w:rPr>
          <w:i/>
        </w:rPr>
        <w:t>VarLTM-ServingCellNoResetID</w:t>
      </w:r>
      <w:bookmarkEnd w:id="3646"/>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647" w:author="Ericsson RAN2#128" w:date="2024-12-17T11:26:00Z"/>
          <w:iCs/>
        </w:rPr>
      </w:pPr>
    </w:p>
    <w:p w14:paraId="45E5CA32" w14:textId="7916384E" w:rsidR="007F292B" w:rsidRDefault="00FA3730">
      <w:pPr>
        <w:pStyle w:val="Heading4"/>
        <w:rPr>
          <w:ins w:id="3648" w:author="Ericsson RAN2#128" w:date="2024-12-17T11:26:00Z"/>
        </w:rPr>
      </w:pPr>
      <w:ins w:id="3649" w:author="Ericsson RAN2#128" w:date="2024-12-17T11:26:00Z">
        <w:r>
          <w:t>–</w:t>
        </w:r>
        <w:r>
          <w:tab/>
        </w:r>
        <w:commentRangeStart w:id="3650"/>
        <w:commentRangeStart w:id="3651"/>
        <w:r>
          <w:rPr>
            <w:i/>
          </w:rPr>
          <w:t>VarLTM-</w:t>
        </w:r>
      </w:ins>
      <w:ins w:id="3652" w:author="Ericsson RAN2#128" w:date="2025-01-23T15:49:00Z">
        <w:r w:rsidR="0019718F">
          <w:rPr>
            <w:i/>
          </w:rPr>
          <w:t>ServingCellNo</w:t>
        </w:r>
      </w:ins>
      <w:ins w:id="3653" w:author="Ericsson RAN2#128" w:date="2024-12-17T11:26:00Z">
        <w:r>
          <w:rPr>
            <w:i/>
          </w:rPr>
          <w:t>SecurityChange</w:t>
        </w:r>
      </w:ins>
      <w:commentRangeEnd w:id="3650"/>
      <w:r w:rsidR="0063432F">
        <w:rPr>
          <w:rStyle w:val="CommentReference"/>
          <w:rFonts w:ascii="Times New Roman" w:hAnsi="Times New Roman"/>
        </w:rPr>
        <w:commentReference w:id="3650"/>
      </w:r>
      <w:commentRangeEnd w:id="3651"/>
      <w:r w:rsidR="0019718F">
        <w:rPr>
          <w:rStyle w:val="CommentReference"/>
          <w:rFonts w:ascii="Times New Roman" w:hAnsi="Times New Roman"/>
        </w:rPr>
        <w:commentReference w:id="3651"/>
      </w:r>
    </w:p>
    <w:p w14:paraId="1B8ACC70" w14:textId="3990E972" w:rsidR="007F292B" w:rsidRDefault="00FA3730" w:rsidP="00AC288E">
      <w:pPr>
        <w:rPr>
          <w:ins w:id="3654" w:author="Ericsson RAN2#128" w:date="2024-12-17T11:26:00Z"/>
        </w:rPr>
      </w:pPr>
      <w:ins w:id="3655" w:author="Ericsson RAN2#128" w:date="2024-12-17T11:26:00Z">
        <w:r>
          <w:t xml:space="preserve">The IE </w:t>
        </w:r>
        <w:r>
          <w:rPr>
            <w:i/>
          </w:rPr>
          <w:t>VarLTM-</w:t>
        </w:r>
      </w:ins>
      <w:ins w:id="3656" w:author="Ericsson RAN2#128" w:date="2025-01-23T15:49:00Z">
        <w:r w:rsidR="0019718F">
          <w:rPr>
            <w:i/>
          </w:rPr>
          <w:t>Se</w:t>
        </w:r>
      </w:ins>
      <w:ins w:id="3657" w:author="Ericsson RAN2#128" w:date="2025-01-23T15:50:00Z">
        <w:r w:rsidR="0019718F">
          <w:rPr>
            <w:i/>
          </w:rPr>
          <w:t>rvingCellNo</w:t>
        </w:r>
      </w:ins>
      <w:ins w:id="3658" w:author="Ericsson RAN2#128" w:date="2024-12-17T11:26:00Z">
        <w:r>
          <w:rPr>
            <w:i/>
          </w:rPr>
          <w:t>SecurityChange</w:t>
        </w:r>
        <w:r>
          <w:t xml:space="preserve"> is used to store the serving cell ID based on which the UE determines whether a security change is needed or not upon an LTM cell switch procedure</w:t>
        </w:r>
      </w:ins>
      <w:ins w:id="3659" w:author="Ericsson RAN2#128" w:date="2024-12-17T14:03:00Z">
        <w:r>
          <w:t xml:space="preserve"> and the list of </w:t>
        </w:r>
        <w:r>
          <w:rPr>
            <w:i/>
            <w:iCs/>
          </w:rPr>
          <w:t>sk-counter</w:t>
        </w:r>
        <w:r>
          <w:t xml:space="preserve"> </w:t>
        </w:r>
      </w:ins>
      <w:ins w:id="3660" w:author="Ericsson RAN2#128" w:date="2024-12-20T11:55:00Z">
        <w:r>
          <w:t xml:space="preserve">value </w:t>
        </w:r>
      </w:ins>
      <w:ins w:id="3661" w:author="Ericsson RAN2#128" w:date="2024-12-17T14:03:00Z">
        <w:r>
          <w:t>that can be used when a security key change is performed at the SCG.</w:t>
        </w:r>
      </w:ins>
    </w:p>
    <w:p w14:paraId="36D1AA39" w14:textId="1FE68A58" w:rsidR="007F292B" w:rsidRDefault="00CD43C0">
      <w:pPr>
        <w:pStyle w:val="TH"/>
        <w:ind w:leftChars="90" w:left="180"/>
        <w:rPr>
          <w:ins w:id="3662" w:author="Ericsson RAN2#128" w:date="2024-12-17T11:26:00Z"/>
        </w:rPr>
      </w:pPr>
      <w:ins w:id="3663" w:author="Ericsson RAN2#128" w:date="2025-01-23T15:57:00Z">
        <w:r>
          <w:rPr>
            <w:i/>
            <w:iCs/>
          </w:rPr>
          <w:t>VarLTM-ServingCellNoSecurityChange</w:t>
        </w:r>
      </w:ins>
      <w:ins w:id="3664" w:author="Ericsson RAN2#128" w:date="2024-12-17T11:26:00Z">
        <w:r w:rsidR="00FA3730">
          <w:t xml:space="preserve"> UE variable</w:t>
        </w:r>
      </w:ins>
    </w:p>
    <w:p w14:paraId="247C15C4" w14:textId="77777777" w:rsidR="007F292B" w:rsidRDefault="00FA3730" w:rsidP="00AC288E">
      <w:pPr>
        <w:pStyle w:val="PL"/>
        <w:rPr>
          <w:ins w:id="3665" w:author="Ericsson RAN2#128" w:date="2024-12-17T11:26:00Z"/>
          <w:color w:val="808080"/>
        </w:rPr>
      </w:pPr>
      <w:ins w:id="3666" w:author="Ericsson RAN2#128" w:date="2024-12-17T11:26:00Z">
        <w:r>
          <w:rPr>
            <w:color w:val="808080"/>
          </w:rPr>
          <w:t>-- ASN1START</w:t>
        </w:r>
      </w:ins>
    </w:p>
    <w:p w14:paraId="475BB780" w14:textId="0EF32628" w:rsidR="007F292B" w:rsidRDefault="00FA3730" w:rsidP="00AC288E">
      <w:pPr>
        <w:pStyle w:val="PL"/>
        <w:rPr>
          <w:ins w:id="3667" w:author="Ericsson RAN2#128" w:date="2024-12-17T11:26:00Z"/>
          <w:color w:val="808080"/>
        </w:rPr>
      </w:pPr>
      <w:ins w:id="3668" w:author="Ericsson RAN2#128" w:date="2024-12-17T11:26:00Z">
        <w:r>
          <w:rPr>
            <w:color w:val="808080"/>
          </w:rPr>
          <w:t>-- TAG-VARLTM-</w:t>
        </w:r>
      </w:ins>
      <w:ins w:id="3669" w:author="Ericsson RAN2#128" w:date="2025-01-23T15:50:00Z">
        <w:r w:rsidR="0019718F">
          <w:rPr>
            <w:color w:val="808080"/>
          </w:rPr>
          <w:t>SEVINGCELLNO</w:t>
        </w:r>
      </w:ins>
      <w:ins w:id="3670" w:author="Ericsson RAN2#128" w:date="2024-12-17T11:26:00Z">
        <w:r>
          <w:rPr>
            <w:color w:val="808080"/>
          </w:rPr>
          <w:t>SECURITYCHANGE-START</w:t>
        </w:r>
      </w:ins>
    </w:p>
    <w:p w14:paraId="249B854A" w14:textId="77777777" w:rsidR="007F292B" w:rsidRDefault="007F292B" w:rsidP="00AC288E">
      <w:pPr>
        <w:pStyle w:val="PL"/>
        <w:rPr>
          <w:ins w:id="3671" w:author="Ericsson RAN2#128" w:date="2024-12-17T11:26:00Z"/>
        </w:rPr>
      </w:pPr>
    </w:p>
    <w:p w14:paraId="7D552EE9" w14:textId="77777777" w:rsidR="007F292B" w:rsidRDefault="00FA3730" w:rsidP="00AC288E">
      <w:pPr>
        <w:pStyle w:val="PL"/>
        <w:rPr>
          <w:ins w:id="3672" w:author="Ericsson RAN2#128" w:date="2024-12-17T11:26:00Z"/>
        </w:rPr>
      </w:pPr>
      <w:ins w:id="3673" w:author="Ericsson RAN2#128" w:date="2024-12-17T11:26:00Z">
        <w:r>
          <w:t>VarLTM-ServingCellNoS</w:t>
        </w:r>
      </w:ins>
      <w:ins w:id="3674" w:author="Ericsson RAN2#128" w:date="2024-12-17T11:27:00Z">
        <w:r>
          <w:t>ecurityChange</w:t>
        </w:r>
      </w:ins>
      <w:ins w:id="3675" w:author="Ericsson RAN2#128" w:date="2024-12-17T11:26:00Z">
        <w:r>
          <w:t>ID-r1</w:t>
        </w:r>
      </w:ins>
      <w:ins w:id="3676" w:author="Ericsson RAN2#128" w:date="2024-12-17T12:56:00Z">
        <w:r>
          <w:t>9</w:t>
        </w:r>
      </w:ins>
      <w:ins w:id="3677"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678" w:author="Ericsson RAN2#128" w:date="2024-12-17T14:36:00Z"/>
          <w:color w:val="993366"/>
        </w:rPr>
      </w:pPr>
      <w:ins w:id="3679" w:author="Ericsson RAN2#128" w:date="2024-12-17T11:26:00Z">
        <w:r>
          <w:t xml:space="preserve">    ltm-ServingCellNo</w:t>
        </w:r>
      </w:ins>
      <w:ins w:id="3680" w:author="Ericsson RAN2#128" w:date="2024-12-17T11:27:00Z">
        <w:r>
          <w:t>SecurityChange</w:t>
        </w:r>
      </w:ins>
      <w:ins w:id="3681" w:author="Ericsson RAN2#128" w:date="2024-12-17T11:26:00Z">
        <w:r>
          <w:t>ID-r1</w:t>
        </w:r>
      </w:ins>
      <w:ins w:id="3682" w:author="Ericsson RAN2#128" w:date="2024-12-17T12:56:00Z">
        <w:r>
          <w:t>9</w:t>
        </w:r>
      </w:ins>
      <w:ins w:id="3683" w:author="Ericsson RAN2#128" w:date="2024-12-17T11:26:00Z">
        <w:r>
          <w:t xml:space="preserve">           </w:t>
        </w:r>
        <w:r>
          <w:rPr>
            <w:color w:val="993366"/>
          </w:rPr>
          <w:t>INTEGER</w:t>
        </w:r>
        <w:r>
          <w:t xml:space="preserve"> (1..maxNrofLTM-Configs-plus1-r18)                         </w:t>
        </w:r>
        <w:r>
          <w:rPr>
            <w:color w:val="993366"/>
          </w:rPr>
          <w:t>OPTIONAL</w:t>
        </w:r>
      </w:ins>
      <w:ins w:id="3684" w:author="Ericsson RAN2#128" w:date="2024-12-17T14:37:00Z">
        <w:r>
          <w:rPr>
            <w:color w:val="993366"/>
          </w:rPr>
          <w:t>,</w:t>
        </w:r>
      </w:ins>
    </w:p>
    <w:p w14:paraId="5C78F4F5" w14:textId="77777777" w:rsidR="007F292B" w:rsidRDefault="00FA3730" w:rsidP="00AC288E">
      <w:pPr>
        <w:pStyle w:val="PL"/>
        <w:rPr>
          <w:ins w:id="3685" w:author="Ericsson RAN2#128" w:date="2024-12-17T11:26:00Z"/>
        </w:rPr>
      </w:pPr>
      <w:ins w:id="3686" w:author="Ericsson RAN2#128" w:date="2024-12-17T14:36:00Z">
        <w:r>
          <w:rPr>
            <w:color w:val="993366"/>
          </w:rPr>
          <w:t xml:space="preserve">    </w:t>
        </w:r>
        <w:r>
          <w:rPr>
            <w:color w:val="808080"/>
          </w:rPr>
          <w:t>ltm-SK-Counter</w:t>
        </w:r>
      </w:ins>
      <w:ins w:id="3687" w:author="Ericsson RAN2#128" w:date="2024-12-17T14:47:00Z">
        <w:r>
          <w:rPr>
            <w:color w:val="808080"/>
          </w:rPr>
          <w:t>s</w:t>
        </w:r>
      </w:ins>
      <w:ins w:id="3688"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689" w:author="Ericsson RAN2#128" w:date="2024-12-17T11:26:00Z"/>
        </w:rPr>
      </w:pPr>
      <w:ins w:id="3690" w:author="Ericsson RAN2#128" w:date="2024-12-17T11:26:00Z">
        <w:r>
          <w:t>}</w:t>
        </w:r>
      </w:ins>
    </w:p>
    <w:p w14:paraId="7FDB4930" w14:textId="77777777" w:rsidR="007F292B" w:rsidRDefault="007F292B" w:rsidP="00AC288E">
      <w:pPr>
        <w:pStyle w:val="PL"/>
        <w:rPr>
          <w:ins w:id="3691" w:author="Ericsson RAN2#128" w:date="2024-12-17T11:26:00Z"/>
        </w:rPr>
      </w:pPr>
    </w:p>
    <w:p w14:paraId="1A93A602" w14:textId="2682D42E" w:rsidR="007F292B" w:rsidRDefault="00FA3730" w:rsidP="00AC288E">
      <w:pPr>
        <w:pStyle w:val="PL"/>
        <w:rPr>
          <w:ins w:id="3692" w:author="Ericsson RAN2#128" w:date="2024-12-17T11:26:00Z"/>
          <w:color w:val="808080"/>
        </w:rPr>
      </w:pPr>
      <w:ins w:id="3693" w:author="Ericsson RAN2#128" w:date="2024-12-17T11:26:00Z">
        <w:r>
          <w:rPr>
            <w:color w:val="808080"/>
          </w:rPr>
          <w:t>-- TAG-VARLTM-</w:t>
        </w:r>
      </w:ins>
      <w:ins w:id="3694" w:author="Ericsson RAN2#128" w:date="2025-01-23T15:50:00Z">
        <w:r w:rsidR="0019718F">
          <w:rPr>
            <w:color w:val="808080"/>
          </w:rPr>
          <w:t>SEVINGCELLNOSECURITYCHANGE</w:t>
        </w:r>
      </w:ins>
      <w:ins w:id="3695" w:author="Ericsson RAN2#128" w:date="2024-12-17T11:26:00Z">
        <w:r>
          <w:rPr>
            <w:color w:val="808080"/>
          </w:rPr>
          <w:t>-STOP</w:t>
        </w:r>
      </w:ins>
    </w:p>
    <w:p w14:paraId="2D546009" w14:textId="77777777" w:rsidR="007F292B" w:rsidRDefault="00FA3730" w:rsidP="00AC288E">
      <w:pPr>
        <w:pStyle w:val="PL"/>
        <w:rPr>
          <w:ins w:id="3696" w:author="Ericsson RAN2#128" w:date="2024-12-17T11:26:00Z"/>
          <w:color w:val="808080"/>
        </w:rPr>
      </w:pPr>
      <w:ins w:id="3697"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698" w:name="_Toc178105674"/>
      <w:r>
        <w:t>–</w:t>
      </w:r>
      <w:r>
        <w:tab/>
      </w:r>
      <w:r>
        <w:rPr>
          <w:i/>
        </w:rPr>
        <w:t>VarLTM-ServingCellUE-MeasuredTA-ID</w:t>
      </w:r>
      <w:bookmarkEnd w:id="3698"/>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699" w:name="_Toc178105675"/>
      <w:bookmarkStart w:id="3700" w:name="_Toc60777587"/>
      <w:r>
        <w:rPr>
          <w:rFonts w:eastAsia="MS Mincho"/>
        </w:rPr>
        <w:t>–</w:t>
      </w:r>
      <w:r>
        <w:rPr>
          <w:rFonts w:eastAsia="MS Mincho"/>
        </w:rPr>
        <w:tab/>
      </w:r>
      <w:r>
        <w:rPr>
          <w:rFonts w:eastAsia="MS Mincho"/>
          <w:i/>
        </w:rPr>
        <w:t>VarMeasConfig</w:t>
      </w:r>
      <w:bookmarkEnd w:id="3699"/>
      <w:bookmarkEnd w:id="3700"/>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701" w:name="_Toc178105676"/>
      <w:bookmarkStart w:id="3702" w:name="_Toc60777588"/>
      <w:r>
        <w:rPr>
          <w:rFonts w:eastAsia="MS Mincho"/>
        </w:rPr>
        <w:t>–</w:t>
      </w:r>
      <w:r>
        <w:rPr>
          <w:rFonts w:eastAsia="MS Mincho"/>
        </w:rPr>
        <w:tab/>
      </w:r>
      <w:r>
        <w:rPr>
          <w:rFonts w:eastAsia="MS Mincho"/>
          <w:i/>
          <w:iCs/>
        </w:rPr>
        <w:t>VarMeasConfigSL</w:t>
      </w:r>
      <w:bookmarkEnd w:id="3701"/>
      <w:bookmarkEnd w:id="3702"/>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703" w:name="_Toc60777589"/>
      <w:bookmarkStart w:id="3704" w:name="_Toc178105677"/>
      <w:r>
        <w:t>–</w:t>
      </w:r>
      <w:r>
        <w:tab/>
      </w:r>
      <w:r>
        <w:rPr>
          <w:i/>
          <w:iCs/>
        </w:rPr>
        <w:t>VarMeasIdleConfig</w:t>
      </w:r>
      <w:bookmarkEnd w:id="3703"/>
      <w:bookmarkEnd w:id="3704"/>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05" w:name="_Hlk160607560"/>
      <w:r>
        <w:t>VarEnhMeasIdleConfig</w:t>
      </w:r>
      <w:bookmarkEnd w:id="3705"/>
      <w:r>
        <w:t xml:space="preserve">-r18 ::=  </w:t>
      </w:r>
      <w:r>
        <w:rPr>
          <w:color w:val="993366"/>
        </w:rPr>
        <w:t>SEQUENCE</w:t>
      </w:r>
      <w:r>
        <w:t xml:space="preserve"> {</w:t>
      </w:r>
    </w:p>
    <w:p w14:paraId="49639787" w14:textId="77777777" w:rsidR="007F292B" w:rsidRDefault="00FA3730">
      <w:pPr>
        <w:pStyle w:val="PL"/>
      </w:pPr>
      <w:r>
        <w:t xml:space="preserve">    </w:t>
      </w:r>
      <w:bookmarkStart w:id="3706" w:name="_Hlk160607102"/>
      <w:r>
        <w:t>measIdleValidityDuration</w:t>
      </w:r>
      <w:bookmarkEnd w:id="3706"/>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707" w:name="_Toc60777590"/>
      <w:bookmarkStart w:id="3708" w:name="_Toc178105678"/>
      <w:r>
        <w:t>–</w:t>
      </w:r>
      <w:r>
        <w:tab/>
      </w:r>
      <w:r>
        <w:rPr>
          <w:i/>
          <w:iCs/>
        </w:rPr>
        <w:t>VarMeasIdleReport</w:t>
      </w:r>
      <w:bookmarkEnd w:id="3707"/>
      <w:bookmarkEnd w:id="3708"/>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709" w:name="_Toc178105679"/>
      <w:bookmarkStart w:id="3710" w:name="_Toc60777591"/>
      <w:r>
        <w:rPr>
          <w:rFonts w:eastAsia="MS Mincho"/>
        </w:rPr>
        <w:t>–</w:t>
      </w:r>
      <w:r>
        <w:rPr>
          <w:rFonts w:eastAsia="MS Mincho"/>
        </w:rPr>
        <w:tab/>
      </w:r>
      <w:r>
        <w:rPr>
          <w:rFonts w:eastAsia="MS Mincho"/>
          <w:i/>
        </w:rPr>
        <w:t>VarMeasReportList</w:t>
      </w:r>
      <w:bookmarkEnd w:id="3709"/>
      <w:bookmarkEnd w:id="3710"/>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711" w:name="_Toc178105680"/>
      <w:bookmarkStart w:id="3712" w:name="_Toc60777592"/>
      <w:r>
        <w:rPr>
          <w:rFonts w:eastAsia="MS Mincho"/>
        </w:rPr>
        <w:t>–</w:t>
      </w:r>
      <w:r>
        <w:rPr>
          <w:rFonts w:eastAsia="MS Mincho"/>
        </w:rPr>
        <w:tab/>
      </w:r>
      <w:r>
        <w:rPr>
          <w:rFonts w:eastAsia="MS Mincho"/>
          <w:i/>
          <w:iCs/>
        </w:rPr>
        <w:t>VarMeasReportListSL</w:t>
      </w:r>
      <w:bookmarkEnd w:id="3711"/>
      <w:bookmarkEnd w:id="3712"/>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713" w:name="_Toc178105681"/>
      <w:r>
        <w:t>–</w:t>
      </w:r>
      <w:r>
        <w:tab/>
      </w:r>
      <w:r>
        <w:rPr>
          <w:i/>
          <w:iCs/>
        </w:rPr>
        <w:t>VarMeasReselectionConfig</w:t>
      </w:r>
      <w:bookmarkEnd w:id="3713"/>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714" w:name="_Toc60777593"/>
      <w:bookmarkStart w:id="3715" w:name="_Toc178105682"/>
      <w:r>
        <w:t>–</w:t>
      </w:r>
      <w:r>
        <w:tab/>
      </w:r>
      <w:r>
        <w:rPr>
          <w:i/>
        </w:rPr>
        <w:t>VarMobilityHistoryReport</w:t>
      </w:r>
      <w:bookmarkEnd w:id="3714"/>
      <w:bookmarkEnd w:id="3715"/>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716" w:name="_Toc178105683"/>
      <w:bookmarkStart w:id="3717" w:name="_Toc60777594"/>
      <w:r>
        <w:rPr>
          <w:rFonts w:eastAsia="MS Mincho"/>
        </w:rPr>
        <w:t>–</w:t>
      </w:r>
      <w:r>
        <w:rPr>
          <w:rFonts w:eastAsia="MS Mincho"/>
        </w:rPr>
        <w:tab/>
      </w:r>
      <w:r>
        <w:rPr>
          <w:rFonts w:eastAsia="MS Mincho"/>
          <w:i/>
        </w:rPr>
        <w:t>VarPendingRNA-Update</w:t>
      </w:r>
      <w:bookmarkEnd w:id="3716"/>
      <w:bookmarkEnd w:id="3717"/>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718" w:name="_Toc178105684"/>
      <w:bookmarkStart w:id="3719" w:name="_Toc60777595"/>
      <w:r>
        <w:t>–</w:t>
      </w:r>
      <w:r>
        <w:tab/>
      </w:r>
      <w:r>
        <w:rPr>
          <w:i/>
        </w:rPr>
        <w:t>VarRA-Report</w:t>
      </w:r>
      <w:bookmarkEnd w:id="3718"/>
      <w:bookmarkEnd w:id="3719"/>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Heading4"/>
      </w:pPr>
      <w:bookmarkStart w:id="3720" w:name="_Toc60777596"/>
      <w:bookmarkStart w:id="3721" w:name="_Toc178105685"/>
      <w:r>
        <w:t>–</w:t>
      </w:r>
      <w:r>
        <w:tab/>
      </w:r>
      <w:r>
        <w:rPr>
          <w:i/>
        </w:rPr>
        <w:t>VarResumeMAC-Input</w:t>
      </w:r>
      <w:bookmarkEnd w:id="3720"/>
      <w:bookmarkEnd w:id="3721"/>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722" w:name="_Toc178105686"/>
      <w:bookmarkStart w:id="3723" w:name="_Toc60777597"/>
      <w:r>
        <w:t>–</w:t>
      </w:r>
      <w:r>
        <w:tab/>
      </w:r>
      <w:r>
        <w:rPr>
          <w:i/>
        </w:rPr>
        <w:t>VarRLF-Report</w:t>
      </w:r>
      <w:bookmarkEnd w:id="3722"/>
      <w:bookmarkEnd w:id="3723"/>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724" w:name="_Toc178105687"/>
      <w:r>
        <w:rPr>
          <w:rFonts w:eastAsia="MS Mincho"/>
        </w:rPr>
        <w:t>–</w:t>
      </w:r>
      <w:r>
        <w:rPr>
          <w:rFonts w:eastAsia="MS Mincho"/>
        </w:rPr>
        <w:tab/>
      </w:r>
      <w:r>
        <w:rPr>
          <w:rFonts w:eastAsia="MS Mincho"/>
          <w:i/>
        </w:rPr>
        <w:t>VarServingSecurityCellSetID</w:t>
      </w:r>
      <w:bookmarkEnd w:id="3724"/>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725" w:name="_Toc178105688"/>
      <w:bookmarkStart w:id="3726" w:name="_Toc60777598"/>
      <w:r>
        <w:t>–</w:t>
      </w:r>
      <w:r>
        <w:tab/>
      </w:r>
      <w:r>
        <w:rPr>
          <w:i/>
        </w:rPr>
        <w:t>VarShortMAC-Input</w:t>
      </w:r>
      <w:bookmarkEnd w:id="3725"/>
      <w:bookmarkEnd w:id="3726"/>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727" w:name="_Toc178105689"/>
      <w:r>
        <w:t>–</w:t>
      </w:r>
      <w:r>
        <w:tab/>
      </w:r>
      <w:r>
        <w:rPr>
          <w:i/>
        </w:rPr>
        <w:t>VarSuccessHO-Report</w:t>
      </w:r>
      <w:bookmarkEnd w:id="3727"/>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728" w:name="_Toc131065424"/>
      <w:bookmarkStart w:id="3729" w:name="_Toc178105690"/>
      <w:r>
        <w:t>–</w:t>
      </w:r>
      <w:r>
        <w:tab/>
      </w:r>
      <w:r>
        <w:rPr>
          <w:i/>
        </w:rPr>
        <w:t>VarSuccess</w:t>
      </w:r>
      <w:bookmarkEnd w:id="3728"/>
      <w:r>
        <w:rPr>
          <w:i/>
        </w:rPr>
        <w:t>PSCell-Report</w:t>
      </w:r>
      <w:bookmarkEnd w:id="3729"/>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730" w:name="_Toc178105691"/>
      <w:r>
        <w:t>–</w:t>
      </w:r>
      <w:r>
        <w:rPr>
          <w:rFonts w:eastAsiaTheme="minorEastAsia"/>
        </w:rPr>
        <w:tab/>
      </w:r>
      <w:r>
        <w:rPr>
          <w:rFonts w:eastAsiaTheme="minorEastAsia"/>
          <w:i/>
        </w:rPr>
        <w:t>VarTSS-Info</w:t>
      </w:r>
      <w:bookmarkEnd w:id="3730"/>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731" w:name="_Toc178105692"/>
      <w:bookmarkStart w:id="3732" w:name="_Toc60777599"/>
      <w:r>
        <w:rPr>
          <w:rFonts w:eastAsia="MS Mincho"/>
        </w:rPr>
        <w:t>–</w:t>
      </w:r>
      <w:r>
        <w:rPr>
          <w:rFonts w:eastAsia="MS Mincho"/>
        </w:rPr>
        <w:tab/>
        <w:t xml:space="preserve">End of </w:t>
      </w:r>
      <w:r>
        <w:rPr>
          <w:rFonts w:eastAsia="MS Mincho"/>
          <w:i/>
        </w:rPr>
        <w:t>NR-UE-Variables</w:t>
      </w:r>
      <w:bookmarkEnd w:id="3731"/>
      <w:bookmarkEnd w:id="3732"/>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733" w:name="_Toc60777600"/>
      <w:bookmarkStart w:id="3734" w:name="_Toc178105693"/>
      <w:r>
        <w:t>8</w:t>
      </w:r>
      <w:r>
        <w:tab/>
        <w:t>Protocol data unit abstract syntax</w:t>
      </w:r>
      <w:bookmarkEnd w:id="3733"/>
      <w:bookmarkEnd w:id="3734"/>
    </w:p>
    <w:p w14:paraId="18ED76FA" w14:textId="77777777" w:rsidR="007F292B" w:rsidRDefault="00FA3730">
      <w:pPr>
        <w:pStyle w:val="Heading2"/>
      </w:pPr>
      <w:bookmarkStart w:id="3735" w:name="_Toc178105694"/>
      <w:bookmarkStart w:id="3736" w:name="_Toc60777601"/>
      <w:r>
        <w:t>8.1</w:t>
      </w:r>
      <w:r>
        <w:tab/>
        <w:t>General</w:t>
      </w:r>
      <w:bookmarkEnd w:id="3735"/>
      <w:bookmarkEnd w:id="3736"/>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737" w:name="_Toc178105695"/>
      <w:bookmarkStart w:id="3738" w:name="_Toc60777602"/>
      <w:r>
        <w:t>8.2</w:t>
      </w:r>
      <w:r>
        <w:tab/>
        <w:t>Structure of encoded RRC messages</w:t>
      </w:r>
      <w:bookmarkEnd w:id="3737"/>
      <w:bookmarkEnd w:id="3738"/>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739" w:name="_Toc60777603"/>
      <w:bookmarkStart w:id="3740" w:name="_Toc178105696"/>
      <w:r>
        <w:t>8.3</w:t>
      </w:r>
      <w:r>
        <w:tab/>
        <w:t>Basic production</w:t>
      </w:r>
      <w:bookmarkEnd w:id="3739"/>
      <w:bookmarkEnd w:id="3740"/>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741" w:name="_Toc60777604"/>
      <w:bookmarkStart w:id="3742" w:name="_Toc178105697"/>
      <w:r>
        <w:t>8.4</w:t>
      </w:r>
      <w:r>
        <w:tab/>
        <w:t>Extension</w:t>
      </w:r>
      <w:bookmarkEnd w:id="3741"/>
      <w:bookmarkEnd w:id="3742"/>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Heading2"/>
      </w:pPr>
      <w:bookmarkStart w:id="3743" w:name="_Toc178105698"/>
      <w:bookmarkStart w:id="3744" w:name="_Toc60777605"/>
      <w:r>
        <w:t>8.5</w:t>
      </w:r>
      <w:r>
        <w:tab/>
        <w:t>Padding</w:t>
      </w:r>
      <w:bookmarkEnd w:id="3743"/>
      <w:bookmarkEnd w:id="3744"/>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745" w:name="_Toc60777606"/>
      <w:bookmarkStart w:id="3746" w:name="_Toc178105699"/>
      <w:r>
        <w:t>9</w:t>
      </w:r>
      <w:r>
        <w:tab/>
        <w:t>Specified and default radio configurations</w:t>
      </w:r>
      <w:bookmarkEnd w:id="3745"/>
      <w:bookmarkEnd w:id="3746"/>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747" w:name="_Toc178105700"/>
      <w:bookmarkStart w:id="3748" w:name="_Toc60777607"/>
      <w:r>
        <w:t>9.1</w:t>
      </w:r>
      <w:r>
        <w:tab/>
        <w:t>Specified configurations</w:t>
      </w:r>
      <w:bookmarkEnd w:id="3747"/>
      <w:bookmarkEnd w:id="3748"/>
    </w:p>
    <w:p w14:paraId="3EC0722B" w14:textId="77777777" w:rsidR="007F292B" w:rsidRDefault="00FA3730">
      <w:pPr>
        <w:pStyle w:val="Heading3"/>
      </w:pPr>
      <w:bookmarkStart w:id="3749" w:name="_Toc178105701"/>
      <w:bookmarkStart w:id="3750" w:name="_Toc60777608"/>
      <w:r>
        <w:t>9.1.1</w:t>
      </w:r>
      <w:r>
        <w:tab/>
        <w:t>Logical channel configurations</w:t>
      </w:r>
      <w:bookmarkEnd w:id="3749"/>
      <w:bookmarkEnd w:id="3750"/>
    </w:p>
    <w:p w14:paraId="77E8A067" w14:textId="77777777" w:rsidR="007F292B" w:rsidRDefault="00FA3730">
      <w:pPr>
        <w:pStyle w:val="Heading4"/>
      </w:pPr>
      <w:bookmarkStart w:id="3751" w:name="_Toc60777609"/>
      <w:bookmarkStart w:id="3752" w:name="_Toc178105702"/>
      <w:r>
        <w:t>9.1.1.1</w:t>
      </w:r>
      <w:r>
        <w:tab/>
        <w:t>BCCH configuration</w:t>
      </w:r>
      <w:bookmarkEnd w:id="3751"/>
      <w:bookmarkEnd w:id="3752"/>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753" w:name="_Toc60777610"/>
      <w:bookmarkStart w:id="3754" w:name="_Toc178105703"/>
      <w:r>
        <w:t>9.1.1.2</w:t>
      </w:r>
      <w:r>
        <w:tab/>
        <w:t>CCCH configuration</w:t>
      </w:r>
      <w:bookmarkEnd w:id="3753"/>
      <w:bookmarkEnd w:id="3754"/>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755" w:name="_Toc60777611"/>
      <w:bookmarkStart w:id="3756" w:name="_Toc178105704"/>
      <w:r>
        <w:t>9.1.1.3</w:t>
      </w:r>
      <w:r>
        <w:tab/>
        <w:t>PCCH configuration</w:t>
      </w:r>
      <w:bookmarkEnd w:id="3755"/>
      <w:bookmarkEnd w:id="3756"/>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757" w:name="_Toc60777612"/>
      <w:bookmarkStart w:id="3758" w:name="_Toc178105705"/>
      <w:r>
        <w:t>9.1.1.4</w:t>
      </w:r>
      <w:r>
        <w:tab/>
        <w:t>SCCH configuration</w:t>
      </w:r>
      <w:bookmarkEnd w:id="3757"/>
      <w:bookmarkEnd w:id="3758"/>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759" w:name="_Toc60777613"/>
      <w:bookmarkStart w:id="3760" w:name="_Toc178105706"/>
      <w:r>
        <w:t>9.1.1.5</w:t>
      </w:r>
      <w:r>
        <w:tab/>
        <w:t>STCH configuration</w:t>
      </w:r>
      <w:bookmarkEnd w:id="3759"/>
      <w:bookmarkEnd w:id="3760"/>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761" w:name="_Toc178105707"/>
      <w:r>
        <w:t>9.1.1.6</w:t>
      </w:r>
      <w:r>
        <w:tab/>
        <w:t>MCCH configuration</w:t>
      </w:r>
      <w:bookmarkEnd w:id="3761"/>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762" w:name="_Toc178105708"/>
      <w:r>
        <w:t>9.1.1.7</w:t>
      </w:r>
      <w:r>
        <w:tab/>
        <w:t>MTCH configuration for MBS broadcast</w:t>
      </w:r>
      <w:bookmarkEnd w:id="3762"/>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763" w:name="_Toc178105709"/>
      <w:bookmarkStart w:id="3764" w:name="_Toc60777614"/>
      <w:r>
        <w:t>9.1.2</w:t>
      </w:r>
      <w:r>
        <w:tab/>
        <w:t>Void</w:t>
      </w:r>
      <w:bookmarkEnd w:id="3763"/>
      <w:bookmarkEnd w:id="3764"/>
    </w:p>
    <w:p w14:paraId="70E7A155" w14:textId="77777777" w:rsidR="007F292B" w:rsidRDefault="00FA3730">
      <w:pPr>
        <w:pStyle w:val="Heading2"/>
      </w:pPr>
      <w:bookmarkStart w:id="3765" w:name="_Toc178105710"/>
      <w:bookmarkStart w:id="3766" w:name="_Toc60777615"/>
      <w:r>
        <w:t>9.2</w:t>
      </w:r>
      <w:r>
        <w:tab/>
        <w:t>Default radio configurations</w:t>
      </w:r>
      <w:bookmarkEnd w:id="3765"/>
      <w:bookmarkEnd w:id="3766"/>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767" w:name="_Toc178105711"/>
      <w:bookmarkStart w:id="3768" w:name="_Toc60777616"/>
      <w:r>
        <w:t>9.2.1</w:t>
      </w:r>
      <w:r>
        <w:tab/>
        <w:t>Default SRB configurations</w:t>
      </w:r>
      <w:bookmarkEnd w:id="3767"/>
      <w:bookmarkEnd w:id="3768"/>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769" w:name="_Toc178105712"/>
      <w:bookmarkStart w:id="3770" w:name="_Toc60777617"/>
      <w:r>
        <w:t>9.2.2</w:t>
      </w:r>
      <w:r>
        <w:tab/>
        <w:t>Default MAC Cell Group configuration</w:t>
      </w:r>
      <w:bookmarkEnd w:id="3769"/>
      <w:bookmarkEnd w:id="3770"/>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771" w:name="_Toc60777618"/>
      <w:bookmarkStart w:id="3772" w:name="_Toc178105713"/>
      <w:r>
        <w:t>9.2.3</w:t>
      </w:r>
      <w:r>
        <w:tab/>
        <w:t>Default values timers and constants</w:t>
      </w:r>
      <w:bookmarkEnd w:id="3771"/>
      <w:bookmarkEnd w:id="3772"/>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773" w:name="_Toc178105714"/>
      <w:r>
        <w:t>9.2.4</w:t>
      </w:r>
      <w:r>
        <w:tab/>
        <w:t>Default PC5 Relay RLC Channel</w:t>
      </w:r>
      <w:bookmarkEnd w:id="3773"/>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774" w:name="_Toc178105715"/>
      <w:r>
        <w:t>9.2.5</w:t>
      </w:r>
      <w:r>
        <w:tab/>
        <w:t>Default SRAP configurations</w:t>
      </w:r>
      <w:bookmarkEnd w:id="3774"/>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775" w:name="_Toc60777619"/>
      <w:bookmarkStart w:id="3776" w:name="_Toc178105716"/>
      <w:r>
        <w:t>9.3</w:t>
      </w:r>
      <w:r>
        <w:tab/>
        <w:t>Sidelink pre-configured parameters</w:t>
      </w:r>
      <w:bookmarkEnd w:id="3775"/>
      <w:bookmarkEnd w:id="3776"/>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777" w:name="_Toc178105717"/>
      <w:bookmarkStart w:id="3778" w:name="_Toc60777620"/>
      <w:r>
        <w:t>–</w:t>
      </w:r>
      <w:r>
        <w:tab/>
      </w:r>
      <w:r>
        <w:rPr>
          <w:i/>
          <w:iCs/>
        </w:rPr>
        <w:t>NR-Sidelink-Preconf</w:t>
      </w:r>
      <w:bookmarkEnd w:id="3777"/>
      <w:bookmarkEnd w:id="3778"/>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779" w:name="_Toc60777621"/>
      <w:bookmarkStart w:id="3780" w:name="_Toc178105718"/>
      <w:r>
        <w:t>–</w:t>
      </w:r>
      <w:r>
        <w:tab/>
      </w:r>
      <w:r>
        <w:rPr>
          <w:i/>
          <w:iCs/>
        </w:rPr>
        <w:t>SL-PreconfigurationNR</w:t>
      </w:r>
      <w:bookmarkEnd w:id="3779"/>
      <w:bookmarkEnd w:id="3780"/>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781" w:name="_Toc178105719"/>
      <w:r>
        <w:rPr>
          <w:rFonts w:eastAsia="MS Mincho"/>
        </w:rPr>
        <w:t>–</w:t>
      </w:r>
      <w:r>
        <w:rPr>
          <w:rFonts w:eastAsia="MS Mincho"/>
        </w:rPr>
        <w:tab/>
      </w:r>
      <w:r>
        <w:rPr>
          <w:rFonts w:eastAsia="MS Mincho"/>
          <w:i/>
          <w:iCs/>
        </w:rPr>
        <w:t>End of NR-Sidelink-Preconf</w:t>
      </w:r>
      <w:bookmarkEnd w:id="3781"/>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782" w:name="_Toc178105720"/>
      <w:r>
        <w:t>–</w:t>
      </w:r>
      <w:r>
        <w:tab/>
      </w:r>
      <w:r>
        <w:rPr>
          <w:i/>
          <w:iCs/>
        </w:rPr>
        <w:t>SL-AccessInfo-L2U2N</w:t>
      </w:r>
      <w:bookmarkEnd w:id="3782"/>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783" w:name="_Toc178105721"/>
      <w:bookmarkStart w:id="3784" w:name="_Toc60777623"/>
      <w:r>
        <w:t>9.5</w:t>
      </w:r>
      <w:r>
        <w:tab/>
        <w:t>Void</w:t>
      </w:r>
      <w:bookmarkEnd w:id="3783"/>
    </w:p>
    <w:p w14:paraId="124B00A8" w14:textId="77777777" w:rsidR="007F292B" w:rsidRDefault="00FA3730">
      <w:pPr>
        <w:pStyle w:val="Heading1"/>
      </w:pPr>
      <w:bookmarkStart w:id="3785" w:name="_Toc178105722"/>
      <w:r>
        <w:t>10</w:t>
      </w:r>
      <w:r>
        <w:tab/>
        <w:t>Generic error handling</w:t>
      </w:r>
      <w:bookmarkEnd w:id="3784"/>
      <w:bookmarkEnd w:id="3785"/>
    </w:p>
    <w:p w14:paraId="6264FA35" w14:textId="77777777" w:rsidR="007F292B" w:rsidRDefault="00FA3730">
      <w:pPr>
        <w:pStyle w:val="Heading2"/>
      </w:pPr>
      <w:bookmarkStart w:id="3786" w:name="_Toc178105723"/>
      <w:bookmarkStart w:id="3787" w:name="_Toc60777624"/>
      <w:r>
        <w:t>10.1</w:t>
      </w:r>
      <w:r>
        <w:tab/>
        <w:t>General</w:t>
      </w:r>
      <w:bookmarkEnd w:id="3786"/>
      <w:bookmarkEnd w:id="3787"/>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788" w:name="_Toc178105724"/>
      <w:bookmarkStart w:id="3789" w:name="_Toc60777625"/>
      <w:r>
        <w:t>10.2</w:t>
      </w:r>
      <w:r>
        <w:tab/>
        <w:t>ASN.1 violation or encoding error</w:t>
      </w:r>
      <w:bookmarkEnd w:id="3788"/>
      <w:bookmarkEnd w:id="3789"/>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790" w:name="_Toc60777626"/>
      <w:bookmarkStart w:id="3791" w:name="_Toc178105725"/>
      <w:r>
        <w:t>10.3</w:t>
      </w:r>
      <w:r>
        <w:tab/>
        <w:t>Field set to a not comprehended value</w:t>
      </w:r>
      <w:bookmarkEnd w:id="3790"/>
      <w:bookmarkEnd w:id="3791"/>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792" w:name="_Toc178105726"/>
      <w:bookmarkStart w:id="3793" w:name="_Toc60777627"/>
      <w:r>
        <w:t>10.4</w:t>
      </w:r>
      <w:r>
        <w:tab/>
        <w:t>Mandatory field missing</w:t>
      </w:r>
      <w:bookmarkEnd w:id="3792"/>
      <w:bookmarkEnd w:id="3793"/>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794" w:name="_Toc178105727"/>
      <w:bookmarkStart w:id="3795" w:name="_Toc60777628"/>
      <w:r>
        <w:t>10.5</w:t>
      </w:r>
      <w:r>
        <w:tab/>
        <w:t>Not comprehended field</w:t>
      </w:r>
      <w:bookmarkEnd w:id="3794"/>
      <w:bookmarkEnd w:id="3795"/>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796" w:name="_Toc178105728"/>
      <w:bookmarkStart w:id="3797" w:name="_Toc60777629"/>
      <w:r>
        <w:t>11</w:t>
      </w:r>
      <w:r>
        <w:tab/>
        <w:t>Radio information related interactions between network nodes</w:t>
      </w:r>
      <w:bookmarkEnd w:id="3796"/>
      <w:bookmarkEnd w:id="3797"/>
    </w:p>
    <w:p w14:paraId="598835CD" w14:textId="77777777" w:rsidR="007F292B" w:rsidRDefault="00FA3730">
      <w:pPr>
        <w:pStyle w:val="Heading2"/>
      </w:pPr>
      <w:bookmarkStart w:id="3798" w:name="_Toc178105729"/>
      <w:bookmarkStart w:id="3799" w:name="_Toc60777630"/>
      <w:r>
        <w:t>11.1</w:t>
      </w:r>
      <w:r>
        <w:tab/>
        <w:t>General</w:t>
      </w:r>
      <w:bookmarkEnd w:id="3798"/>
      <w:bookmarkEnd w:id="3799"/>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800" w:name="_Toc178105730"/>
      <w:bookmarkStart w:id="3801" w:name="_Toc60777631"/>
      <w:r>
        <w:t>11.2</w:t>
      </w:r>
      <w:r>
        <w:tab/>
        <w:t>Inter-node RRC messages</w:t>
      </w:r>
      <w:bookmarkEnd w:id="3800"/>
      <w:bookmarkEnd w:id="3801"/>
    </w:p>
    <w:p w14:paraId="30406BDE" w14:textId="77777777" w:rsidR="007F292B" w:rsidRDefault="00FA3730">
      <w:pPr>
        <w:pStyle w:val="Heading3"/>
      </w:pPr>
      <w:bookmarkStart w:id="3802" w:name="_Toc178105731"/>
      <w:bookmarkStart w:id="3803" w:name="_Toc60777632"/>
      <w:r>
        <w:t>11.2.1</w:t>
      </w:r>
      <w:r>
        <w:tab/>
        <w:t>General</w:t>
      </w:r>
      <w:bookmarkEnd w:id="3802"/>
      <w:bookmarkEnd w:id="3803"/>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804" w:name="_Toc178105732"/>
      <w:bookmarkStart w:id="3805" w:name="_Toc60777633"/>
      <w:r>
        <w:t>11.2.2</w:t>
      </w:r>
      <w:r>
        <w:tab/>
        <w:t>Message definitions</w:t>
      </w:r>
      <w:bookmarkEnd w:id="3804"/>
      <w:bookmarkEnd w:id="3805"/>
    </w:p>
    <w:p w14:paraId="0C200EA4" w14:textId="77777777" w:rsidR="007F292B" w:rsidRDefault="00FA3730">
      <w:pPr>
        <w:pStyle w:val="Heading4"/>
      </w:pPr>
      <w:bookmarkStart w:id="3806" w:name="_Toc178105733"/>
      <w:bookmarkStart w:id="3807" w:name="_Toc60777634"/>
      <w:r>
        <w:t>–</w:t>
      </w:r>
      <w:r>
        <w:tab/>
      </w:r>
      <w:r>
        <w:rPr>
          <w:i/>
        </w:rPr>
        <w:t>CG-CandidateList</w:t>
      </w:r>
      <w:bookmarkEnd w:id="3806"/>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808" w:name="_Toc178105734"/>
      <w:r>
        <w:t>–</w:t>
      </w:r>
      <w:r>
        <w:tab/>
      </w:r>
      <w:r>
        <w:rPr>
          <w:i/>
        </w:rPr>
        <w:t>HandoverCommand</w:t>
      </w:r>
      <w:bookmarkEnd w:id="3807"/>
      <w:bookmarkEnd w:id="3808"/>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809" w:name="_Toc178105735"/>
      <w:bookmarkStart w:id="3810" w:name="_Toc60777635"/>
      <w:r>
        <w:t>–</w:t>
      </w:r>
      <w:r>
        <w:tab/>
      </w:r>
      <w:r>
        <w:rPr>
          <w:i/>
        </w:rPr>
        <w:t>HandoverPreparationInformation</w:t>
      </w:r>
      <w:bookmarkEnd w:id="3809"/>
      <w:bookmarkEnd w:id="3810"/>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811" w:name="_Toc60777636"/>
      <w:bookmarkStart w:id="3812" w:name="_Toc178105736"/>
      <w:r>
        <w:t>–</w:t>
      </w:r>
      <w:r>
        <w:tab/>
      </w:r>
      <w:r>
        <w:rPr>
          <w:i/>
        </w:rPr>
        <w:t>CG-Config</w:t>
      </w:r>
      <w:bookmarkEnd w:id="3811"/>
      <w:bookmarkEnd w:id="3812"/>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813"/>
      <w:commentRangeStart w:id="3814"/>
      <w:r>
        <w:t>CG-Config</w:t>
      </w:r>
      <w:commentRangeEnd w:id="3813"/>
      <w:r w:rsidR="000B4E09">
        <w:rPr>
          <w:rStyle w:val="CommentReference"/>
          <w:rFonts w:ascii="Times New Roman" w:hAnsi="Times New Roman"/>
        </w:rPr>
        <w:commentReference w:id="3813"/>
      </w:r>
      <w:commentRangeEnd w:id="3814"/>
      <w:r w:rsidR="00CD43C0">
        <w:rPr>
          <w:rStyle w:val="CommentReference"/>
          <w:rFonts w:ascii="Times New Roman" w:hAnsi="Times New Roman"/>
        </w:rPr>
        <w:commentReference w:id="3814"/>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15" w:author="Ericsson RAN2#128" w:date="2025-01-23T16:02:00Z">
        <w:r w:rsidR="00CD43C0">
          <w:t>CG-Config-v19xy-IEs</w:t>
        </w:r>
      </w:ins>
      <w:del w:id="3816"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17" w:author="Ericsson RAN2#128" w:date="2025-01-23T16:02:00Z"/>
        </w:rPr>
      </w:pPr>
      <w:r>
        <w:t>}</w:t>
      </w:r>
    </w:p>
    <w:p w14:paraId="4E097906" w14:textId="77777777" w:rsidR="00CD43C0" w:rsidRDefault="00CD43C0">
      <w:pPr>
        <w:pStyle w:val="PL"/>
        <w:rPr>
          <w:ins w:id="3818" w:author="Ericsson RAN2#128" w:date="2025-01-23T16:02:00Z"/>
        </w:rPr>
      </w:pPr>
    </w:p>
    <w:p w14:paraId="6920B3AB" w14:textId="785FFF34" w:rsidR="00CD43C0" w:rsidRDefault="00CD43C0" w:rsidP="00CD43C0">
      <w:pPr>
        <w:pStyle w:val="PL"/>
        <w:rPr>
          <w:ins w:id="3819" w:author="Ericsson RAN2#128" w:date="2025-01-23T16:02:00Z"/>
        </w:rPr>
      </w:pPr>
      <w:ins w:id="3820"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21" w:author="Ericsson RAN2#128" w:date="2025-01-23T16:02:00Z"/>
        </w:rPr>
      </w:pPr>
      <w:ins w:id="3822"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823" w:author="Ericsson RAN2#128" w:date="2025-01-23T16:02:00Z"/>
        </w:rPr>
      </w:pPr>
      <w:ins w:id="3824"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25" w:author="Ericsson RAN2#128" w:date="2025-01-23T16:02:00Z"/>
        </w:rPr>
      </w:pPr>
      <w:ins w:id="3826"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27" w:author="Ericsson RAN2#128" w:date="2024-12-20T12:05:00Z"/>
        </w:rPr>
      </w:pPr>
      <w:r>
        <w:t xml:space="preserve">    ]]</w:t>
      </w:r>
    </w:p>
    <w:p w14:paraId="68539C71" w14:textId="77777777" w:rsidR="007F292B" w:rsidRDefault="007F292B" w:rsidP="00CD43C0">
      <w:pPr>
        <w:pStyle w:val="PL"/>
        <w:rPr>
          <w:ins w:id="3828" w:author="Ericsson RAN2#128" w:date="2024-12-20T11:55:00Z"/>
        </w:rPr>
      </w:pPr>
    </w:p>
    <w:p w14:paraId="60786373" w14:textId="77777777" w:rsidR="007F292B" w:rsidRDefault="00FA3730">
      <w:pPr>
        <w:pStyle w:val="PL"/>
        <w:rPr>
          <w:i/>
          <w:iCs/>
          <w:color w:val="FF0000"/>
        </w:rPr>
      </w:pPr>
      <w:ins w:id="3829" w:author="Ericsson RAN2#128" w:date="2024-12-20T11:55:00Z">
        <w:r>
          <w:rPr>
            <w:i/>
            <w:iCs/>
            <w:color w:val="FF0000"/>
          </w:rPr>
          <w:t>Editor</w:t>
        </w:r>
      </w:ins>
      <w:ins w:id="3830"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31"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832" w:name="_Toc178105737"/>
      <w:bookmarkStart w:id="3833" w:name="_Toc60777637"/>
      <w:r>
        <w:rPr>
          <w:i/>
        </w:rPr>
        <w:t>–</w:t>
      </w:r>
      <w:r>
        <w:rPr>
          <w:i/>
        </w:rPr>
        <w:tab/>
        <w:t>CG-ConfigInfo</w:t>
      </w:r>
      <w:bookmarkEnd w:id="3832"/>
      <w:bookmarkEnd w:id="3833"/>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34" w:author="Ericsson RAN2#128" w:date="2024-12-20T12:09:00Z">
        <w:r>
          <w:t>CG-ConfigInfo-v19xy-IEs</w:t>
        </w:r>
      </w:ins>
      <w:del w:id="3835"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36" w:author="Ericsson RAN2#128" w:date="2024-12-20T12:09:00Z"/>
        </w:rPr>
      </w:pPr>
      <w:r>
        <w:t>}</w:t>
      </w:r>
    </w:p>
    <w:p w14:paraId="1EAA98DF" w14:textId="77777777" w:rsidR="007F292B" w:rsidRDefault="007F292B" w:rsidP="00CD43C0">
      <w:pPr>
        <w:pStyle w:val="PL"/>
        <w:rPr>
          <w:ins w:id="3837" w:author="Ericsson RAN2#128" w:date="2024-12-20T12:09:00Z"/>
        </w:rPr>
      </w:pPr>
    </w:p>
    <w:p w14:paraId="35F1D1F4" w14:textId="4A5E56A0" w:rsidR="007F292B" w:rsidRDefault="00FA3730" w:rsidP="00CD43C0">
      <w:pPr>
        <w:pStyle w:val="PL"/>
        <w:rPr>
          <w:ins w:id="3838" w:author="Ericsson RAN2#128" w:date="2024-12-20T12:09:00Z"/>
        </w:rPr>
      </w:pPr>
      <w:ins w:id="3839"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840" w:author="Ericsson RAN2#128" w:date="2024-12-20T12:09:00Z"/>
        </w:rPr>
      </w:pPr>
      <w:ins w:id="3841"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42" w:author="Ericsson RAN2#128" w:date="2024-12-20T12:09:00Z"/>
        </w:rPr>
      </w:pPr>
      <w:ins w:id="3843"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44"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45" w:author="Ericsson RAN2#128" w:date="2024-12-20T11:57:00Z"/>
        </w:rPr>
      </w:pPr>
      <w:r>
        <w:t xml:space="preserve">    ]]</w:t>
      </w:r>
      <w:ins w:id="3846" w:author="Ericsson RAN2#128" w:date="2024-12-20T11:57:00Z">
        <w:r>
          <w:t>,</w:t>
        </w:r>
      </w:ins>
    </w:p>
    <w:p w14:paraId="20DCCECB" w14:textId="77777777" w:rsidR="007F292B" w:rsidRDefault="00FA3730" w:rsidP="00CD43C0">
      <w:pPr>
        <w:pStyle w:val="PL"/>
        <w:rPr>
          <w:ins w:id="3847" w:author="Ericsson RAN2#128" w:date="2024-12-20T11:57:00Z"/>
        </w:rPr>
      </w:pPr>
      <w:ins w:id="3848" w:author="Ericsson RAN2#128" w:date="2024-12-20T11:57:00Z">
        <w:r>
          <w:t xml:space="preserve">    [[</w:t>
        </w:r>
      </w:ins>
    </w:p>
    <w:p w14:paraId="25DE672C" w14:textId="77777777" w:rsidR="007F292B" w:rsidRDefault="00FA3730" w:rsidP="00CD43C0">
      <w:pPr>
        <w:pStyle w:val="PL"/>
        <w:rPr>
          <w:ins w:id="3849" w:author="Ericsson RAN2#128" w:date="2024-12-20T11:58:00Z"/>
          <w:color w:val="993366"/>
        </w:rPr>
      </w:pPr>
      <w:ins w:id="3850" w:author="Ericsson RAN2#128" w:date="2024-12-20T11:57:00Z">
        <w:r>
          <w:t xml:space="preserve">    configureInterCU-LTM-r1</w:t>
        </w:r>
      </w:ins>
      <w:ins w:id="3851" w:author="Ericsson RAN2#128" w:date="2024-12-20T11:58:00Z">
        <w:r>
          <w:t>9</w:t>
        </w:r>
      </w:ins>
      <w:ins w:id="3852" w:author="Ericsson RAN2#128" w:date="2024-12-20T11:57:00Z">
        <w:r>
          <w:t xml:space="preserve">         </w:t>
        </w:r>
        <w:r>
          <w:rPr>
            <w:color w:val="993366"/>
          </w:rPr>
          <w:t>ENUMERATED</w:t>
        </w:r>
        <w:r>
          <w:t>{</w:t>
        </w:r>
      </w:ins>
      <w:ins w:id="3853" w:author="Ericsson RAN2#128" w:date="2024-12-20T11:58:00Z">
        <w:r>
          <w:t>allowed</w:t>
        </w:r>
      </w:ins>
      <w:ins w:id="3854" w:author="Ericsson RAN2#128" w:date="2024-12-20T11:57:00Z">
        <w:r>
          <w:t xml:space="preserve">}                                           </w:t>
        </w:r>
      </w:ins>
      <w:ins w:id="3855" w:author="Ericsson RAN2#128" w:date="2024-12-20T11:58:00Z">
        <w:r>
          <w:t xml:space="preserve">   </w:t>
        </w:r>
      </w:ins>
      <w:ins w:id="3856" w:author="Ericsson RAN2#128" w:date="2024-12-20T11:57:00Z">
        <w:r>
          <w:rPr>
            <w:color w:val="993366"/>
          </w:rPr>
          <w:t>OPTIONA</w:t>
        </w:r>
      </w:ins>
      <w:ins w:id="3857" w:author="Ericsson RAN2#128" w:date="2024-12-20T11:58:00Z">
        <w:r>
          <w:rPr>
            <w:color w:val="993366"/>
          </w:rPr>
          <w:t>L</w:t>
        </w:r>
      </w:ins>
    </w:p>
    <w:p w14:paraId="12523728" w14:textId="77777777" w:rsidR="007F292B" w:rsidRDefault="00FA3730" w:rsidP="00CD43C0">
      <w:pPr>
        <w:pStyle w:val="PL"/>
        <w:rPr>
          <w:ins w:id="3858" w:author="Ericsson RAN2#128" w:date="2025-01-07T19:30:00Z"/>
        </w:rPr>
      </w:pPr>
      <w:ins w:id="3859" w:author="Ericsson RAN2#128" w:date="2024-12-20T11:58:00Z">
        <w:r>
          <w:rPr>
            <w:color w:val="993366"/>
          </w:rPr>
          <w:t xml:space="preserve">    </w:t>
        </w:r>
        <w:r>
          <w:t>]]</w:t>
        </w:r>
      </w:ins>
    </w:p>
    <w:p w14:paraId="1C34DE83" w14:textId="77777777" w:rsidR="007F292B" w:rsidRDefault="007F292B" w:rsidP="00CD43C0">
      <w:pPr>
        <w:pStyle w:val="PL"/>
        <w:rPr>
          <w:ins w:id="3860" w:author="Ericsson RAN2#128" w:date="2025-01-07T19:30:00Z"/>
        </w:rPr>
      </w:pPr>
    </w:p>
    <w:p w14:paraId="13447C4C" w14:textId="77777777" w:rsidR="007F292B" w:rsidRDefault="00FA3730">
      <w:pPr>
        <w:pStyle w:val="PL"/>
        <w:rPr>
          <w:i/>
          <w:iCs/>
          <w:color w:val="FF0000"/>
        </w:rPr>
      </w:pPr>
      <w:ins w:id="3861" w:author="Ericsson RAN2#128" w:date="2025-01-07T19:30:00Z">
        <w:r>
          <w:rPr>
            <w:i/>
            <w:iCs/>
            <w:color w:val="FF0000"/>
          </w:rPr>
          <w:t>Editor</w:t>
        </w:r>
      </w:ins>
      <w:ins w:id="3862"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63"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864" w:author="Ericsson RAN2#128" w:date="2024-12-20T12:00:00Z"/>
                <w:b/>
                <w:i/>
                <w:lang w:eastAsia="sv-SE"/>
              </w:rPr>
            </w:pPr>
            <w:commentRangeStart w:id="3865"/>
            <w:ins w:id="3866" w:author="Ericsson RAN2#128" w:date="2024-12-20T12:00:00Z">
              <w:r>
                <w:rPr>
                  <w:b/>
                  <w:i/>
                  <w:lang w:eastAsia="sv-SE"/>
                </w:rPr>
                <w:t>configureInterCU-LTM</w:t>
              </w:r>
            </w:ins>
          </w:p>
          <w:p w14:paraId="4D8F690F" w14:textId="77777777" w:rsidR="007F292B" w:rsidRDefault="00FA3730">
            <w:pPr>
              <w:pStyle w:val="TAL"/>
              <w:rPr>
                <w:ins w:id="3867" w:author="Ericsson RAN2#128" w:date="2024-12-20T12:00:00Z"/>
                <w:lang w:eastAsia="sv-SE"/>
              </w:rPr>
            </w:pPr>
            <w:ins w:id="3868" w:author="Ericsson RAN2#128" w:date="2024-12-20T12:00:00Z">
              <w:r>
                <w:rPr>
                  <w:lang w:eastAsia="sv-SE"/>
                </w:rPr>
                <w:t>Used to indicate whether the SCG can configure inter-</w:t>
              </w:r>
            </w:ins>
            <w:ins w:id="3869" w:author="Ericsson RAN2#128" w:date="2024-12-20T12:02:00Z">
              <w:r>
                <w:rPr>
                  <w:lang w:eastAsia="sv-SE"/>
                </w:rPr>
                <w:t>SN</w:t>
              </w:r>
            </w:ins>
            <w:ins w:id="3870" w:author="Ericsson RAN2#128" w:date="2024-12-20T12:00:00Z">
              <w:r>
                <w:rPr>
                  <w:lang w:eastAsia="sv-SE"/>
                </w:rPr>
                <w:t xml:space="preserve"> LTM candidate configuration. </w:t>
              </w:r>
            </w:ins>
            <w:ins w:id="3871" w:author="Ericsson RAN2#128" w:date="2024-12-20T12:01:00Z">
              <w:r>
                <w:rPr>
                  <w:bCs/>
                  <w:iCs/>
                  <w:lang w:eastAsia="sv-SE"/>
                </w:rPr>
                <w:t>If the field is absent the SN is not allowed to configure inter-</w:t>
              </w:r>
            </w:ins>
            <w:ins w:id="3872" w:author="Ericsson RAN2#128" w:date="2024-12-20T12:02:00Z">
              <w:r>
                <w:rPr>
                  <w:bCs/>
                  <w:iCs/>
                  <w:lang w:eastAsia="sv-SE"/>
                </w:rPr>
                <w:t>SN</w:t>
              </w:r>
            </w:ins>
            <w:ins w:id="3873" w:author="Ericsson RAN2#128" w:date="2024-12-20T12:01:00Z">
              <w:r>
                <w:rPr>
                  <w:bCs/>
                  <w:iCs/>
                  <w:lang w:eastAsia="sv-SE"/>
                </w:rPr>
                <w:t xml:space="preserve"> LTM candidate configurations</w:t>
              </w:r>
            </w:ins>
            <w:ins w:id="3874" w:author="Ericsson RAN2#128" w:date="2024-12-20T12:02:00Z">
              <w:r>
                <w:rPr>
                  <w:bCs/>
                  <w:iCs/>
                  <w:lang w:eastAsia="sv-SE"/>
                </w:rPr>
                <w:t>.</w:t>
              </w:r>
            </w:ins>
            <w:ins w:id="3875" w:author="Ericsson RAN2#128" w:date="2024-12-20T12:01:00Z">
              <w:r>
                <w:rPr>
                  <w:lang w:eastAsia="sv-SE"/>
                </w:rPr>
                <w:t xml:space="preserve"> </w:t>
              </w:r>
            </w:ins>
            <w:ins w:id="3876" w:author="Ericsson RAN2#128" w:date="2024-12-20T12:00:00Z">
              <w:r>
                <w:rPr>
                  <w:lang w:eastAsia="sv-SE"/>
                </w:rPr>
                <w:t>This f</w:t>
              </w:r>
            </w:ins>
            <w:ins w:id="3877" w:author="Ericsson RAN2#128" w:date="2024-12-20T12:01:00Z">
              <w:r>
                <w:rPr>
                  <w:lang w:eastAsia="sv-SE"/>
                </w:rPr>
                <w:t>ield is only used in NR-DC.</w:t>
              </w:r>
            </w:ins>
            <w:commentRangeEnd w:id="3865"/>
            <w:r w:rsidR="0016554B">
              <w:rPr>
                <w:rStyle w:val="CommentReference"/>
                <w:rFonts w:ascii="Times New Roman" w:hAnsi="Times New Roman"/>
              </w:rPr>
              <w:commentReference w:id="3865"/>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878" w:name="_Toc60777638"/>
      <w:bookmarkStart w:id="3879" w:name="_Toc178105738"/>
      <w:r>
        <w:t>–</w:t>
      </w:r>
      <w:r>
        <w:tab/>
      </w:r>
      <w:r>
        <w:rPr>
          <w:i/>
        </w:rPr>
        <w:t>MeasurementTimingConfiguration</w:t>
      </w:r>
      <w:bookmarkEnd w:id="3878"/>
      <w:bookmarkEnd w:id="3879"/>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880" w:name="_Toc178105739"/>
      <w:bookmarkStart w:id="3881" w:name="_Toc60777639"/>
      <w:r>
        <w:t>–</w:t>
      </w:r>
      <w:r>
        <w:tab/>
      </w:r>
      <w:r>
        <w:rPr>
          <w:i/>
        </w:rPr>
        <w:t>UERadioPagingInformation</w:t>
      </w:r>
      <w:bookmarkEnd w:id="3880"/>
      <w:bookmarkEnd w:id="3881"/>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882" w:name="_Toc60777640"/>
      <w:bookmarkStart w:id="3883" w:name="_Toc178105740"/>
      <w:r>
        <w:t>–</w:t>
      </w:r>
      <w:r>
        <w:tab/>
      </w:r>
      <w:r>
        <w:rPr>
          <w:i/>
        </w:rPr>
        <w:t>UERadioAccessCapabilityInformation</w:t>
      </w:r>
      <w:bookmarkEnd w:id="3882"/>
      <w:bookmarkEnd w:id="3883"/>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884" w:name="_Toc178105741"/>
      <w:bookmarkStart w:id="3885" w:name="_Toc60777641"/>
      <w:r>
        <w:rPr>
          <w:rFonts w:eastAsia="Yu Mincho"/>
        </w:rPr>
        <w:t>11.2.3</w:t>
      </w:r>
      <w:r>
        <w:rPr>
          <w:rFonts w:eastAsia="Yu Mincho"/>
        </w:rPr>
        <w:tab/>
        <w:t>Mandatory information in inter-node RRC messages</w:t>
      </w:r>
      <w:bookmarkEnd w:id="3884"/>
      <w:bookmarkEnd w:id="3885"/>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86"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887" w:name="_Toc178105742"/>
      <w:r>
        <w:t>11.3</w:t>
      </w:r>
      <w:r>
        <w:tab/>
        <w:t>Inter-node RRC information element definitions</w:t>
      </w:r>
      <w:bookmarkEnd w:id="3886"/>
      <w:bookmarkEnd w:id="3887"/>
    </w:p>
    <w:p w14:paraId="0F1DE849" w14:textId="77777777" w:rsidR="007F292B" w:rsidRDefault="00FA3730">
      <w:pPr>
        <w:pStyle w:val="Heading4"/>
      </w:pPr>
      <w:bookmarkStart w:id="3888" w:name="_Toc178105743"/>
      <w:r>
        <w:rPr>
          <w:i/>
        </w:rPr>
        <w:t>–</w:t>
      </w:r>
      <w:r>
        <w:tab/>
      </w:r>
      <w:r>
        <w:rPr>
          <w:i/>
        </w:rPr>
        <w:t>L1-MeasConfigNRDC</w:t>
      </w:r>
      <w:bookmarkEnd w:id="3888"/>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889" w:name="_Toc178105744"/>
      <w:r>
        <w:t>–</w:t>
      </w:r>
      <w:r>
        <w:tab/>
      </w:r>
      <w:r>
        <w:rPr>
          <w:i/>
          <w:iCs/>
        </w:rPr>
        <w:t>ResourceConfigNRDC</w:t>
      </w:r>
      <w:bookmarkEnd w:id="3889"/>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890" w:name="_Toc60777643"/>
      <w:bookmarkStart w:id="3891" w:name="_Toc178105745"/>
      <w:r>
        <w:t>11.4</w:t>
      </w:r>
      <w:r>
        <w:tab/>
        <w:t>Inter-node RRC multiplicity and type constraint values</w:t>
      </w:r>
      <w:bookmarkEnd w:id="3890"/>
      <w:bookmarkEnd w:id="3891"/>
    </w:p>
    <w:p w14:paraId="1693894D" w14:textId="77777777" w:rsidR="007F292B" w:rsidRDefault="00FA3730">
      <w:pPr>
        <w:pStyle w:val="Heading4"/>
      </w:pPr>
      <w:bookmarkStart w:id="3892" w:name="_Toc60777644"/>
      <w:bookmarkStart w:id="3893" w:name="_Toc178105746"/>
      <w:r>
        <w:t>–</w:t>
      </w:r>
      <w:r>
        <w:tab/>
        <w:t>Multiplicity and type constraints definitions</w:t>
      </w:r>
      <w:bookmarkEnd w:id="3892"/>
      <w:bookmarkEnd w:id="3893"/>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894" w:name="_Toc60777645"/>
      <w:bookmarkStart w:id="3895" w:name="_Toc178105747"/>
      <w:r>
        <w:t>–</w:t>
      </w:r>
      <w:r>
        <w:tab/>
      </w:r>
      <w:r>
        <w:rPr>
          <w:i/>
        </w:rPr>
        <w:t>End of NR-InterNodeDefinitions</w:t>
      </w:r>
      <w:bookmarkEnd w:id="3894"/>
      <w:bookmarkEnd w:id="3895"/>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896" w:name="_Toc60777646"/>
      <w:bookmarkStart w:id="3897" w:name="_Toc178105748"/>
      <w:r>
        <w:t>12</w:t>
      </w:r>
      <w:r>
        <w:tab/>
      </w:r>
      <w:r>
        <w:rPr>
          <w:szCs w:val="36"/>
        </w:rPr>
        <w:t>Processing delay requirements for RRC procedures</w:t>
      </w:r>
      <w:bookmarkEnd w:id="3896"/>
      <w:bookmarkEnd w:id="3897"/>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36" type="#_x0000_t75" alt="" style="width:411.75pt;height:137.65pt;mso-width-percent:0;mso-height-percent:0;mso-width-percent:0;mso-height-percent:0" o:ole="">
            <v:imagedata r:id="rId40" o:title=""/>
          </v:shape>
          <o:OLEObject Type="Embed" ProgID="Visio.Drawing.11" ShapeID="_x0000_i1036" DrawAspect="Content" ObjectID="_1799482540" r:id="rId41"/>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898" w:name="_Toc60777647"/>
      <w:bookmarkStart w:id="3899" w:name="_Toc178105749"/>
      <w:r>
        <w:t>Annex A (informative):</w:t>
      </w:r>
      <w:r>
        <w:tab/>
        <w:t>Guidelines, mainly on use of ASN.1</w:t>
      </w:r>
      <w:bookmarkEnd w:id="3898"/>
      <w:bookmarkEnd w:id="3899"/>
    </w:p>
    <w:p w14:paraId="488CAE7B" w14:textId="77777777" w:rsidR="007F292B" w:rsidRDefault="00FA3730">
      <w:pPr>
        <w:pStyle w:val="Heading1"/>
      </w:pPr>
      <w:bookmarkStart w:id="3900" w:name="_Toc60777648"/>
      <w:bookmarkStart w:id="3901" w:name="_Toc178105750"/>
      <w:r>
        <w:t>A.1</w:t>
      </w:r>
      <w:r>
        <w:tab/>
        <w:t>Introduction</w:t>
      </w:r>
      <w:bookmarkEnd w:id="3900"/>
      <w:bookmarkEnd w:id="3901"/>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902" w:name="_Toc60777649"/>
      <w:bookmarkStart w:id="3903" w:name="_Toc178105751"/>
      <w:r>
        <w:t>A.2</w:t>
      </w:r>
      <w:r>
        <w:tab/>
        <w:t>Procedural specification</w:t>
      </w:r>
      <w:bookmarkEnd w:id="3902"/>
      <w:bookmarkEnd w:id="3903"/>
    </w:p>
    <w:p w14:paraId="59FEE4B5" w14:textId="77777777" w:rsidR="007F292B" w:rsidRDefault="00FA3730">
      <w:pPr>
        <w:pStyle w:val="Heading2"/>
      </w:pPr>
      <w:bookmarkStart w:id="3904" w:name="_Toc60777650"/>
      <w:bookmarkStart w:id="3905" w:name="_Toc178105752"/>
      <w:r>
        <w:t>A.2.1</w:t>
      </w:r>
      <w:r>
        <w:tab/>
        <w:t>General principles</w:t>
      </w:r>
      <w:bookmarkEnd w:id="3904"/>
      <w:bookmarkEnd w:id="3905"/>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906" w:name="_Toc60777651"/>
      <w:bookmarkStart w:id="3907" w:name="_Toc178105753"/>
      <w:r>
        <w:t>A.2.2</w:t>
      </w:r>
      <w:r>
        <w:tab/>
        <w:t>More detailed aspects</w:t>
      </w:r>
      <w:bookmarkEnd w:id="3906"/>
      <w:bookmarkEnd w:id="3907"/>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908" w:name="_Toc60777652"/>
      <w:bookmarkStart w:id="3909" w:name="_Toc178105754"/>
      <w:r>
        <w:t>A.3</w:t>
      </w:r>
      <w:r>
        <w:tab/>
        <w:t>PDU specification</w:t>
      </w:r>
      <w:bookmarkEnd w:id="3908"/>
      <w:bookmarkEnd w:id="3909"/>
    </w:p>
    <w:p w14:paraId="30975D08" w14:textId="77777777" w:rsidR="007F292B" w:rsidRDefault="00FA3730">
      <w:pPr>
        <w:pStyle w:val="Heading2"/>
      </w:pPr>
      <w:bookmarkStart w:id="3910" w:name="_Toc60777653"/>
      <w:bookmarkStart w:id="3911" w:name="_Toc178105755"/>
      <w:r>
        <w:t>A.3.1</w:t>
      </w:r>
      <w:r>
        <w:tab/>
        <w:t>General principles</w:t>
      </w:r>
      <w:bookmarkEnd w:id="3910"/>
      <w:bookmarkEnd w:id="3911"/>
    </w:p>
    <w:p w14:paraId="39D8D6B8" w14:textId="77777777" w:rsidR="007F292B" w:rsidRDefault="00FA3730">
      <w:pPr>
        <w:pStyle w:val="Heading3"/>
      </w:pPr>
      <w:bookmarkStart w:id="3912" w:name="_Toc60777654"/>
      <w:bookmarkStart w:id="3913" w:name="_Toc178105756"/>
      <w:r>
        <w:t>A.3.1.1</w:t>
      </w:r>
      <w:r>
        <w:tab/>
        <w:t xml:space="preserve">ASN.1 </w:t>
      </w:r>
      <w:bookmarkEnd w:id="3912"/>
      <w:r>
        <w:t>clauses</w:t>
      </w:r>
      <w:bookmarkEnd w:id="3913"/>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914" w:name="_Toc60777655"/>
      <w:bookmarkStart w:id="3915" w:name="_Toc178105757"/>
      <w:r>
        <w:t>A.3.1.2</w:t>
      </w:r>
      <w:r>
        <w:tab/>
        <w:t>ASN.1 identifier naming conventions</w:t>
      </w:r>
      <w:bookmarkEnd w:id="3914"/>
      <w:bookmarkEnd w:id="3915"/>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916" w:name="_Toc60777656"/>
      <w:bookmarkStart w:id="3917" w:name="_Toc178105758"/>
      <w:r>
        <w:t>A.3.1.3</w:t>
      </w:r>
      <w:r>
        <w:tab/>
        <w:t>Text references using ASN.1 identifiers</w:t>
      </w:r>
      <w:bookmarkEnd w:id="3916"/>
      <w:bookmarkEnd w:id="3917"/>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918" w:name="_Toc60777657"/>
      <w:bookmarkStart w:id="3919" w:name="_Toc178105759"/>
      <w:r>
        <w:t>A.3.2</w:t>
      </w:r>
      <w:r>
        <w:tab/>
        <w:t>High-level message structure</w:t>
      </w:r>
      <w:bookmarkEnd w:id="3918"/>
      <w:bookmarkEnd w:id="3919"/>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920" w:name="_Toc60777658"/>
      <w:bookmarkStart w:id="3921" w:name="_Toc178105760"/>
      <w:r>
        <w:t>A.3.3</w:t>
      </w:r>
      <w:r>
        <w:tab/>
        <w:t>Message definition</w:t>
      </w:r>
      <w:bookmarkEnd w:id="3920"/>
      <w:bookmarkEnd w:id="3921"/>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922" w:name="_Toc60777659"/>
      <w:bookmarkStart w:id="3923" w:name="_Toc178105761"/>
      <w:r>
        <w:t>A.3.4</w:t>
      </w:r>
      <w:r>
        <w:tab/>
        <w:t>Information elements</w:t>
      </w:r>
      <w:bookmarkEnd w:id="3922"/>
      <w:bookmarkEnd w:id="3923"/>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924" w:name="_Toc60777660"/>
      <w:bookmarkStart w:id="3925" w:name="_Toc178105762"/>
      <w:r>
        <w:t>A.3.5</w:t>
      </w:r>
      <w:r>
        <w:tab/>
        <w:t>Fields with optional presence</w:t>
      </w:r>
      <w:bookmarkEnd w:id="3924"/>
      <w:bookmarkEnd w:id="3925"/>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926" w:name="_Toc60777661"/>
      <w:bookmarkStart w:id="3927" w:name="_Toc178105763"/>
      <w:r>
        <w:t>A.3.6</w:t>
      </w:r>
      <w:r>
        <w:tab/>
        <w:t>Fields with conditional presence</w:t>
      </w:r>
      <w:bookmarkEnd w:id="3926"/>
      <w:bookmarkEnd w:id="3927"/>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928" w:name="_Toc178105764"/>
      <w:bookmarkStart w:id="3929" w:name="_Toc60777662"/>
      <w:r>
        <w:t>A.3.7</w:t>
      </w:r>
      <w:r>
        <w:tab/>
        <w:t>Guidelines on use of lists with elements of SEQUENCE type</w:t>
      </w:r>
      <w:bookmarkEnd w:id="3928"/>
      <w:bookmarkEnd w:id="3929"/>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930" w:name="_Toc60777663"/>
      <w:bookmarkStart w:id="3931" w:name="_Toc178105765"/>
      <w:r>
        <w:rPr>
          <w:lang w:eastAsia="sv-SE"/>
        </w:rPr>
        <w:t>A.3.8</w:t>
      </w:r>
      <w:r>
        <w:rPr>
          <w:lang w:eastAsia="sv-SE"/>
        </w:rPr>
        <w:tab/>
        <w:t>Guidelines on use of parameterised SetupRelease type</w:t>
      </w:r>
      <w:bookmarkEnd w:id="3930"/>
      <w:bookmarkEnd w:id="3931"/>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932" w:name="_Toc60777664"/>
      <w:bookmarkStart w:id="3933" w:name="_Toc178105766"/>
      <w:bookmarkStart w:id="3934" w:name="_Hlk54240517"/>
      <w:r>
        <w:t>A.3.9</w:t>
      </w:r>
      <w:r>
        <w:tab/>
        <w:t>Guidelines on use of ToAddModList and ToReleaseList</w:t>
      </w:r>
      <w:bookmarkEnd w:id="3932"/>
      <w:bookmarkEnd w:id="3933"/>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35" w:name="_Hlk56409330"/>
      <w:r>
        <w:t>Note that the release of a field (a list element as well as any other field) releases all its sub-fields (sub-fields configured by elementsToAddModList and any other sub-field).</w:t>
      </w:r>
    </w:p>
    <w:bookmarkEnd w:id="3935"/>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936" w:name="_Toc178105767"/>
      <w:bookmarkStart w:id="3937" w:name="_Toc60777665"/>
      <w:bookmarkEnd w:id="3934"/>
      <w:r>
        <w:t>A.3.10</w:t>
      </w:r>
      <w:r>
        <w:tab/>
        <w:t>Guidelines on use of lists (without ToAddModList and ToReleaseList)</w:t>
      </w:r>
      <w:bookmarkEnd w:id="3936"/>
      <w:bookmarkEnd w:id="3937"/>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938" w:name="_Toc60777666"/>
      <w:bookmarkStart w:id="3939" w:name="_Toc178105768"/>
      <w:r>
        <w:t>A.4</w:t>
      </w:r>
      <w:r>
        <w:tab/>
        <w:t>Extension of the PDU specifications</w:t>
      </w:r>
      <w:bookmarkEnd w:id="3938"/>
      <w:bookmarkEnd w:id="3939"/>
    </w:p>
    <w:p w14:paraId="33350934" w14:textId="77777777" w:rsidR="007F292B" w:rsidRDefault="00FA3730">
      <w:pPr>
        <w:pStyle w:val="Heading2"/>
      </w:pPr>
      <w:bookmarkStart w:id="3940" w:name="_Toc178105769"/>
      <w:bookmarkStart w:id="3941" w:name="_Toc60777667"/>
      <w:r>
        <w:t>A.4.1</w:t>
      </w:r>
      <w:r>
        <w:tab/>
        <w:t>General principles to ensure compatibility</w:t>
      </w:r>
      <w:bookmarkEnd w:id="3940"/>
      <w:bookmarkEnd w:id="3941"/>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942" w:name="_Toc60777668"/>
      <w:bookmarkStart w:id="3943" w:name="_Toc178105770"/>
      <w:r>
        <w:t>A.4.2</w:t>
      </w:r>
      <w:r>
        <w:tab/>
        <w:t>Critical extension of messages and fields</w:t>
      </w:r>
      <w:bookmarkEnd w:id="3942"/>
      <w:bookmarkEnd w:id="3943"/>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944" w:name="_Toc60777669"/>
      <w:bookmarkStart w:id="3945" w:name="_Toc178105771"/>
      <w:r>
        <w:t>A.4.3</w:t>
      </w:r>
      <w:r>
        <w:tab/>
        <w:t>Non-critical extension of messages</w:t>
      </w:r>
      <w:bookmarkEnd w:id="3944"/>
      <w:bookmarkEnd w:id="3945"/>
    </w:p>
    <w:p w14:paraId="6206BBE4" w14:textId="77777777" w:rsidR="007F292B" w:rsidRDefault="00FA3730">
      <w:pPr>
        <w:pStyle w:val="Heading3"/>
      </w:pPr>
      <w:bookmarkStart w:id="3946" w:name="_Toc60777670"/>
      <w:bookmarkStart w:id="3947" w:name="_Toc178105772"/>
      <w:r>
        <w:t>A.4.3.1</w:t>
      </w:r>
      <w:r>
        <w:tab/>
        <w:t>General principles</w:t>
      </w:r>
      <w:bookmarkEnd w:id="3946"/>
      <w:bookmarkEnd w:id="3947"/>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948" w:name="_Toc178105773"/>
      <w:bookmarkStart w:id="3949" w:name="_Toc60777671"/>
      <w:r>
        <w:t>A.4.3.2</w:t>
      </w:r>
      <w:r>
        <w:tab/>
        <w:t>Further guidelines</w:t>
      </w:r>
      <w:bookmarkEnd w:id="3948"/>
      <w:bookmarkEnd w:id="3949"/>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950" w:name="_Toc178105774"/>
      <w:bookmarkStart w:id="3951" w:name="_Toc60777672"/>
      <w:r>
        <w:t>A.4.3.3</w:t>
      </w:r>
      <w:r>
        <w:tab/>
        <w:t>Typical example of evolution of IE with local extensions</w:t>
      </w:r>
      <w:bookmarkEnd w:id="3950"/>
      <w:bookmarkEnd w:id="3951"/>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952" w:name="_Toc60777673"/>
      <w:bookmarkStart w:id="3953" w:name="_Toc178105775"/>
      <w:r>
        <w:t>A.4.3.4</w:t>
      </w:r>
      <w:r>
        <w:tab/>
        <w:t>Typical examples of non critical extension at the end of a message</w:t>
      </w:r>
      <w:bookmarkEnd w:id="3952"/>
      <w:bookmarkEnd w:id="3953"/>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954" w:name="_Toc178105776"/>
      <w:bookmarkStart w:id="3955" w:name="_Toc60777674"/>
      <w:r>
        <w:t>A.4.3.5</w:t>
      </w:r>
      <w:r>
        <w:tab/>
        <w:t>Examples of non-critical extensions not placed at the default extension location</w:t>
      </w:r>
      <w:bookmarkEnd w:id="3954"/>
      <w:bookmarkEnd w:id="3955"/>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956" w:name="_Toc178105777"/>
      <w:bookmarkStart w:id="3957" w:name="_Toc60777675"/>
      <w:r>
        <w:t>–</w:t>
      </w:r>
      <w:r>
        <w:tab/>
      </w:r>
      <w:r>
        <w:rPr>
          <w:i/>
        </w:rPr>
        <w:t>ParentIE-WithEM</w:t>
      </w:r>
      <w:bookmarkEnd w:id="3956"/>
      <w:bookmarkEnd w:id="3957"/>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958" w:name="_Toc60777676"/>
      <w:bookmarkStart w:id="3959" w:name="_Toc178105778"/>
      <w:r>
        <w:rPr>
          <w:i/>
          <w:iCs/>
        </w:rPr>
        <w:t>–</w:t>
      </w:r>
      <w:r>
        <w:rPr>
          <w:i/>
          <w:iCs/>
        </w:rPr>
        <w:tab/>
        <w:t>ChildIE1-WithoutEM</w:t>
      </w:r>
      <w:bookmarkEnd w:id="3958"/>
      <w:bookmarkEnd w:id="3959"/>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960" w:name="_Toc60777677"/>
      <w:bookmarkStart w:id="3961" w:name="_Toc178105779"/>
      <w:r>
        <w:rPr>
          <w:i/>
          <w:iCs/>
        </w:rPr>
        <w:t>–</w:t>
      </w:r>
      <w:r>
        <w:rPr>
          <w:i/>
          <w:iCs/>
        </w:rPr>
        <w:tab/>
        <w:t>ChildIE2-WithoutEM</w:t>
      </w:r>
      <w:bookmarkEnd w:id="3960"/>
      <w:bookmarkEnd w:id="3961"/>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62" w:name="_Toc46444886"/>
      <w:bookmarkStart w:id="3963" w:name="_Toc46440049"/>
      <w:bookmarkStart w:id="3964" w:name="_Toc52838533"/>
      <w:bookmarkStart w:id="3965" w:name="_Toc53007173"/>
      <w:bookmarkStart w:id="3966" w:name="_Toc52837525"/>
      <w:bookmarkStart w:id="3967" w:name="_Toc46487647"/>
      <w:r>
        <w:rPr>
          <w:rFonts w:ascii="Arial" w:hAnsi="Arial"/>
          <w:sz w:val="28"/>
        </w:rPr>
        <w:t>A.4.3.6</w:t>
      </w:r>
      <w:r>
        <w:rPr>
          <w:rFonts w:ascii="Arial" w:hAnsi="Arial"/>
          <w:sz w:val="28"/>
        </w:rPr>
        <w:tab/>
      </w:r>
      <w:bookmarkEnd w:id="3962"/>
      <w:bookmarkEnd w:id="3963"/>
      <w:bookmarkEnd w:id="3964"/>
      <w:bookmarkEnd w:id="3965"/>
      <w:bookmarkEnd w:id="3966"/>
      <w:bookmarkEnd w:id="3967"/>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968" w:name="_Toc178105780"/>
      <w:bookmarkStart w:id="3969" w:name="_Toc60777678"/>
      <w:r>
        <w:t>A.5</w:t>
      </w:r>
      <w:r>
        <w:tab/>
        <w:t>Guidelines regarding inclusion of transaction identifiers in RRC messages</w:t>
      </w:r>
      <w:bookmarkEnd w:id="3968"/>
      <w:bookmarkEnd w:id="3969"/>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970" w:name="_Toc60777679"/>
      <w:bookmarkStart w:id="3971" w:name="_Toc178105781"/>
      <w:r>
        <w:t>A.6</w:t>
      </w:r>
      <w:r>
        <w:tab/>
        <w:t>Guidelines regarding use of need codes</w:t>
      </w:r>
      <w:bookmarkEnd w:id="3970"/>
      <w:bookmarkEnd w:id="3971"/>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972" w:name="_Toc60777680"/>
      <w:bookmarkStart w:id="3973" w:name="_Toc178105782"/>
      <w:r>
        <w:t>A.7</w:t>
      </w:r>
      <w:r>
        <w:tab/>
        <w:t>Guidelines regarding use of conditions</w:t>
      </w:r>
      <w:bookmarkEnd w:id="3972"/>
      <w:bookmarkEnd w:id="3973"/>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974" w:name="_Toc178105783"/>
      <w:bookmarkStart w:id="3975" w:name="_Toc60777681"/>
      <w:r>
        <w:t>A.8</w:t>
      </w:r>
      <w:r>
        <w:tab/>
        <w:t>Miscellaneous</w:t>
      </w:r>
      <w:bookmarkEnd w:id="3974"/>
      <w:bookmarkEnd w:id="3975"/>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976" w:name="_Toc60777682"/>
      <w:bookmarkStart w:id="3977" w:name="_Toc178105784"/>
      <w:r>
        <w:t>Annex B (informative):</w:t>
      </w:r>
      <w:r>
        <w:tab/>
        <w:t>RRC Information</w:t>
      </w:r>
      <w:bookmarkEnd w:id="3976"/>
      <w:bookmarkEnd w:id="3977"/>
    </w:p>
    <w:p w14:paraId="13F4EAB3" w14:textId="77777777" w:rsidR="007F292B" w:rsidRDefault="00FA3730">
      <w:pPr>
        <w:pStyle w:val="Heading1"/>
      </w:pPr>
      <w:bookmarkStart w:id="3978" w:name="_Toc178105785"/>
      <w:bookmarkStart w:id="3979" w:name="_Toc60777683"/>
      <w:r>
        <w:t>B.1</w:t>
      </w:r>
      <w:r>
        <w:tab/>
        <w:t>Protection of RRC messages</w:t>
      </w:r>
      <w:bookmarkEnd w:id="3978"/>
      <w:bookmarkEnd w:id="3979"/>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980" w:name="_Toc178105786"/>
      <w:bookmarkStart w:id="3981" w:name="_Toc60777684"/>
      <w:r>
        <w:t>B.2</w:t>
      </w:r>
      <w:r>
        <w:tab/>
        <w:t>Description of BWP configuration options</w:t>
      </w:r>
      <w:bookmarkEnd w:id="3980"/>
      <w:bookmarkEnd w:id="3981"/>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37" type="#_x0000_t75" alt="" style="width:468.75pt;height:88.5pt;mso-width-percent:0;mso-height-percent:0;mso-width-percent:0;mso-height-percent:0" o:ole="">
            <v:imagedata r:id="rId42" o:title=""/>
          </v:shape>
          <o:OLEObject Type="Embed" ProgID="Visio.Drawing.15" ShapeID="_x0000_i1037" DrawAspect="Content" ObjectID="_1799482541" r:id="rId43"/>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38" type="#_x0000_t75" alt="" style="width:468.75pt;height:115.9pt;mso-width-percent:0;mso-height-percent:0;mso-width-percent:0;mso-height-percent:0" o:ole="">
            <v:imagedata r:id="rId44" o:title=""/>
          </v:shape>
          <o:OLEObject Type="Embed" ProgID="Visio.Drawing.15" ShapeID="_x0000_i1038" DrawAspect="Content" ObjectID="_1799482542" r:id="rId45"/>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982" w:name="_Toc178105787"/>
      <w:bookmarkStart w:id="3983" w:name="_Toc60777685"/>
      <w:r>
        <w:t>Annex C (normative):</w:t>
      </w:r>
      <w:r>
        <w:tab/>
        <w:t>List of CRs Containing Early Implementable Features and Corrections</w:t>
      </w:r>
      <w:bookmarkEnd w:id="3982"/>
      <w:bookmarkEnd w:id="3983"/>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984" w:name="_Toc178105788"/>
      <w:bookmarkStart w:id="3985" w:name="_Toc60777686"/>
      <w:r>
        <w:t>Annex D (normative):</w:t>
      </w:r>
      <w:r>
        <w:tab/>
        <w:t>UE requirements on ASN.1 comprehension</w:t>
      </w:r>
      <w:bookmarkEnd w:id="3984"/>
      <w:bookmarkEnd w:id="3985"/>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986" w:name="_Toc178105789"/>
      <w:bookmarkStart w:id="3987" w:name="_Toc60777687"/>
      <w:r>
        <w:t>Annex E (informative):</w:t>
      </w:r>
      <w:r>
        <w:br/>
      </w:r>
      <w:bookmarkStart w:id="3988" w:name="historyclause"/>
      <w:r>
        <w:t>Change history</w:t>
      </w:r>
      <w:bookmarkEnd w:id="3986"/>
      <w:bookmarkEnd w:id="3987"/>
    </w:p>
    <w:bookmarkEnd w:id="3988"/>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6"/>
      <w:footerReference w:type="default" r:id="rId4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1" w:author="Nokia (Endrit)" w:date="2025-01-24T23:16:00Z" w:initials="N">
    <w:p w14:paraId="720FA96F" w14:textId="77777777" w:rsidR="00202588" w:rsidRDefault="00202588" w:rsidP="00547CE8">
      <w:pPr>
        <w:pStyle w:val="CommentText"/>
      </w:pPr>
      <w:r>
        <w:rPr>
          <w:rStyle w:val="CommentReference"/>
        </w:rPr>
        <w:annotationRef/>
      </w:r>
      <w:r>
        <w:t>We don’t think update needed here related mobility. This part is about generic use of security keys</w:t>
      </w:r>
    </w:p>
  </w:comment>
  <w:comment w:id="207" w:author="Huawei (David Lecompte)" w:date="2025-01-24T14:20:00Z" w:initials="DL">
    <w:p w14:paraId="591CF623" w14:textId="4E37E183" w:rsidR="00202588" w:rsidRDefault="00202588">
      <w:pPr>
        <w:pStyle w:val="CommentText"/>
      </w:pPr>
      <w:r>
        <w:rPr>
          <w:rStyle w:val="CommentReference"/>
        </w:rPr>
        <w:annotationRef/>
      </w:r>
      <w:r>
        <w:rPr>
          <w:rStyle w:val="CommentReference"/>
        </w:rPr>
        <w:annotationRef/>
      </w:r>
      <w:r>
        <w:t xml:space="preserve">The "CLTM configuration" is an LTM configuration (same field), so there seems to be no use to add this. </w:t>
      </w:r>
    </w:p>
  </w:comment>
  <w:comment w:id="208" w:author="Nokia (Endrit)" w:date="2025-01-24T23:17:00Z" w:initials="N">
    <w:p w14:paraId="344FA3EF" w14:textId="77777777" w:rsidR="00202588" w:rsidRDefault="00202588" w:rsidP="00547CE8">
      <w:pPr>
        <w:pStyle w:val="CommentText"/>
      </w:pPr>
      <w:r>
        <w:rPr>
          <w:rStyle w:val="CommentReference"/>
        </w:rPr>
        <w:annotationRef/>
      </w:r>
      <w:r>
        <w:t xml:space="preserve">Agree with HW. Considering that the execution conditions are given as part of </w:t>
      </w:r>
      <w:r>
        <w:rPr>
          <w:i/>
          <w:iCs/>
        </w:rPr>
        <w:t>ltm-Config</w:t>
      </w:r>
      <w:r>
        <w:t xml:space="preserve">, we think the current specification text is sufficient. Suggest to leave it out when discussing the LTM configuration. Differentiation would be needed in the sections where we discuss the cell switch. </w:t>
      </w:r>
    </w:p>
  </w:comment>
  <w:comment w:id="212" w:author="Apple (Yuqin Chen)" w:date="2025-01-13T19:57:00Z" w:initials="NC">
    <w:p w14:paraId="425116DF" w14:textId="70A1B9C8" w:rsidR="00202588" w:rsidRDefault="00202588"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3" w:author="Sharp - Takuma.K" w:date="2025-01-23T17:18:00Z" w:initials="S">
    <w:p w14:paraId="4315578A" w14:textId="77777777" w:rsidR="00202588" w:rsidRDefault="00202588" w:rsidP="00F354E3">
      <w:pPr>
        <w:pStyle w:val="CommentText"/>
        <w:rPr>
          <w:rFonts w:eastAsiaTheme="minorEastAsia"/>
          <w:lang w:eastAsia="ja-JP"/>
        </w:rPr>
      </w:pPr>
      <w:r>
        <w:rPr>
          <w:rStyle w:val="CommentReference"/>
        </w:rPr>
        <w:annotationRef/>
      </w:r>
      <w:r>
        <w:rPr>
          <w:rFonts w:eastAsiaTheme="minorEastAsia"/>
          <w:lang w:eastAsia="ja-JP"/>
        </w:rPr>
        <w:t>If Rel-19 UE receives Rel-18 signalling, there is no such NW indication. So, “depending on a network indication” might not be needed.</w:t>
      </w:r>
    </w:p>
    <w:p w14:paraId="316DBF52" w14:textId="24CC1E1A" w:rsidR="00202588" w:rsidRPr="00F354E3" w:rsidRDefault="00202588" w:rsidP="00F354E3">
      <w:pPr>
        <w:pStyle w:val="CommentText"/>
      </w:pPr>
      <w:r>
        <w:rPr>
          <w:rFonts w:eastAsiaTheme="minorEastAsia"/>
          <w:lang w:eastAsia="ja-JP"/>
        </w:rPr>
        <w:t>It is only important to note here that LTM cell switch may involve refresh of security key.</w:t>
      </w:r>
    </w:p>
  </w:comment>
  <w:comment w:id="214" w:author="Ericsson RAN2#128" w:date="2025-01-23T13:51:00Z" w:initials="E">
    <w:p w14:paraId="01E36F66" w14:textId="2A231F31" w:rsidR="00202588" w:rsidRDefault="00202588">
      <w:pPr>
        <w:pStyle w:val="CommentText"/>
      </w:pPr>
      <w:r>
        <w:rPr>
          <w:rStyle w:val="CommentReference"/>
        </w:rPr>
        <w:annotationRef/>
      </w:r>
      <w:r>
        <w:t>We have agreed to use IDs for the triggering of security, so I guess the text is okay…given that is the same we have for the L2 reset.</w:t>
      </w:r>
    </w:p>
  </w:comment>
  <w:comment w:id="215" w:author="ZTE-Liujing" w:date="2025-01-26T10:54:00Z" w:initials="ZTE">
    <w:p w14:paraId="1D90CD37" w14:textId="298B006C" w:rsidR="00202588" w:rsidRPr="008D5216" w:rsidRDefault="00202588">
      <w:pPr>
        <w:pStyle w:val="CommentText"/>
        <w:rPr>
          <w:rFonts w:eastAsia="DengXian"/>
        </w:rPr>
      </w:pPr>
      <w:r>
        <w:rPr>
          <w:rStyle w:val="CommentReference"/>
        </w:rPr>
        <w:annotationRef/>
      </w:r>
      <w:r>
        <w:rPr>
          <w:rFonts w:eastAsia="DengXian" w:hint="eastAsia"/>
        </w:rPr>
        <w:t>Th</w:t>
      </w:r>
      <w:r>
        <w:rPr>
          <w:rFonts w:eastAsia="DengXian"/>
        </w:rPr>
        <w:t xml:space="preserve">e current wording looks </w:t>
      </w:r>
      <w:r>
        <w:rPr>
          <w:rFonts w:eastAsia="DengXian" w:hint="eastAsia"/>
        </w:rPr>
        <w:t>ok</w:t>
      </w:r>
      <w:r>
        <w:rPr>
          <w:rFonts w:eastAsia="DengXian"/>
        </w:rPr>
        <w:t>.</w:t>
      </w:r>
    </w:p>
  </w:comment>
  <w:comment w:id="220" w:author="Nokia (Endrit)" w:date="2025-01-24T23:21:00Z" w:initials="N">
    <w:p w14:paraId="31542B19" w14:textId="77777777" w:rsidR="00202588" w:rsidRDefault="00202588" w:rsidP="00547CE8">
      <w:pPr>
        <w:pStyle w:val="CommentText"/>
      </w:pPr>
      <w:r>
        <w:rPr>
          <w:rStyle w:val="CommentReference"/>
        </w:rPr>
        <w:annotationRef/>
      </w:r>
      <w:r>
        <w:t xml:space="preserve">This would no longer be true for CLTM, since UE triggers the cell switch when the execution conditions are meet, i.e., no further indication comes from the NW except for the </w:t>
      </w:r>
      <w:r>
        <w:rPr>
          <w:i/>
          <w:iCs/>
        </w:rPr>
        <w:t>ltm-Config</w:t>
      </w:r>
      <w:r>
        <w:t xml:space="preserve"> given in RRC. To cover both cases, suggest to add: “indication </w:t>
      </w:r>
      <w:r>
        <w:rPr>
          <w:color w:val="FF0000"/>
        </w:rPr>
        <w:t>or configuration</w:t>
      </w:r>
      <w:r>
        <w:t>”.</w:t>
      </w:r>
    </w:p>
  </w:comment>
  <w:comment w:id="221" w:author="ZTE-Liujing" w:date="2025-01-26T10:56:00Z" w:initials="ZTE">
    <w:p w14:paraId="6DF8761F" w14:textId="77777777" w:rsidR="00202588" w:rsidRDefault="00202588">
      <w:pPr>
        <w:pStyle w:val="CommentText"/>
        <w:rPr>
          <w:rFonts w:eastAsia="DengXian"/>
        </w:rPr>
      </w:pPr>
      <w:r>
        <w:rPr>
          <w:rStyle w:val="CommentReference"/>
        </w:rPr>
        <w:annotationRef/>
      </w:r>
      <w:r>
        <w:rPr>
          <w:rFonts w:eastAsia="DengXian"/>
        </w:rPr>
        <w:t>We agreed to use new MAC CE to carry TA to UE before CLTM execution, whether this can also be considered as “network indicator”?</w:t>
      </w:r>
    </w:p>
    <w:p w14:paraId="2A812B04" w14:textId="1BB2218C" w:rsidR="00202588" w:rsidRPr="008D5216" w:rsidRDefault="00202588">
      <w:pPr>
        <w:pStyle w:val="CommentText"/>
        <w:rPr>
          <w:rFonts w:eastAsia="DengXian"/>
        </w:rPr>
      </w:pPr>
      <w:r>
        <w:rPr>
          <w:rFonts w:eastAsia="DengXian"/>
        </w:rPr>
        <w:t>Actually, this network indicator cannot cover “UE based TA measurement” case?</w:t>
      </w:r>
    </w:p>
  </w:comment>
  <w:comment w:id="224" w:author="Samsung (Aby)" w:date="2025-01-24T17:20:00Z" w:initials="a">
    <w:p w14:paraId="04C38324" w14:textId="10DDB260" w:rsidR="00202588" w:rsidRDefault="00202588">
      <w:pPr>
        <w:pStyle w:val="CommentText"/>
      </w:pPr>
      <w:r>
        <w:rPr>
          <w:rStyle w:val="CommentReference"/>
        </w:rPr>
        <w:annotationRef/>
      </w:r>
      <w:r>
        <w:rPr>
          <w:rFonts w:eastAsia="DengXian"/>
        </w:rPr>
        <w:t>For inter-CU case, one NW indication, e.g., new Rel19 ID, is enough. However, for intra-CU case, the new Rel19 ID + Rel18 L2 reset ID should be considered together. So, “a network indication” may not be accurate.</w:t>
      </w:r>
    </w:p>
  </w:comment>
  <w:comment w:id="222" w:author="OPPO" w:date="2025-01-23T16:57:00Z" w:initials="O">
    <w:p w14:paraId="0BC374FB" w14:textId="77777777" w:rsidR="00202588" w:rsidRDefault="00202588" w:rsidP="004943C5">
      <w:pPr>
        <w:pStyle w:val="CommentText"/>
      </w:pPr>
      <w:r>
        <w:rPr>
          <w:rStyle w:val="CommentReference"/>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23" w:author="Ericsson RAN2#128" w:date="2025-01-23T13:51:00Z" w:initials="E">
    <w:p w14:paraId="7292785C" w14:textId="65BE55C5" w:rsidR="00202588" w:rsidRDefault="00202588">
      <w:pPr>
        <w:pStyle w:val="CommentText"/>
      </w:pPr>
      <w:r>
        <w:rPr>
          <w:rStyle w:val="CommentReference"/>
        </w:rPr>
        <w:annotationRef/>
      </w:r>
      <w:r>
        <w:t>I think we can include “re-establishment of PDCP” in the existing sentence.</w:t>
      </w:r>
    </w:p>
  </w:comment>
  <w:comment w:id="229" w:author="Nokia (Endrit)" w:date="2025-01-24T23:22:00Z" w:initials="N">
    <w:p w14:paraId="5E60AAF6" w14:textId="77777777" w:rsidR="00202588" w:rsidRDefault="00202588" w:rsidP="001356DD">
      <w:pPr>
        <w:pStyle w:val="CommentText"/>
      </w:pPr>
      <w:r>
        <w:rPr>
          <w:rStyle w:val="CommentReference"/>
        </w:rPr>
        <w:annotationRef/>
      </w:r>
      <w:r>
        <w:t xml:space="preserve">Same comment as earlier, we think such addition is not really needed. </w:t>
      </w:r>
    </w:p>
  </w:comment>
  <w:comment w:id="230" w:author="CATT" w:date="2025-01-17T14:12:00Z" w:initials="Rui">
    <w:p w14:paraId="6E4BFBDB" w14:textId="2153D7C6" w:rsidR="00202588" w:rsidRPr="00D571D8" w:rsidRDefault="00202588">
      <w:pPr>
        <w:pStyle w:val="CommentText"/>
        <w:rPr>
          <w:rFonts w:eastAsiaTheme="minorEastAsia"/>
        </w:rPr>
      </w:pPr>
      <w:r>
        <w:rPr>
          <w:rStyle w:val="CommentReference"/>
        </w:rPr>
        <w:annotationRef/>
      </w:r>
      <w:r>
        <w:rPr>
          <w:rFonts w:hint="eastAsia"/>
        </w:rPr>
        <w:t xml:space="preserve"> CLTM in DC is not supported so far</w:t>
      </w:r>
    </w:p>
  </w:comment>
  <w:comment w:id="231" w:author="Ericsson RAN2#128" w:date="2025-01-23T13:52:00Z" w:initials="E">
    <w:p w14:paraId="7AE4EDFA" w14:textId="1F092DE9" w:rsidR="00202588" w:rsidRDefault="00202588">
      <w:pPr>
        <w:pStyle w:val="CommentText"/>
      </w:pPr>
      <w:r>
        <w:rPr>
          <w:rStyle w:val="CommentReference"/>
        </w:rPr>
        <w:annotationRef/>
      </w:r>
      <w:r>
        <w:t>Yes, there is an FFS in the text session. If not supported we take this out.</w:t>
      </w:r>
    </w:p>
  </w:comment>
  <w:comment w:id="232" w:author="Huawei (David Lecompte)" w:date="2025-01-24T14:21:00Z" w:initials="DL">
    <w:p w14:paraId="4960BC84" w14:textId="1D317A85" w:rsidR="00202588" w:rsidRDefault="00202588">
      <w:pPr>
        <w:pStyle w:val="CommentText"/>
      </w:pPr>
      <w:r>
        <w:rPr>
          <w:rStyle w:val="CommentReference"/>
        </w:rPr>
        <w:annotationRef/>
      </w:r>
      <w:r>
        <w:t>Regardless whether C-LTM is supported on the SCG or not, the "CLTM configuration" is an LTM configuration (same field), so there seems to be no use to add this.</w:t>
      </w:r>
    </w:p>
  </w:comment>
  <w:comment w:id="233" w:author="Nokia (Endrit)" w:date="2025-01-24T23:26:00Z" w:initials="N">
    <w:p w14:paraId="6302C5CB" w14:textId="77777777" w:rsidR="00202588" w:rsidRDefault="00202588" w:rsidP="007603CC">
      <w:pPr>
        <w:pStyle w:val="CommentText"/>
      </w:pPr>
      <w:r>
        <w:rPr>
          <w:rStyle w:val="CommentReference"/>
        </w:rPr>
        <w:annotationRef/>
      </w:r>
      <w:r>
        <w:t xml:space="preserve">We also understand that this is not agreed yet and the EN is sufficient. Suggest to leave out the aspects related to CLTM with DC for the time being. </w:t>
      </w:r>
    </w:p>
  </w:comment>
  <w:comment w:id="234" w:author="ZTE-Liujing" w:date="2025-01-26T11:03:00Z" w:initials="ZTE">
    <w:p w14:paraId="2DC7D2D7" w14:textId="7DBDBC23" w:rsidR="00202588" w:rsidRPr="001F2978" w:rsidRDefault="00202588">
      <w:pPr>
        <w:pStyle w:val="CommentText"/>
        <w:rPr>
          <w:rFonts w:eastAsia="DengXian"/>
        </w:rPr>
      </w:pPr>
      <w:r>
        <w:rPr>
          <w:rStyle w:val="CommentReference"/>
        </w:rPr>
        <w:annotationRef/>
      </w:r>
      <w:r>
        <w:rPr>
          <w:rFonts w:eastAsia="DengXian" w:hint="eastAsia"/>
        </w:rPr>
        <w:t>S</w:t>
      </w:r>
      <w:r>
        <w:rPr>
          <w:rFonts w:eastAsia="DengXian"/>
        </w:rPr>
        <w:t xml:space="preserve">ame view as Huawei. It is ok to not add CLTM here. It also implies that when C-LTM is supported for SCG later, no need to update the spec </w:t>
      </w:r>
      <w:r>
        <w:rPr>
          <w:rFonts w:eastAsia="DengXian" w:hint="eastAsia"/>
        </w:rPr>
        <w:t>in</w:t>
      </w:r>
      <w:r>
        <w:rPr>
          <w:rFonts w:eastAsia="DengXian"/>
        </w:rPr>
        <w:t xml:space="preserve"> </w:t>
      </w:r>
      <w:r>
        <w:rPr>
          <w:rFonts w:eastAsia="DengXian" w:hint="eastAsia"/>
        </w:rPr>
        <w:t>many</w:t>
      </w:r>
      <w:r>
        <w:rPr>
          <w:rFonts w:eastAsia="DengXian"/>
        </w:rPr>
        <w:t xml:space="preserve"> </w:t>
      </w:r>
      <w:r>
        <w:rPr>
          <w:rFonts w:eastAsia="DengXian" w:hint="eastAsia"/>
        </w:rPr>
        <w:t>places</w:t>
      </w:r>
      <w:r>
        <w:rPr>
          <w:rFonts w:eastAsia="DengXian"/>
        </w:rPr>
        <w:t xml:space="preserve">. </w:t>
      </w:r>
    </w:p>
  </w:comment>
  <w:comment w:id="239" w:author="Sharp - Takuma.K" w:date="2025-01-23T17:19:00Z" w:initials="S">
    <w:p w14:paraId="45ABA489" w14:textId="75E1E5AE" w:rsidR="00202588" w:rsidRDefault="00202588">
      <w:pPr>
        <w:pStyle w:val="CommentText"/>
      </w:pPr>
      <w:r>
        <w:rPr>
          <w:rStyle w:val="CommentReference"/>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40" w:author="Ericsson RAN2#128" w:date="2025-01-23T13:52:00Z" w:initials="E">
    <w:p w14:paraId="500B6D3E" w14:textId="44A77E6D" w:rsidR="00202588" w:rsidRDefault="00202588">
      <w:pPr>
        <w:pStyle w:val="CommentText"/>
      </w:pPr>
      <w:r>
        <w:rPr>
          <w:rStyle w:val="CommentReference"/>
        </w:rPr>
        <w:annotationRef/>
      </w:r>
      <w:r>
        <w:t>Yes, there is alredy an FFS for this in the ASN.1</w:t>
      </w:r>
    </w:p>
  </w:comment>
  <w:comment w:id="243" w:author="Nokia (Endrit)" w:date="2025-01-24T23:30:00Z" w:initials="N">
    <w:p w14:paraId="5A704ECF" w14:textId="77777777" w:rsidR="00202588" w:rsidRDefault="00202588" w:rsidP="00C834D1">
      <w:pPr>
        <w:pStyle w:val="CommentText"/>
      </w:pPr>
      <w:r>
        <w:rPr>
          <w:rStyle w:val="CommentReference"/>
        </w:rPr>
        <w:annotationRef/>
      </w:r>
      <w:r>
        <w:t>How the LTM-Config for Inter-SN is provided in RRC is not yet concluded. Hence we propose to postpone the changes related to Inter-SN SCG configuration to next meeting.</w:t>
      </w:r>
    </w:p>
  </w:comment>
  <w:comment w:id="245" w:author="CATT" w:date="2025-01-17T14:13:00Z" w:initials="Rui">
    <w:p w14:paraId="4D0397E6" w14:textId="46857255" w:rsidR="00202588" w:rsidRPr="00321149" w:rsidRDefault="00202588">
      <w:pPr>
        <w:pStyle w:val="CommentText"/>
      </w:pPr>
      <w:r>
        <w:rPr>
          <w:rStyle w:val="CommentReference"/>
        </w:rPr>
        <w:annotationRef/>
      </w:r>
      <w:r>
        <w:rPr>
          <w:rFonts w:eastAsiaTheme="minorEastAsia" w:hint="eastAsia"/>
        </w:rPr>
        <w:t>CLTM in DC is not in the WID scope yet even though there is a checkpoint</w:t>
      </w:r>
    </w:p>
  </w:comment>
  <w:comment w:id="246" w:author="Ericsson RAN2#128" w:date="2025-01-23T13:53:00Z" w:initials="E">
    <w:p w14:paraId="4D86387F" w14:textId="68F21175" w:rsidR="00202588" w:rsidRDefault="00202588">
      <w:pPr>
        <w:pStyle w:val="CommentText"/>
      </w:pPr>
      <w:r>
        <w:rPr>
          <w:rStyle w:val="CommentReference"/>
        </w:rPr>
        <w:annotationRef/>
      </w:r>
      <w:r>
        <w:t>Yes, there is an FFS for this reason.</w:t>
      </w:r>
    </w:p>
  </w:comment>
  <w:comment w:id="247" w:author="Nokia (Endrit)" w:date="2025-01-24T23:33:00Z" w:initials="N">
    <w:p w14:paraId="3465C4F6" w14:textId="77777777" w:rsidR="00202588" w:rsidRDefault="00202588" w:rsidP="003F3971">
      <w:pPr>
        <w:pStyle w:val="CommentText"/>
      </w:pPr>
      <w:r>
        <w:rPr>
          <w:rStyle w:val="CommentReference"/>
        </w:rPr>
        <w:annotationRef/>
      </w:r>
      <w:r>
        <w:t xml:space="preserve">We also think that changes introduced for CLTM with DC are not needed at this stage since the topic is currently not a part of WID. The FFS would be sufficient. </w:t>
      </w:r>
    </w:p>
  </w:comment>
  <w:comment w:id="254" w:author="Sharp - Takuma.K" w:date="2025-01-23T17:20:00Z" w:initials="S">
    <w:p w14:paraId="70DD3420" w14:textId="5471A82C" w:rsidR="00202588" w:rsidRDefault="00202588">
      <w:pPr>
        <w:pStyle w:val="CommentText"/>
      </w:pPr>
      <w:r>
        <w:rPr>
          <w:rStyle w:val="CommentReference"/>
        </w:rPr>
        <w:annotationRef/>
      </w:r>
      <w:r>
        <w:t>We think it would be easier to see if it is right after the procedure for the legacy ltm-Config.</w:t>
      </w:r>
    </w:p>
  </w:comment>
  <w:comment w:id="255" w:author="Ericsson RAN2#128" w:date="2025-01-23T13:53:00Z" w:initials="E">
    <w:p w14:paraId="5D7F7300" w14:textId="60EE1C88" w:rsidR="00202588" w:rsidRDefault="00202588">
      <w:pPr>
        <w:pStyle w:val="CommentText"/>
      </w:pPr>
      <w:r>
        <w:rPr>
          <w:rStyle w:val="CommentReference"/>
        </w:rPr>
        <w:annotationRef/>
      </w:r>
      <w:r>
        <w:t>Actually it does not matter, it just a matter of taste in this case.</w:t>
      </w:r>
    </w:p>
  </w:comment>
  <w:comment w:id="256" w:author="Nokia (Endrit)" w:date="2025-01-24T23:36:00Z" w:initials="N">
    <w:p w14:paraId="460DB758" w14:textId="77777777" w:rsidR="00202588" w:rsidRDefault="00202588" w:rsidP="00BE6C7D">
      <w:pPr>
        <w:pStyle w:val="CommentText"/>
      </w:pPr>
      <w:r>
        <w:rPr>
          <w:rStyle w:val="CommentReference"/>
        </w:rPr>
        <w:annotationRef/>
      </w:r>
      <w:r>
        <w:t>Similar to earlier, how the LTM-Config for Inter-SN is provided in RRC is not yet concluded. Hence we propose to postpone the changes related to Inter-SN SCG configuration to next meeting.</w:t>
      </w:r>
    </w:p>
  </w:comment>
  <w:comment w:id="269" w:author="CATT" w:date="2025-01-17T14:15:00Z" w:initials="Rui">
    <w:p w14:paraId="0D462904" w14:textId="4AFDFAD2" w:rsidR="00202588" w:rsidRDefault="00202588">
      <w:pPr>
        <w:pStyle w:val="CommentText"/>
      </w:pPr>
      <w:r>
        <w:rPr>
          <w:rStyle w:val="CommentReference"/>
        </w:rPr>
        <w:annotationRef/>
      </w:r>
      <w:r>
        <w:t>S</w:t>
      </w:r>
      <w:r>
        <w:rPr>
          <w:rFonts w:hint="eastAsia"/>
        </w:rPr>
        <w:t>hould CLTM be mentioned here as well?</w:t>
      </w:r>
    </w:p>
  </w:comment>
  <w:comment w:id="270" w:author="Xiaomi" w:date="2025-01-23T11:18:00Z" w:initials="X">
    <w:p w14:paraId="55E4189D" w14:textId="28F75CC8" w:rsidR="00202588" w:rsidRDefault="00202588">
      <w:pPr>
        <w:pStyle w:val="CommentText"/>
      </w:pPr>
      <w:r>
        <w:rPr>
          <w:rStyle w:val="CommentReference"/>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71" w:author="Ericsson RAN2#128" w:date="2025-01-23T13:54:00Z" w:initials="E">
    <w:p w14:paraId="6F674471" w14:textId="77777777" w:rsidR="00202588" w:rsidRDefault="00202588">
      <w:pPr>
        <w:pStyle w:val="CommentText"/>
      </w:pPr>
      <w:r>
        <w:rPr>
          <w:rStyle w:val="CommentReference"/>
        </w:rPr>
        <w:annotationRef/>
      </w:r>
      <w:r>
        <w:t>The LTM cell switch execution procedure is common for both LTM and CLTM (as also clear from clause 5.3.5.18.6.</w:t>
      </w:r>
    </w:p>
    <w:p w14:paraId="567F7461" w14:textId="77777777" w:rsidR="00202588" w:rsidRDefault="00202588">
      <w:pPr>
        <w:pStyle w:val="CommentText"/>
      </w:pPr>
    </w:p>
    <w:p w14:paraId="3643922A" w14:textId="00C20F1F" w:rsidR="00202588" w:rsidRDefault="00202588">
      <w:pPr>
        <w:pStyle w:val="CommentText"/>
      </w:pPr>
      <w:r>
        <w:t>Therefore, my intention is not to say “LTM and CLTM cell switch execution procedure” since the procedure which is called is exactly the same (and here we refer to the procedure clause).</w:t>
      </w:r>
    </w:p>
  </w:comment>
  <w:comment w:id="272" w:author="Huawei (David Lecompte)" w:date="2025-01-24T14:22:00Z" w:initials="DL">
    <w:p w14:paraId="11960511" w14:textId="1056169F" w:rsidR="00202588" w:rsidRDefault="00202588">
      <w:pPr>
        <w:pStyle w:val="CommentText"/>
      </w:pPr>
      <w:r>
        <w:rPr>
          <w:rStyle w:val="CommentReference"/>
        </w:rPr>
        <w:annotationRef/>
      </w:r>
      <w:r>
        <w:rPr>
          <w:rStyle w:val="CommentReference"/>
        </w:rPr>
        <w:annotationRef/>
      </w:r>
      <w:r>
        <w:t>Agree not to add C-LTM here, but then, we also don't need it in most places.</w:t>
      </w:r>
    </w:p>
  </w:comment>
  <w:comment w:id="273" w:author="ZTE-Liujing" w:date="2025-01-26T11:34:00Z" w:initials="ZTE">
    <w:p w14:paraId="128D9F6B" w14:textId="356B3E8F" w:rsidR="00202588" w:rsidRPr="004A132B" w:rsidRDefault="00202588">
      <w:pPr>
        <w:pStyle w:val="CommentText"/>
        <w:rPr>
          <w:rFonts w:eastAsia="DengXian"/>
        </w:rPr>
      </w:pPr>
      <w:r>
        <w:rPr>
          <w:rStyle w:val="CommentReference"/>
        </w:rPr>
        <w:annotationRef/>
      </w:r>
      <w:r>
        <w:rPr>
          <w:rFonts w:eastAsia="DengXian"/>
        </w:rPr>
        <w:t xml:space="preserve">Agree with Ericsson and Huawei, this can cover both LTM and CLTM. </w:t>
      </w:r>
    </w:p>
  </w:comment>
  <w:comment w:id="267" w:author="Huawei (David Lecompte)" w:date="2025-01-24T14:23:00Z" w:initials="DL">
    <w:p w14:paraId="2977E648" w14:textId="11130F0C" w:rsidR="00202588" w:rsidRPr="0085545E" w:rsidRDefault="00202588" w:rsidP="00C84777">
      <w:pPr>
        <w:pStyle w:val="CommentText"/>
      </w:pPr>
      <w:r>
        <w:rPr>
          <w:rStyle w:val="CommentReference"/>
        </w:rPr>
        <w:annotationRef/>
      </w:r>
      <w:r>
        <w:rPr>
          <w:rStyle w:val="CommentReference"/>
        </w:rPr>
        <w:annotationRef/>
      </w:r>
      <w:r>
        <w:t xml:space="preserve">In inter-CU SCG LTM, this condition is true for the MN and for the SN </w:t>
      </w:r>
      <w:r>
        <w:rPr>
          <w:i/>
          <w:iCs/>
        </w:rPr>
        <w:t>RRCReconfiguration</w:t>
      </w:r>
      <w:r>
        <w:t xml:space="preserve"> messages, so according to this text, the </w:t>
      </w:r>
      <w:r>
        <w:rPr>
          <w:i/>
          <w:iCs/>
        </w:rPr>
        <w:t>appliedLTM-CandidateId</w:t>
      </w:r>
      <w:r>
        <w:t xml:space="preserve"> and the </w:t>
      </w:r>
      <w:r>
        <w:rPr>
          <w:i/>
        </w:rPr>
        <w:t>selectedSK-CounterLTM</w:t>
      </w:r>
      <w:r>
        <w:rPr>
          <w:rStyle w:val="CommentReference"/>
        </w:rPr>
        <w:annotationRef/>
      </w:r>
      <w:r>
        <w:rPr>
          <w:rStyle w:val="CommentReference"/>
        </w:rPr>
        <w:annotationRef/>
      </w:r>
      <w:r>
        <w:rPr>
          <w:iCs/>
        </w:rPr>
        <w:t xml:space="preserve"> will be included in twice i.e., in the complete to the MN and in the one to the SN.</w:t>
      </w:r>
    </w:p>
    <w:p w14:paraId="77CA11A0" w14:textId="77777777" w:rsidR="00202588" w:rsidRDefault="00202588" w:rsidP="00C84777">
      <w:pPr>
        <w:pStyle w:val="CommentText"/>
        <w:rPr>
          <w:iCs/>
        </w:rPr>
      </w:pPr>
    </w:p>
    <w:p w14:paraId="51AE8097" w14:textId="0A84CD08" w:rsidR="00202588" w:rsidRPr="007142BD" w:rsidRDefault="00202588">
      <w:pPr>
        <w:pStyle w:val="CommentText"/>
        <w:rPr>
          <w:iCs/>
        </w:rPr>
      </w:pPr>
      <w:r>
        <w:rPr>
          <w:iCs/>
        </w:rPr>
        <w:t>Is it on purpose?</w:t>
      </w:r>
    </w:p>
  </w:comment>
  <w:comment w:id="268" w:author="ZTE-Liujing" w:date="2025-01-26T11:37:00Z" w:initials="ZTE">
    <w:p w14:paraId="7E1BD177" w14:textId="77777777" w:rsidR="00202588" w:rsidRDefault="00202588" w:rsidP="00736F38">
      <w:pPr>
        <w:pStyle w:val="CommentText"/>
        <w:rPr>
          <w:rFonts w:eastAsia="DengXian"/>
        </w:rPr>
      </w:pPr>
      <w:r>
        <w:rPr>
          <w:rStyle w:val="CommentReference"/>
        </w:rPr>
        <w:annotationRef/>
      </w:r>
      <w:r>
        <w:rPr>
          <w:rFonts w:eastAsia="DengXian"/>
        </w:rPr>
        <w:t>W</w:t>
      </w:r>
      <w:r>
        <w:rPr>
          <w:rFonts w:eastAsia="DengXian" w:hint="eastAsia"/>
        </w:rPr>
        <w:t>e</w:t>
      </w:r>
      <w:r>
        <w:rPr>
          <w:rFonts w:eastAsia="DengXian"/>
        </w:rPr>
        <w:t xml:space="preserve"> think the issue is valid, for inter-CU SCG LTM, similar to SCPAC, we understand the applied-CandidateId and sk-Counter need to be included in MN RRC complete message, not both.  But currently, the 2&gt; covers intra-CU MCG, intra-CU SCG and inter-CU cases, thus it becomes confusing. </w:t>
      </w:r>
    </w:p>
    <w:p w14:paraId="07B2463D" w14:textId="35A6A0BF" w:rsidR="00202588" w:rsidRPr="004A132B" w:rsidRDefault="00202588" w:rsidP="00736F38">
      <w:pPr>
        <w:pStyle w:val="CommentText"/>
        <w:rPr>
          <w:rFonts w:eastAsia="DengXian"/>
        </w:rPr>
      </w:pPr>
      <w:r>
        <w:rPr>
          <w:rFonts w:eastAsia="DengXian" w:hint="eastAsia"/>
        </w:rPr>
        <w:t>S</w:t>
      </w:r>
      <w:r>
        <w:rPr>
          <w:rFonts w:eastAsia="DengXian"/>
        </w:rPr>
        <w:t xml:space="preserve">uggest to add separate paragraph to capture inter-CU SCG LTM. </w:t>
      </w:r>
    </w:p>
  </w:comment>
  <w:comment w:id="281" w:author="Sharp - Takuma.K" w:date="2025-01-23T17:21:00Z" w:initials="S">
    <w:p w14:paraId="314AC504" w14:textId="0592B8E8" w:rsidR="00202588" w:rsidRDefault="00202588" w:rsidP="003D2C3B">
      <w:pPr>
        <w:pStyle w:val="B4"/>
      </w:pPr>
      <w:r>
        <w:rPr>
          <w:rStyle w:val="CommentReference"/>
        </w:rPr>
        <w:annotationRef/>
      </w:r>
      <w:r>
        <w:rPr>
          <w:rFonts w:eastAsia="MS Mincho"/>
          <w:lang w:eastAsia="ja-JP"/>
        </w:rPr>
        <w:t>Should be 4&gt;</w:t>
      </w:r>
    </w:p>
  </w:comment>
  <w:comment w:id="282" w:author="Ericsson RAN2#128" w:date="2025-01-23T13:56:00Z" w:initials="E">
    <w:p w14:paraId="16CB5F7A" w14:textId="21D2E022" w:rsidR="00202588" w:rsidRDefault="00202588">
      <w:pPr>
        <w:pStyle w:val="CommentText"/>
      </w:pPr>
      <w:r>
        <w:rPr>
          <w:rStyle w:val="CommentReference"/>
        </w:rPr>
        <w:annotationRef/>
      </w:r>
      <w:r>
        <w:t>Thanks. Fixed.</w:t>
      </w:r>
    </w:p>
  </w:comment>
  <w:comment w:id="285" w:author="Xiaomi" w:date="2025-01-23T11:19:00Z" w:initials="X">
    <w:p w14:paraId="1515572A" w14:textId="5B267588" w:rsidR="00202588" w:rsidRDefault="00202588">
      <w:pPr>
        <w:pStyle w:val="CommentText"/>
      </w:pPr>
      <w:r>
        <w:rPr>
          <w:rStyle w:val="CommentReference"/>
        </w:rPr>
        <w:annotationRef/>
      </w:r>
      <w:r>
        <w:t xml:space="preserve">Suggest to reuse Rel-18 field </w:t>
      </w:r>
      <w:r>
        <w:rPr>
          <w:i/>
        </w:rPr>
        <w:t>selectedSK-Counter.</w:t>
      </w:r>
    </w:p>
  </w:comment>
  <w:comment w:id="286" w:author="Ericsson RAN2#128" w:date="2025-01-23T13:56:00Z" w:initials="E">
    <w:p w14:paraId="2E67B9D8" w14:textId="13713FA6" w:rsidR="00202588" w:rsidRDefault="00202588">
      <w:pPr>
        <w:pStyle w:val="CommentText"/>
      </w:pPr>
      <w:r>
        <w:rPr>
          <w:rStyle w:val="CommentReference"/>
        </w:rPr>
        <w:annotationRef/>
      </w:r>
      <w:r>
        <w:t>Yes, this is one option, maybe I can leave an FFS for this.</w:t>
      </w:r>
    </w:p>
  </w:comment>
  <w:comment w:id="291" w:author="Samsung (Aby)" w:date="2025-01-24T17:27:00Z" w:initials="a">
    <w:p w14:paraId="119D9956" w14:textId="6837E4D1" w:rsidR="00202588" w:rsidRDefault="00202588" w:rsidP="003C182F">
      <w:r>
        <w:rPr>
          <w:rStyle w:val="CommentReference"/>
        </w:rPr>
        <w:annotationRef/>
      </w:r>
      <w:r>
        <w:t>For Inter-SN LTM and Intra-SN LTM configured along with Inter-SN LTM, this step should not be executed  as only the SN RRCReconfigurationComplete message embedded in MN RRCReconfigurationComplete should be send.</w:t>
      </w:r>
    </w:p>
    <w:p w14:paraId="6E99994A" w14:textId="61DD00B2" w:rsidR="00202588" w:rsidRDefault="00202588" w:rsidP="003C182F">
      <w:r>
        <w:t>(please check the case for CPC and subsequent CPAC, just before).</w:t>
      </w:r>
    </w:p>
    <w:p w14:paraId="15EA0F2A" w14:textId="77777777" w:rsidR="00202588" w:rsidRDefault="00202588" w:rsidP="003C182F"/>
    <w:p w14:paraId="1F4DD632" w14:textId="2F4219F1" w:rsidR="00202588" w:rsidRDefault="00202588" w:rsidP="003C182F">
      <w:r>
        <w:t>Thus we need the following:</w:t>
      </w:r>
    </w:p>
    <w:p w14:paraId="1D84CD37" w14:textId="77777777" w:rsidR="00202588" w:rsidRPr="000B7163" w:rsidRDefault="00202588" w:rsidP="003C182F">
      <w:pPr>
        <w:pStyle w:val="B2"/>
      </w:pPr>
      <w:r>
        <w:t>1</w:t>
      </w:r>
      <w:r w:rsidRPr="000B7163">
        <w:t>&gt;</w:t>
      </w:r>
      <w:r w:rsidRPr="000B7163">
        <w:tab/>
        <w:t xml:space="preserve">if the </w:t>
      </w:r>
      <w:r w:rsidRPr="000B7163">
        <w:rPr>
          <w:i/>
          <w:iCs/>
        </w:rPr>
        <w:t>RRCReconfiguration</w:t>
      </w:r>
      <w:r w:rsidRPr="000B7163">
        <w:t xml:space="preserve"> is applied due to an LTM cell switch execution</w:t>
      </w:r>
      <w:r>
        <w:rPr>
          <w:rStyle w:val="CommentReference"/>
        </w:rPr>
        <w:annotationRef/>
      </w:r>
      <w:r>
        <w:t xml:space="preserve"> </w:t>
      </w:r>
      <w:r w:rsidRPr="00CB4834">
        <w:rPr>
          <w:highlight w:val="yellow"/>
        </w:rPr>
        <w:t>which is configured via ltm-config contained in nr-SCG within mrdc-SecondaryCellGroup</w:t>
      </w:r>
      <w:r w:rsidRPr="000B7163">
        <w:t>:</w:t>
      </w:r>
    </w:p>
    <w:p w14:paraId="0AC18B81" w14:textId="77777777" w:rsidR="00202588" w:rsidRPr="000B7163" w:rsidRDefault="00202588" w:rsidP="003C182F">
      <w:pPr>
        <w:pStyle w:val="B3"/>
      </w:pPr>
      <w:r>
        <w:t>2</w:t>
      </w:r>
      <w:r w:rsidRPr="000B7163">
        <w:t>&gt;</w:t>
      </w:r>
      <w:r w:rsidRPr="000B7163">
        <w:tab/>
        <w:t xml:space="preserve">submit the </w:t>
      </w:r>
      <w:r w:rsidRPr="000B7163">
        <w:rPr>
          <w:i/>
          <w:iCs/>
        </w:rPr>
        <w:t>RRCReconfigurationComplete</w:t>
      </w:r>
      <w:r w:rsidRPr="000B7163">
        <w:t xml:space="preserve"> message via </w:t>
      </w:r>
      <w:r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B313596" w14:textId="69E198A0" w:rsidR="00202588" w:rsidRDefault="00202588">
      <w:pPr>
        <w:pStyle w:val="CommentText"/>
      </w:pPr>
    </w:p>
  </w:comment>
  <w:comment w:id="292" w:author="Huawei (David Lecompte)" w:date="2025-01-24T15:00:00Z" w:initials="DL">
    <w:p w14:paraId="23BA6959" w14:textId="09EF3DD6" w:rsidR="00202588" w:rsidRPr="00EF64AD" w:rsidRDefault="00202588">
      <w:pPr>
        <w:pStyle w:val="CommentText"/>
      </w:pPr>
      <w:r>
        <w:rPr>
          <w:rStyle w:val="CommentReference"/>
        </w:rPr>
        <w:annotationRef/>
      </w:r>
      <w:r>
        <w:t xml:space="preserve">I see the condition for CPC "contained in </w:t>
      </w:r>
      <w:r>
        <w:rPr>
          <w:i/>
        </w:rPr>
        <w:t>nr-SCG</w:t>
      </w:r>
      <w:r>
        <w:t xml:space="preserve"> within </w:t>
      </w:r>
      <w:r>
        <w:rPr>
          <w:i/>
        </w:rPr>
        <w:t>mrdc-SecondaryCellGroup</w:t>
      </w:r>
      <w:r>
        <w:t>" but isn't it actually redundant with the condition in the bullet 1&gt; just above be true?</w:t>
      </w:r>
    </w:p>
  </w:comment>
  <w:comment w:id="293" w:author="ZTE-Liujing" w:date="2025-01-26T14:32:00Z" w:initials="ZTE">
    <w:p w14:paraId="519904D0" w14:textId="77777777" w:rsidR="00202588" w:rsidRDefault="00202588">
      <w:pPr>
        <w:pStyle w:val="CommentText"/>
        <w:rPr>
          <w:rFonts w:eastAsia="DengXian"/>
        </w:rPr>
      </w:pPr>
      <w:r>
        <w:rPr>
          <w:rStyle w:val="CommentReference"/>
        </w:rPr>
        <w:annotationRef/>
      </w:r>
      <w:r>
        <w:rPr>
          <w:rFonts w:eastAsia="DengXian" w:hint="eastAsia"/>
        </w:rPr>
        <w:t>T</w:t>
      </w:r>
      <w:r>
        <w:rPr>
          <w:rFonts w:eastAsia="DengXian"/>
        </w:rPr>
        <w:t xml:space="preserve">end to agree with Samsung. </w:t>
      </w:r>
    </w:p>
    <w:p w14:paraId="7C52B035" w14:textId="53947B2A" w:rsidR="00202588" w:rsidRPr="002E7EEF" w:rsidRDefault="00202588">
      <w:pPr>
        <w:pStyle w:val="CommentText"/>
        <w:rPr>
          <w:rFonts w:eastAsia="DengXian"/>
        </w:rPr>
      </w:pPr>
      <w:r>
        <w:rPr>
          <w:rFonts w:eastAsia="DengXian"/>
        </w:rPr>
        <w:t>To Huawei, in bullet 1&gt;, the sentence does not emphasize “</w:t>
      </w:r>
      <w:r w:rsidRPr="004028A1">
        <w:rPr>
          <w:rFonts w:eastAsia="DengXian"/>
          <w:color w:val="FF0000"/>
        </w:rPr>
        <w:t>conditionalReconfiguration</w:t>
      </w:r>
      <w:r>
        <w:rPr>
          <w:rFonts w:eastAsia="DengXian"/>
        </w:rPr>
        <w:t xml:space="preserve"> contained in …”. </w:t>
      </w:r>
    </w:p>
  </w:comment>
  <w:comment w:id="294" w:author="Samsung (Aby)" w:date="2025-01-27T11:22:00Z" w:initials="a">
    <w:p w14:paraId="63A07F4F" w14:textId="4FC6A5EB" w:rsidR="00C759C1" w:rsidRDefault="00C759C1">
      <w:pPr>
        <w:pStyle w:val="CommentText"/>
      </w:pPr>
      <w:r>
        <w:rPr>
          <w:rStyle w:val="CommentReference"/>
        </w:rPr>
        <w:annotationRef/>
      </w:r>
      <w:r>
        <w:t>Yes, bullet 1&gt; doesn’t exclude Inter-SN LTM (or CPC</w:t>
      </w:r>
      <w:r w:rsidR="0097510D">
        <w:t>/SCPAC</w:t>
      </w:r>
      <w:r>
        <w:t>).</w:t>
      </w:r>
    </w:p>
  </w:comment>
  <w:comment w:id="305" w:author="CATT" w:date="2025-01-17T14:15:00Z" w:initials="Rui">
    <w:p w14:paraId="3118892B" w14:textId="2D46E094" w:rsidR="00202588" w:rsidRDefault="00202588">
      <w:pPr>
        <w:pStyle w:val="CommentText"/>
      </w:pPr>
      <w:r>
        <w:rPr>
          <w:rStyle w:val="CommentReference"/>
        </w:rPr>
        <w:annotationRef/>
      </w:r>
      <w:r>
        <w:t>S</w:t>
      </w:r>
      <w:r>
        <w:rPr>
          <w:rFonts w:hint="eastAsia"/>
        </w:rPr>
        <w:t>hould CLTM be mentioned here as well?</w:t>
      </w:r>
    </w:p>
  </w:comment>
  <w:comment w:id="306" w:author="Ericsson RAN2#128" w:date="2025-01-23T13:59:00Z" w:initials="E">
    <w:p w14:paraId="53F9CCC5" w14:textId="4BE88B3F" w:rsidR="00202588" w:rsidRDefault="00202588">
      <w:pPr>
        <w:pStyle w:val="CommentText"/>
      </w:pPr>
      <w:r>
        <w:rPr>
          <w:rStyle w:val="CommentReference"/>
        </w:rPr>
        <w:annotationRef/>
      </w:r>
      <w:r>
        <w:t>The procedure is common for LTM and CLTM, so I think there is no need to mention CLTM.</w:t>
      </w:r>
    </w:p>
  </w:comment>
  <w:comment w:id="310" w:author="CATT" w:date="2025-01-17T14:16:00Z" w:initials="Rui">
    <w:p w14:paraId="6EA1068B" w14:textId="77777777" w:rsidR="00202588" w:rsidRDefault="00202588"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202588" w:rsidRDefault="00202588"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202588" w:rsidRDefault="00202588" w:rsidP="001A6329">
      <w:pPr>
        <w:pStyle w:val="CommentText"/>
      </w:pPr>
      <w:r>
        <w:rPr>
          <w:rFonts w:eastAsiaTheme="minorEastAsia" w:hint="eastAsia"/>
        </w:rPr>
        <w:t>2. What is the exact UE behaviors(e.g., stop all the CLTM realted TTT timers)?do we need to make it clear?</w:t>
      </w:r>
    </w:p>
  </w:comment>
  <w:comment w:id="311" w:author="Ericsson RAN2#128" w:date="2025-01-23T14:07:00Z" w:initials="E">
    <w:p w14:paraId="05DF0629" w14:textId="77777777" w:rsidR="00202588" w:rsidRDefault="00202588">
      <w:pPr>
        <w:pStyle w:val="CommentText"/>
        <w:rPr>
          <w:rFonts w:eastAsia="MS Mincho"/>
        </w:rPr>
      </w:pPr>
      <w:r>
        <w:rPr>
          <w:rStyle w:val="CommentReference"/>
        </w:rPr>
        <w:annotationRef/>
      </w:r>
      <w:r>
        <w:t xml:space="preserve">For 1) 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202588" w:rsidRDefault="00202588">
      <w:pPr>
        <w:pStyle w:val="CommentText"/>
        <w:rPr>
          <w:rFonts w:eastAsia="MS Mincho"/>
        </w:rPr>
      </w:pPr>
    </w:p>
    <w:p w14:paraId="5E5D9733" w14:textId="7958BB45" w:rsidR="00202588" w:rsidRDefault="00202588">
      <w:pPr>
        <w:pStyle w:val="CommentText"/>
      </w:pPr>
      <w:r>
        <w:rPr>
          <w:rFonts w:eastAsia="MS Mincho"/>
        </w:rPr>
        <w:t>For 2) we don’t actually specify the UE actions for when the execution conditions are stopped (at least not for CHO). I think the same would be here.</w:t>
      </w:r>
    </w:p>
  </w:comment>
  <w:comment w:id="312" w:author="Huawei (David Lecompte)" w:date="2025-01-24T15:14:00Z" w:initials="DL">
    <w:p w14:paraId="4EB83261" w14:textId="6DAE36C1" w:rsidR="00202588" w:rsidRDefault="00202588">
      <w:pPr>
        <w:pStyle w:val="CommentText"/>
      </w:pPr>
      <w:r>
        <w:rPr>
          <w:rStyle w:val="CommentReference"/>
        </w:rPr>
        <w:annotationRef/>
      </w:r>
      <w:r>
        <w:t>There is no procedure text to stop evaluating conditional events for CHO, neither here nor elsewhere, why should LTM be different?</w:t>
      </w:r>
    </w:p>
  </w:comment>
  <w:comment w:id="313" w:author="Nokia (Endrit)" w:date="2025-01-25T00:00:00Z" w:initials="N">
    <w:p w14:paraId="189E5246" w14:textId="77777777" w:rsidR="00202588" w:rsidRDefault="00202588" w:rsidP="00147D5D">
      <w:pPr>
        <w:pStyle w:val="CommentText"/>
      </w:pPr>
      <w:r>
        <w:rPr>
          <w:rStyle w:val="CommentReference"/>
        </w:rPr>
        <w:annotationRef/>
      </w:r>
      <w:r>
        <w:t>We also agree that the ongoing evaluation should be stopped for CLTM. For CHO, this is not needed because after applying the target’s RRC configuration, the CHO configuration including the conditions, is released.</w:t>
      </w:r>
    </w:p>
  </w:comment>
  <w:comment w:id="314" w:author="ZTE-Liujing" w:date="2025-01-26T14:44:00Z" w:initials="ZTE">
    <w:p w14:paraId="51DCFAB8" w14:textId="6D138311" w:rsidR="00202588" w:rsidRDefault="00202588">
      <w:pPr>
        <w:pStyle w:val="CommentText"/>
        <w:rPr>
          <w:rFonts w:eastAsia="DengXian"/>
        </w:rPr>
      </w:pPr>
      <w:r>
        <w:rPr>
          <w:rStyle w:val="CommentReference"/>
        </w:rPr>
        <w:annotationRef/>
      </w:r>
      <w:r>
        <w:rPr>
          <w:rFonts w:eastAsia="DengXian" w:hint="eastAsia"/>
        </w:rPr>
        <w:t>W</w:t>
      </w:r>
      <w:r>
        <w:rPr>
          <w:rFonts w:eastAsia="DengXian"/>
        </w:rPr>
        <w:t xml:space="preserve">e think the intention is correct, but instead of CLTM execution, the UE also stops CLTM condition evaluation upon normal L3 HO, so, either we capture something general or we need to add the same statement to many places. We prefer a general statement because it is simpler and more futureproof.  </w:t>
      </w:r>
    </w:p>
    <w:p w14:paraId="161AFB31" w14:textId="18FDAA89" w:rsidR="00202588" w:rsidRDefault="00202588">
      <w:pPr>
        <w:pStyle w:val="CommentText"/>
        <w:rPr>
          <w:rFonts w:eastAsia="DengXian"/>
        </w:rPr>
      </w:pPr>
    </w:p>
    <w:p w14:paraId="59328625" w14:textId="35642595" w:rsidR="00202588" w:rsidRDefault="00202588">
      <w:pPr>
        <w:pStyle w:val="CommentText"/>
        <w:rPr>
          <w:rFonts w:eastAsia="DengXian"/>
        </w:rPr>
      </w:pPr>
      <w:r>
        <w:rPr>
          <w:rFonts w:eastAsia="DengXian"/>
        </w:rPr>
        <w:t>Similar to SCPAC in TS37.340, the general statement can be:</w:t>
      </w:r>
    </w:p>
    <w:p w14:paraId="3C958E94" w14:textId="5E9A1C0A" w:rsidR="00202588" w:rsidRPr="00903ABB" w:rsidRDefault="00202588">
      <w:pPr>
        <w:pStyle w:val="CommentText"/>
        <w:rPr>
          <w:rFonts w:eastAsia="DengXian"/>
        </w:rPr>
      </w:pPr>
      <w:r w:rsidRPr="00903ABB">
        <w:rPr>
          <w:rFonts w:eastAsia="DengXian" w:hint="eastAsia"/>
          <w:color w:val="FF0000"/>
        </w:rPr>
        <w:t>Th</w:t>
      </w:r>
      <w:r w:rsidRPr="00903ABB">
        <w:rPr>
          <w:rFonts w:eastAsia="DengXian"/>
          <w:color w:val="FF0000"/>
        </w:rPr>
        <w:t xml:space="preserve">e UE stops evaluating the execution condition(s) once PCell change or PSCell change is triggered. </w:t>
      </w:r>
    </w:p>
    <w:p w14:paraId="50B505AA" w14:textId="60DA5387" w:rsidR="00202588" w:rsidRPr="000473DE" w:rsidRDefault="00202588">
      <w:pPr>
        <w:pStyle w:val="CommentText"/>
        <w:rPr>
          <w:rFonts w:eastAsia="DengXian"/>
        </w:rPr>
      </w:pPr>
    </w:p>
  </w:comment>
  <w:comment w:id="355" w:author="CATT" w:date="2025-01-17T14:17:00Z" w:initials="Rui">
    <w:p w14:paraId="5F4E2D5C" w14:textId="2F70D3F4" w:rsidR="00202588" w:rsidRDefault="00202588">
      <w:pPr>
        <w:pStyle w:val="CommentText"/>
      </w:pPr>
      <w:r>
        <w:rPr>
          <w:rStyle w:val="CommentReference"/>
        </w:rPr>
        <w:annotationRef/>
      </w:r>
      <w:r>
        <w:t>S</w:t>
      </w:r>
      <w:r>
        <w:rPr>
          <w:rFonts w:hint="eastAsia"/>
        </w:rPr>
        <w:t>uggest to list all the cases here,e.g.,SCPAC,inter-CU SCG LTM</w:t>
      </w:r>
    </w:p>
  </w:comment>
  <w:comment w:id="356" w:author="Sharp - Takuma.K" w:date="2025-01-23T17:21:00Z" w:initials="S">
    <w:p w14:paraId="68CC4557" w14:textId="48A25D59" w:rsidR="00202588" w:rsidRDefault="00202588">
      <w:pPr>
        <w:pStyle w:val="CommentText"/>
      </w:pPr>
      <w:r>
        <w:rPr>
          <w:rStyle w:val="CommentReference"/>
        </w:rPr>
        <w:annotationRef/>
      </w:r>
      <w:r>
        <w:rPr>
          <w:rFonts w:eastAsiaTheme="minorEastAsia"/>
          <w:lang w:eastAsia="ja-JP"/>
        </w:rPr>
        <w:t>Agree with CATT.</w:t>
      </w:r>
    </w:p>
  </w:comment>
  <w:comment w:id="357" w:author="Ericsson RAN2#128" w:date="2025-01-23T14:10:00Z" w:initials="E">
    <w:p w14:paraId="05661EB2" w14:textId="0EA45885" w:rsidR="00202588" w:rsidRDefault="00202588">
      <w:pPr>
        <w:pStyle w:val="CommentText"/>
      </w:pPr>
      <w:r>
        <w:rPr>
          <w:rStyle w:val="CommentReference"/>
        </w:rPr>
        <w:annotationRef/>
      </w:r>
      <w:r>
        <w:t xml:space="preserve">Even without saying explicitly CPAC and LTM, the cases where the UE choose itself the sk-counter it enforced also by the procedural text. So, I see no motivation on stating a list here. Otherwise, every time a new feature let the UE to choose the sk-counter itself than we need to maintain such list. Not a nice practise I would say. </w:t>
      </w:r>
    </w:p>
  </w:comment>
  <w:comment w:id="358" w:author="Nokia (Endrit)" w:date="2025-01-25T00:04:00Z" w:initials="N">
    <w:p w14:paraId="7C98A5CE" w14:textId="77777777" w:rsidR="00202588" w:rsidRDefault="00202588" w:rsidP="00C15A68">
      <w:pPr>
        <w:pStyle w:val="CommentText"/>
      </w:pPr>
      <w:r>
        <w:rPr>
          <w:rStyle w:val="CommentReference"/>
        </w:rPr>
        <w:annotationRef/>
      </w:r>
      <w:r>
        <w:t>We also prefer to be explicit and add SCG C-LTM here, instead of removing the text.</w:t>
      </w:r>
    </w:p>
  </w:comment>
  <w:comment w:id="436" w:author="OPPO" w:date="2025-01-23T17:15:00Z" w:initials="O">
    <w:p w14:paraId="31DE0712" w14:textId="187FD3CA" w:rsidR="00202588" w:rsidRDefault="00202588" w:rsidP="00432665">
      <w:pPr>
        <w:pStyle w:val="CommentText"/>
      </w:pPr>
      <w:r>
        <w:rPr>
          <w:rStyle w:val="CommentReference"/>
        </w:rPr>
        <w:annotationRef/>
      </w:r>
      <w:r>
        <w:rPr>
          <w:lang w:val="en-US"/>
        </w:rPr>
        <w:t>According to the CR, a new IE “LTM-ConfigSCG” is introduced to configure SCG LTM candidate cells  in MN format, which should also be specified here.</w:t>
      </w:r>
    </w:p>
  </w:comment>
  <w:comment w:id="437" w:author="Ericsson RAN2#128" w:date="2025-01-23T14:13:00Z" w:initials="E">
    <w:p w14:paraId="0E0624C7" w14:textId="74E2F62B" w:rsidR="00202588" w:rsidRPr="00B42504" w:rsidRDefault="00202588">
      <w:pPr>
        <w:pStyle w:val="CommentText"/>
      </w:pPr>
      <w:r>
        <w:rPr>
          <w:rStyle w:val="CommentReference"/>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38" w:author="Samsung (Aby)" w:date="2025-01-24T17:33:00Z" w:initials="a">
    <w:p w14:paraId="29B7C96D" w14:textId="77777777" w:rsidR="00202588" w:rsidRDefault="00202588" w:rsidP="00645141">
      <w:pPr>
        <w:pStyle w:val="CommentText"/>
        <w:rPr>
          <w:rFonts w:eastAsia="MS Mincho"/>
        </w:rPr>
      </w:pPr>
      <w:r>
        <w:rPr>
          <w:rStyle w:val="CommentReference"/>
        </w:rPr>
        <w:annotationRef/>
      </w:r>
      <w:r>
        <w:rPr>
          <w:rFonts w:eastAsia="MS Mincho"/>
        </w:rPr>
        <w:t>This section needs to consider ltm-ConfigSCG</w:t>
      </w:r>
    </w:p>
    <w:p w14:paraId="0AB7363D" w14:textId="77777777" w:rsidR="00202588" w:rsidRDefault="00202588" w:rsidP="00645141">
      <w:pPr>
        <w:pStyle w:val="CommentText"/>
        <w:rPr>
          <w:rFonts w:eastAsia="MS Mincho"/>
        </w:rPr>
      </w:pPr>
    </w:p>
    <w:p w14:paraId="31A87B42" w14:textId="77777777" w:rsidR="00202588" w:rsidRDefault="00202588" w:rsidP="00645141">
      <w:pPr>
        <w:pStyle w:val="CommentText"/>
        <w:rPr>
          <w:rFonts w:eastAsia="MS Mincho"/>
        </w:rPr>
      </w:pPr>
      <w:r w:rsidRPr="000B7163">
        <w:rPr>
          <w:rFonts w:eastAsia="MS Mincho"/>
        </w:rPr>
        <w:t xml:space="preserve">an </w:t>
      </w:r>
      <w:r w:rsidRPr="000B7163">
        <w:rPr>
          <w:rFonts w:eastAsia="MS Mincho"/>
          <w:i/>
          <w:iCs/>
        </w:rPr>
        <w:t>ltm-Config</w:t>
      </w:r>
      <w:r w:rsidRPr="000B7163">
        <w:rPr>
          <w:rFonts w:eastAsia="MS Mincho"/>
        </w:rPr>
        <w:t xml:space="preserve"> associated with the MCG that is included </w:t>
      </w:r>
      <w:r w:rsidRPr="00645141">
        <w:rPr>
          <w:rFonts w:eastAsia="MS Mincho"/>
          <w:color w:val="FF0000"/>
        </w:rPr>
        <w:t xml:space="preserve">in </w:t>
      </w:r>
      <w:r w:rsidRPr="00645141">
        <w:rPr>
          <w:rFonts w:eastAsia="MS Mincho"/>
          <w:i/>
          <w:iCs/>
          <w:color w:val="FF0000"/>
        </w:rPr>
        <w:t>ltm-Config</w:t>
      </w:r>
      <w:r w:rsidRPr="00645141">
        <w:rPr>
          <w:rFonts w:eastAsia="MS Mincho"/>
          <w:color w:val="FF0000"/>
        </w:rPr>
        <w:t xml:space="preserve">  or ltm-ConfigSCG </w:t>
      </w:r>
      <w:r w:rsidRPr="000B7163">
        <w:rPr>
          <w:rFonts w:eastAsia="MS Mincho"/>
        </w:rPr>
        <w:t>within</w:t>
      </w:r>
      <w:r>
        <w:rPr>
          <w:rFonts w:eastAsia="MS Mincho"/>
        </w:rPr>
        <w:t xml:space="preserve"> </w:t>
      </w:r>
      <w:r w:rsidRPr="000B7163">
        <w:rPr>
          <w:rFonts w:eastAsia="MS Mincho"/>
        </w:rPr>
        <w:t xml:space="preserve">an </w:t>
      </w:r>
      <w:r w:rsidRPr="000B7163">
        <w:rPr>
          <w:rFonts w:eastAsia="MS Mincho"/>
          <w:i/>
          <w:iCs/>
        </w:rPr>
        <w:t>RRCReconfiguration</w:t>
      </w:r>
      <w:r w:rsidRPr="000B7163">
        <w:rPr>
          <w:rFonts w:eastAsia="MS Mincho"/>
        </w:rPr>
        <w:t xml:space="preserve"> message received via SRB1; and</w:t>
      </w:r>
    </w:p>
    <w:p w14:paraId="278D5630" w14:textId="77777777" w:rsidR="00202588" w:rsidRDefault="00202588" w:rsidP="00645141">
      <w:pPr>
        <w:pStyle w:val="CommentText"/>
        <w:rPr>
          <w:rFonts w:eastAsia="MS Mincho"/>
        </w:rPr>
      </w:pPr>
    </w:p>
    <w:p w14:paraId="701C4AE1" w14:textId="315E89CD" w:rsidR="00202588" w:rsidRDefault="00202588" w:rsidP="00645141">
      <w:pPr>
        <w:pStyle w:val="CommentText"/>
      </w:pPr>
      <w:r>
        <w:rPr>
          <w:rFonts w:eastAsia="MS Mincho"/>
        </w:rPr>
        <w:t>Another way is to change ltm-Config to LTM-Config (Use IE name instead of field name) throughout this section</w:t>
      </w:r>
    </w:p>
  </w:comment>
  <w:comment w:id="439" w:author="Huawei (David Lecompte)" w:date="2025-01-24T15:22:00Z" w:initials="DL">
    <w:p w14:paraId="78B5338B" w14:textId="5D2F5DE2" w:rsidR="00202588" w:rsidRPr="000C4FCD" w:rsidRDefault="00202588">
      <w:pPr>
        <w:pStyle w:val="CommentText"/>
      </w:pPr>
      <w:r>
        <w:rPr>
          <w:rStyle w:val="CommentReference"/>
        </w:rPr>
        <w:annotationRef/>
      </w:r>
      <w:r>
        <w:t xml:space="preserve">RAN2 did not agree to support simultaneous configuration of </w:t>
      </w:r>
      <w:r>
        <w:rPr>
          <w:i/>
          <w:iCs/>
        </w:rPr>
        <w:t>ltm-Config</w:t>
      </w:r>
      <w:r>
        <w:t xml:space="preserve"> and </w:t>
      </w:r>
      <w:r>
        <w:rPr>
          <w:i/>
          <w:iCs/>
          <w:lang w:val="en-US"/>
        </w:rPr>
        <w:t>lt</w:t>
      </w:r>
      <w:r>
        <w:rPr>
          <w:i/>
          <w:iCs/>
        </w:rPr>
        <w:t>m-ConfigSCG</w:t>
      </w:r>
      <w:r>
        <w:t xml:space="preserve">, it may not be supported. </w:t>
      </w:r>
    </w:p>
  </w:comment>
  <w:comment w:id="440" w:author="Samsung (Aby)" w:date="2025-01-27T10:46:00Z" w:initials="a">
    <w:p w14:paraId="5EE8C1C3" w14:textId="7E48D156" w:rsidR="00202588" w:rsidRDefault="00202588">
      <w:pPr>
        <w:pStyle w:val="CommentText"/>
      </w:pPr>
      <w:r>
        <w:rPr>
          <w:rStyle w:val="CommentReference"/>
        </w:rPr>
        <w:annotationRef/>
      </w:r>
      <w:r>
        <w:t>RAN2 already agreed the co-existenece of following case</w:t>
      </w:r>
    </w:p>
    <w:p w14:paraId="38095BA1" w14:textId="77777777" w:rsidR="00202588" w:rsidRDefault="00202588" w:rsidP="00020350">
      <w:pPr>
        <w:ind w:left="1619"/>
      </w:pPr>
      <w:r w:rsidRPr="002411CA">
        <w:t>- Inter-SN LTM and intra-MN LTM</w:t>
      </w:r>
    </w:p>
    <w:p w14:paraId="0127D5BD" w14:textId="5AD71A4F" w:rsidR="00202588" w:rsidRDefault="00202588">
      <w:pPr>
        <w:pStyle w:val="CommentText"/>
      </w:pPr>
      <w:r>
        <w:t xml:space="preserve">So ltm-Config and ltm-ConfigSCG </w:t>
      </w:r>
      <w:r w:rsidR="00E34D92">
        <w:t xml:space="preserve">may be </w:t>
      </w:r>
      <w:bookmarkStart w:id="442" w:name="_GoBack"/>
      <w:bookmarkEnd w:id="442"/>
      <w:r>
        <w:t xml:space="preserve"> already </w:t>
      </w:r>
      <w:r w:rsidR="00E34D92">
        <w:t xml:space="preserve">agreed to be </w:t>
      </w:r>
      <w:r>
        <w:t>simultaneously supported.</w:t>
      </w:r>
    </w:p>
  </w:comment>
  <w:comment w:id="441" w:author="Nokia (Endrit)" w:date="2025-01-25T00:09:00Z" w:initials="N">
    <w:p w14:paraId="7B259853" w14:textId="77777777" w:rsidR="00202588" w:rsidRDefault="00202588" w:rsidP="007750ED">
      <w:pPr>
        <w:pStyle w:val="CommentText"/>
      </w:pPr>
      <w:r>
        <w:rPr>
          <w:rStyle w:val="CommentReference"/>
        </w:rPr>
        <w:annotationRef/>
      </w:r>
      <w:r>
        <w:t xml:space="preserve">Text missing for VarLTM-SecurityChange, i.e., </w:t>
      </w:r>
    </w:p>
    <w:p w14:paraId="6C519AA4" w14:textId="77777777" w:rsidR="00202588" w:rsidRDefault="00202588" w:rsidP="007750ED">
      <w:pPr>
        <w:pStyle w:val="CommentText"/>
        <w:ind w:left="300"/>
      </w:pPr>
      <w:r>
        <w:t xml:space="preserve">“the UE maintains two independent  VarLTM-SecurityChange, one associated with each ltm-Config”, </w:t>
      </w:r>
    </w:p>
    <w:p w14:paraId="068C11E4" w14:textId="77777777" w:rsidR="00202588" w:rsidRDefault="00202588" w:rsidP="007750ED">
      <w:pPr>
        <w:pStyle w:val="CommentText"/>
      </w:pPr>
      <w:r>
        <w:t xml:space="preserve">“the UE independently performs all the procedures in clause 5.3.5.18 for each </w:t>
      </w:r>
      <w:r>
        <w:rPr>
          <w:i/>
          <w:iCs/>
        </w:rPr>
        <w:t>ltm-Config</w:t>
      </w:r>
      <w:r>
        <w:t xml:space="preserve"> and the associated </w:t>
      </w:r>
      <w:r>
        <w:rPr>
          <w:i/>
          <w:iCs/>
        </w:rPr>
        <w:t xml:space="preserve">VarLTM-ServingCellNoResetID, </w:t>
      </w:r>
      <w:r>
        <w:t xml:space="preserve"> VarLTM-SecurityChange and </w:t>
      </w:r>
      <w:r>
        <w:rPr>
          <w:i/>
          <w:iCs/>
        </w:rPr>
        <w:t>VarLTM-ServingCellUE-MeasuredTA-ID</w:t>
      </w:r>
      <w:r>
        <w:t xml:space="preserve"> unless explicitly stated otherwise”</w:t>
      </w:r>
    </w:p>
  </w:comment>
  <w:comment w:id="464" w:author="Nokia (Endrit)" w:date="2025-01-25T00:14:00Z" w:initials="N">
    <w:p w14:paraId="18D908F0" w14:textId="77777777" w:rsidR="00202588" w:rsidRDefault="00202588" w:rsidP="007750ED">
      <w:pPr>
        <w:pStyle w:val="CommentText"/>
      </w:pPr>
      <w:r>
        <w:rPr>
          <w:rStyle w:val="CommentReference"/>
        </w:rPr>
        <w:annotationRef/>
      </w:r>
      <w:r>
        <w:t>In our understanding, the handling of the sk-counters needs update, as well as VarLTM-SecurityChange. The current form contradicts the agreement from RAN2#127bis to follow the S-CPAC security mechanism. More specifically in S-CPAC, we have a list of sk-counters for each security ID, whereas the implemented solution in the CR has a list of sk-counters for all security IDs. A solution involving a list of sk-counter lists (up to one list per security ID) and its appropriate handling during configuration and LTM cell change execution should be introduced.</w:t>
      </w:r>
    </w:p>
  </w:comment>
  <w:comment w:id="506" w:author="Apple (Yuqin Chen)" w:date="2025-01-13T19:59:00Z" w:initials="NC">
    <w:p w14:paraId="3EB33C95" w14:textId="62BE1FD2" w:rsidR="00202588" w:rsidRDefault="00202588" w:rsidP="007C3B4A">
      <w:r>
        <w:rPr>
          <w:rStyle w:val="CommentReference"/>
        </w:rPr>
        <w:annotationRef/>
      </w:r>
      <w:r>
        <w:t>Should “stop” be “start”?</w:t>
      </w:r>
    </w:p>
  </w:comment>
  <w:comment w:id="507" w:author="Xiaomi" w:date="2025-01-23T11:19:00Z" w:initials="X">
    <w:p w14:paraId="346FD71B" w14:textId="77777777" w:rsidR="00202588" w:rsidRPr="00073B76" w:rsidRDefault="00202588"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202588" w:rsidRPr="00073B76" w:rsidRDefault="00202588" w:rsidP="00073B76">
      <w:pPr>
        <w:rPr>
          <w:rFonts w:eastAsia="DengXian"/>
        </w:rPr>
      </w:pPr>
    </w:p>
    <w:p w14:paraId="183958D5" w14:textId="77777777" w:rsidR="00202588" w:rsidRPr="00073B76" w:rsidRDefault="00202588"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202588" w:rsidRDefault="00202588">
      <w:pPr>
        <w:pStyle w:val="CommentText"/>
      </w:pPr>
    </w:p>
  </w:comment>
  <w:comment w:id="508" w:author="Ericsson RAN2#128" w:date="2025-01-23T14:15:00Z" w:initials="E">
    <w:p w14:paraId="08D59BB2" w14:textId="2F7A0001" w:rsidR="00202588" w:rsidRDefault="00202588">
      <w:pPr>
        <w:pStyle w:val="CommentText"/>
      </w:pPr>
      <w:r>
        <w:rPr>
          <w:rStyle w:val="CommentReference"/>
        </w:rPr>
        <w:annotationRef/>
      </w:r>
      <w:r>
        <w:t>Yes, here 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509" w:author="Huawei (David Lecompte)" w:date="2025-01-24T15:35:00Z" w:initials="DL">
    <w:p w14:paraId="09D0696D" w14:textId="3E5BC65A" w:rsidR="00202588" w:rsidRDefault="00202588">
      <w:pPr>
        <w:pStyle w:val="CommentText"/>
      </w:pPr>
      <w:r>
        <w:rPr>
          <w:rStyle w:val="CommentReference"/>
        </w:rPr>
        <w:annotationRef/>
      </w:r>
      <w:r>
        <w:t>There is no "stop" statement for CHO/CPC, why do we need one for LTM?</w:t>
      </w:r>
    </w:p>
  </w:comment>
  <w:comment w:id="511" w:author="Nokia (Endrit)" w:date="2025-01-25T00:19:00Z" w:initials="N">
    <w:p w14:paraId="2AA2A61C" w14:textId="77777777" w:rsidR="00202588" w:rsidRDefault="00202588" w:rsidP="00606822">
      <w:pPr>
        <w:pStyle w:val="CommentText"/>
      </w:pPr>
      <w:r>
        <w:rPr>
          <w:rStyle w:val="CommentReference"/>
        </w:rPr>
        <w:annotationRef/>
      </w:r>
      <w:r>
        <w:t>For L1 meas-based conditions, similar to what is done below for initiating evaluation, the lower layers should be informed to stop evaluation.</w:t>
      </w:r>
    </w:p>
  </w:comment>
  <w:comment w:id="555" w:author="Nokia (Endrit)" w:date="2025-01-25T00:20:00Z" w:initials="N">
    <w:p w14:paraId="36FD72A3" w14:textId="77777777" w:rsidR="00202588" w:rsidRDefault="00202588" w:rsidP="00606822">
      <w:pPr>
        <w:pStyle w:val="CommentText"/>
      </w:pPr>
      <w:r>
        <w:rPr>
          <w:rStyle w:val="CommentReference"/>
        </w:rPr>
        <w:annotationRef/>
      </w:r>
      <w:r>
        <w:t>Missing changes:</w:t>
      </w:r>
    </w:p>
    <w:p w14:paraId="3423A24B" w14:textId="77777777" w:rsidR="00202588" w:rsidRDefault="00202588" w:rsidP="00606822">
      <w:pPr>
        <w:pStyle w:val="CommentText"/>
        <w:numPr>
          <w:ilvl w:val="0"/>
          <w:numId w:val="4"/>
        </w:numPr>
      </w:pPr>
      <w:r>
        <w:t>Execution conditions configuration (as done above for the serving cell)</w:t>
      </w:r>
    </w:p>
    <w:p w14:paraId="754431BC" w14:textId="77777777" w:rsidR="00202588" w:rsidRDefault="00202588" w:rsidP="00606822">
      <w:pPr>
        <w:pStyle w:val="CommentText"/>
        <w:numPr>
          <w:ilvl w:val="0"/>
          <w:numId w:val="4"/>
        </w:numPr>
      </w:pPr>
      <w:r>
        <w:t>Sk-counter list configuration. As described in another comment, the agreement is to follow S-CPAC and in S-CPAC the sk-counter lists are configured per security ID.</w:t>
      </w:r>
    </w:p>
  </w:comment>
  <w:comment w:id="564" w:author="Nokia (Endrit)" w:date="2025-01-25T00:23:00Z" w:initials="N">
    <w:p w14:paraId="5026E20E" w14:textId="77777777" w:rsidR="00202588" w:rsidRDefault="00202588" w:rsidP="00727AE6">
      <w:pPr>
        <w:pStyle w:val="CommentText"/>
      </w:pPr>
      <w:r>
        <w:rPr>
          <w:rStyle w:val="CommentReference"/>
        </w:rPr>
        <w:annotationRef/>
      </w:r>
      <w:r>
        <w:t>This appears to be a repetition of the sentence above. We think it is sufficient to re-phrase capture “if a CLTM cell switch condition is met”</w:t>
      </w:r>
    </w:p>
  </w:comment>
  <w:comment w:id="574" w:author="Nokia (Endrit)" w:date="2025-01-25T00:27:00Z" w:initials="N">
    <w:p w14:paraId="2AD0D00F" w14:textId="77777777" w:rsidR="00202588" w:rsidRDefault="00202588" w:rsidP="008D3847">
      <w:pPr>
        <w:pStyle w:val="CommentText"/>
      </w:pPr>
      <w:r>
        <w:rPr>
          <w:rStyle w:val="CommentReference"/>
        </w:rPr>
        <w:annotationRef/>
      </w:r>
      <w:r>
        <w:t xml:space="preserve">The UE behavior for the case where multiple cells meet the execution condition has not been agreed in 3GPP yet. Suggest to remove the procedural text and capture as an EN: “The UE behavior for the case where multiple cells meet the execution condition is FFS”. </w:t>
      </w:r>
    </w:p>
  </w:comment>
  <w:comment w:id="575" w:author="ZTE-Liujing" w:date="2025-01-26T15:14:00Z" w:initials="ZTE">
    <w:p w14:paraId="02AB4AB7" w14:textId="7EE3A836" w:rsidR="00202588" w:rsidRPr="00C128AF" w:rsidRDefault="00202588">
      <w:pPr>
        <w:pStyle w:val="CommentText"/>
        <w:rPr>
          <w:rFonts w:eastAsia="DengXian"/>
        </w:rPr>
      </w:pPr>
      <w:r>
        <w:rPr>
          <w:rStyle w:val="CommentReference"/>
        </w:rPr>
        <w:annotationRef/>
      </w:r>
      <w:r>
        <w:rPr>
          <w:rFonts w:eastAsia="DengXian" w:hint="eastAsia"/>
        </w:rPr>
        <w:t>A</w:t>
      </w:r>
      <w:r>
        <w:rPr>
          <w:rFonts w:eastAsia="DengXian"/>
        </w:rPr>
        <w:t xml:space="preserve">gree with Nokia, this needs further discussion in RAN2. </w:t>
      </w:r>
    </w:p>
  </w:comment>
  <w:comment w:id="565" w:author="Huawei (David Lecompte)" w:date="2025-01-24T15:36:00Z" w:initials="DL">
    <w:p w14:paraId="7504290F" w14:textId="1EDBA974" w:rsidR="00202588" w:rsidRDefault="00202588">
      <w:pPr>
        <w:pStyle w:val="CommentText"/>
      </w:pPr>
      <w:r>
        <w:rPr>
          <w:rStyle w:val="CommentReference"/>
        </w:rPr>
        <w:annotationRef/>
      </w:r>
      <w:r>
        <w:t>This is like CHO/CPC but no such thing is specified. Why is that needed for LTM? (This really looks like useless text).</w:t>
      </w:r>
    </w:p>
  </w:comment>
  <w:comment w:id="582" w:author="Nokia (Endrit)" w:date="2025-01-25T00:34:00Z" w:initials="N">
    <w:p w14:paraId="0D6F844A" w14:textId="77777777" w:rsidR="00202588" w:rsidRDefault="00202588" w:rsidP="005E05E7">
      <w:pPr>
        <w:pStyle w:val="CommentText"/>
      </w:pPr>
      <w:r>
        <w:rPr>
          <w:rStyle w:val="CommentReference"/>
        </w:rPr>
        <w:annotationRef/>
      </w:r>
      <w:r>
        <w:t>Considering the outer clause 1&gt; if this procedure is triggered due to CLTM cell switch execution. This is odd because of the following scenario:</w:t>
      </w:r>
    </w:p>
    <w:p w14:paraId="0A32B7EB" w14:textId="77777777" w:rsidR="00202588" w:rsidRDefault="00202588" w:rsidP="005E05E7">
      <w:pPr>
        <w:pStyle w:val="CommentText"/>
      </w:pPr>
    </w:p>
    <w:p w14:paraId="56C66C37" w14:textId="77777777" w:rsidR="00202588" w:rsidRDefault="00202588" w:rsidP="005E05E7">
      <w:pPr>
        <w:pStyle w:val="CommentText"/>
        <w:numPr>
          <w:ilvl w:val="0"/>
          <w:numId w:val="5"/>
        </w:numPr>
      </w:pPr>
      <w:r>
        <w:t xml:space="preserve">The UE is configured with CLTM (for some candidates) and is evaluating conditions. </w:t>
      </w:r>
    </w:p>
    <w:p w14:paraId="15325C84" w14:textId="77777777" w:rsidR="00202588" w:rsidRDefault="00202588" w:rsidP="005E05E7">
      <w:pPr>
        <w:pStyle w:val="CommentText"/>
        <w:numPr>
          <w:ilvl w:val="0"/>
          <w:numId w:val="5"/>
        </w:numPr>
      </w:pPr>
      <w:r>
        <w:t>The UE receives a cell switch command for the network</w:t>
      </w:r>
    </w:p>
    <w:p w14:paraId="4813E1F5" w14:textId="77777777" w:rsidR="00202588" w:rsidRDefault="00202588" w:rsidP="005E05E7">
      <w:pPr>
        <w:pStyle w:val="CommentText"/>
      </w:pPr>
    </w:p>
    <w:p w14:paraId="44C537ED" w14:textId="77777777" w:rsidR="00202588" w:rsidRDefault="00202588" w:rsidP="005E05E7">
      <w:pPr>
        <w:pStyle w:val="CommentText"/>
      </w:pPr>
      <w:r>
        <w:t>According to the current form of the text, the UE will not stop evaluating the conditions, although they are obsolete (as a switch to a new serving cell is happening, where the previously evaluated conditions are no longer applicable. The procedural text should capture the stopping of obsolete condition evaluation both for conditional and non-conditional LTM cell switch execution.</w:t>
      </w:r>
    </w:p>
  </w:comment>
  <w:comment w:id="583" w:author="ZTE-Liujing" w:date="2025-01-26T15:25:00Z" w:initials="ZTE">
    <w:p w14:paraId="262388FF" w14:textId="77777777" w:rsidR="00202588" w:rsidRDefault="00202588">
      <w:pPr>
        <w:pStyle w:val="CommentText"/>
        <w:rPr>
          <w:rFonts w:eastAsia="DengXian"/>
        </w:rPr>
      </w:pPr>
      <w:r>
        <w:rPr>
          <w:rStyle w:val="CommentReference"/>
        </w:rPr>
        <w:annotationRef/>
      </w:r>
      <w:r>
        <w:rPr>
          <w:rFonts w:eastAsia="DengXian" w:hint="eastAsia"/>
        </w:rPr>
        <w:t>S</w:t>
      </w:r>
      <w:r>
        <w:rPr>
          <w:rFonts w:eastAsia="DengXian"/>
        </w:rPr>
        <w:t>ame comments as to 5.3.5.5.2, if we want to describe “stop” explicitly, we also need to add it to other places (e.g. after normal L3 HO).</w:t>
      </w:r>
    </w:p>
    <w:p w14:paraId="5EAAADE1" w14:textId="7B17C2F5" w:rsidR="00202588" w:rsidRPr="00903ABB" w:rsidRDefault="00202588">
      <w:pPr>
        <w:pStyle w:val="CommentText"/>
        <w:rPr>
          <w:rFonts w:eastAsia="DengXian"/>
        </w:rPr>
      </w:pPr>
      <w:r>
        <w:rPr>
          <w:rFonts w:eastAsia="DengXian" w:hint="eastAsia"/>
        </w:rPr>
        <w:t>W</w:t>
      </w:r>
      <w:r>
        <w:rPr>
          <w:rFonts w:eastAsia="DengXian"/>
        </w:rPr>
        <w:t>e prefer to add a general statement to capture the “stop” behaviour.</w:t>
      </w:r>
    </w:p>
  </w:comment>
  <w:comment w:id="594" w:author="CATT" w:date="2025-01-17T14:19:00Z" w:initials="Rui">
    <w:p w14:paraId="6CC21465" w14:textId="7E4F4638" w:rsidR="00202588" w:rsidRPr="00907C6B" w:rsidRDefault="00202588"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202588" w:rsidRPr="006106AD" w:rsidRDefault="00202588">
      <w:pPr>
        <w:pStyle w:val="CommentText"/>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95" w:author="Ericsson RAN2#128" w:date="2025-01-23T14:19:00Z" w:initials="E">
    <w:p w14:paraId="2518353F" w14:textId="77777777" w:rsidR="00202588" w:rsidRDefault="00202588">
      <w:pPr>
        <w:pStyle w:val="CommentText"/>
        <w:rPr>
          <w:rFonts w:eastAsia="MS Mincho"/>
        </w:rPr>
      </w:pPr>
      <w:r>
        <w:rPr>
          <w:rStyle w:val="CommentReference"/>
        </w:rPr>
        <w:annotationRef/>
      </w:r>
      <w:r>
        <w:t xml:space="preserve">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202588" w:rsidRDefault="00202588">
      <w:pPr>
        <w:pStyle w:val="CommentText"/>
        <w:rPr>
          <w:rFonts w:eastAsia="MS Mincho"/>
        </w:rPr>
      </w:pPr>
    </w:p>
    <w:p w14:paraId="5BF1EADF" w14:textId="7F9B519D" w:rsidR="00202588" w:rsidRDefault="00202588">
      <w:pPr>
        <w:pStyle w:val="CommentText"/>
      </w:pPr>
      <w:r>
        <w:rPr>
          <w:rFonts w:eastAsia="MS Mincho"/>
        </w:rPr>
        <w:t>Otherwise we would need to repeat this information in multiple parts of the spec and this is not very efficient.</w:t>
      </w:r>
    </w:p>
  </w:comment>
  <w:comment w:id="604" w:author="Nokia (Endrit)" w:date="2025-01-25T00:45:00Z" w:initials="N">
    <w:p w14:paraId="08A07BCE" w14:textId="77777777" w:rsidR="00202588" w:rsidRDefault="00202588" w:rsidP="00500A88">
      <w:pPr>
        <w:pStyle w:val="CommentText"/>
      </w:pPr>
      <w:r>
        <w:rPr>
          <w:rStyle w:val="CommentReference"/>
        </w:rPr>
        <w:annotationRef/>
      </w:r>
      <w:r>
        <w:t>This part needs also to inform lower layers related to early TA compatibility.</w:t>
      </w:r>
    </w:p>
  </w:comment>
  <w:comment w:id="586" w:author="Apple (Yuqin Chen)" w:date="2025-01-13T20:00:00Z" w:initials="NC">
    <w:p w14:paraId="4BEFA08C" w14:textId="1F1BEAE5" w:rsidR="00202588" w:rsidRDefault="00202588" w:rsidP="007C3B4A">
      <w:r>
        <w:rPr>
          <w:rStyle w:val="CommentReference"/>
        </w:rPr>
        <w:annotationRef/>
      </w:r>
      <w:r>
        <w:t>Why do we need to mention this here? UE should naturally apply all configuration from LTM-Candidate.</w:t>
      </w:r>
    </w:p>
  </w:comment>
  <w:comment w:id="587" w:author="Ericsson RAN2#128" w:date="2025-01-23T14:17:00Z" w:initials="E">
    <w:p w14:paraId="6B0E83CF" w14:textId="7F5F30AF" w:rsidR="00202588" w:rsidRDefault="00202588">
      <w:pPr>
        <w:pStyle w:val="CommentText"/>
      </w:pPr>
      <w:r>
        <w:rPr>
          <w:rStyle w:val="CommentReference"/>
        </w:rPr>
        <w:annotationRef/>
      </w:r>
      <w:r>
        <w:t>We need to stop the current condition and, after this, the UE should start to evaluate the new condition again if the “new” serving cell has CLTM candidate cell. This should happen when the UE perform the LTM cell switch.</w:t>
      </w:r>
    </w:p>
  </w:comment>
  <w:comment w:id="588" w:author="Nokia (Endrit)" w:date="2025-01-25T00:41:00Z" w:initials="N">
    <w:p w14:paraId="02623A0C" w14:textId="77777777" w:rsidR="00202588" w:rsidRDefault="00202588" w:rsidP="00863686">
      <w:pPr>
        <w:pStyle w:val="CommentText"/>
      </w:pPr>
      <w:r>
        <w:rPr>
          <w:rStyle w:val="CommentReference"/>
        </w:rPr>
        <w:annotationRef/>
      </w:r>
      <w:r>
        <w:t xml:space="preserve">Same view as Apple here. It is not clear why we are talking about evaluation in the execution stage. The evaluation of condition at the new serving cell should happen no matter if the switch to this cell was conditional or network-triggered. When the evaluation starts requires more discussion in 3GPP. Suggest to capture as an EN instead. </w:t>
      </w:r>
    </w:p>
  </w:comment>
  <w:comment w:id="589" w:author="Xiaomi" w:date="2025-01-23T11:21:00Z" w:initials="X">
    <w:p w14:paraId="20CE80E9" w14:textId="469893BA" w:rsidR="00202588" w:rsidRDefault="00202588">
      <w:pPr>
        <w:pStyle w:val="CommentText"/>
      </w:pPr>
      <w:r>
        <w:rPr>
          <w:rStyle w:val="CommentReference"/>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90" w:author="Ericsson RAN2#128" w:date="2025-01-23T14:21:00Z" w:initials="E">
    <w:p w14:paraId="1AFCB25D" w14:textId="419AC0EC" w:rsidR="00202588" w:rsidRDefault="00202588">
      <w:pPr>
        <w:pStyle w:val="CommentText"/>
      </w:pPr>
      <w:r>
        <w:rPr>
          <w:rStyle w:val="CommentReference"/>
        </w:rPr>
        <w:annotationRef/>
      </w:r>
      <w:r>
        <w:t>This imply that we use a UE variable, which is an approach that we did not take for LTM. I would like to keep the same principle also here for CLTM.</w:t>
      </w:r>
    </w:p>
  </w:comment>
  <w:comment w:id="591" w:author="Huawei (David Lecompte)" w:date="2025-01-24T15:37:00Z" w:initials="DL">
    <w:p w14:paraId="256F80AE" w14:textId="51ACA941" w:rsidR="00202588" w:rsidRDefault="00202588">
      <w:pPr>
        <w:pStyle w:val="CommentText"/>
      </w:pPr>
      <w:r>
        <w:rPr>
          <w:rStyle w:val="CommentReference"/>
        </w:rPr>
        <w:annotationRef/>
      </w:r>
      <w:r>
        <w:t>Agree with rapporteur not to use a UE variable, this is not needed and makes specification more complex.</w:t>
      </w:r>
    </w:p>
  </w:comment>
  <w:comment w:id="615" w:author="Nokia (Endrit)" w:date="2025-01-25T00:46:00Z" w:initials="N">
    <w:p w14:paraId="0569FE9C" w14:textId="77777777" w:rsidR="00202588" w:rsidRDefault="00202588" w:rsidP="00500A88">
      <w:pPr>
        <w:pStyle w:val="CommentText"/>
      </w:pPr>
      <w:r>
        <w:rPr>
          <w:rStyle w:val="CommentReference"/>
        </w:rPr>
        <w:annotationRef/>
      </w:r>
      <w:r>
        <w:t>L1 measurements shall be evaluated by lower layer, i.e., MAC. It is not clear why RRC needs to inform lower layer back?</w:t>
      </w:r>
    </w:p>
  </w:comment>
  <w:comment w:id="616" w:author="ZTE-Liujing" w:date="2025-01-26T15:34:00Z" w:initials="ZTE">
    <w:p w14:paraId="01C7B7DD" w14:textId="6895E216" w:rsidR="00202588" w:rsidRPr="00EF1102" w:rsidRDefault="00202588">
      <w:pPr>
        <w:pStyle w:val="CommentText"/>
        <w:rPr>
          <w:rFonts w:eastAsia="DengXian"/>
        </w:rPr>
      </w:pPr>
      <w:r>
        <w:rPr>
          <w:rStyle w:val="CommentReference"/>
        </w:rPr>
        <w:annotationRef/>
      </w:r>
      <w:r>
        <w:rPr>
          <w:rFonts w:eastAsia="DengXian"/>
        </w:rPr>
        <w:t>In our view, RRC is responsible for decoding the IE content, and then RRC will inform lower layer (MAC).</w:t>
      </w:r>
    </w:p>
  </w:comment>
  <w:comment w:id="623" w:author="Samsung (Aby)" w:date="2025-01-24T17:37:00Z" w:initials="a">
    <w:p w14:paraId="71A61BFC" w14:textId="4E3390FB" w:rsidR="00202588" w:rsidRDefault="00202588" w:rsidP="00467854">
      <w:pPr>
        <w:pStyle w:val="CommentText"/>
      </w:pPr>
      <w:r>
        <w:rPr>
          <w:rStyle w:val="CommentReference"/>
        </w:rPr>
        <w:annotationRef/>
      </w:r>
      <w:r>
        <w:t>Since w e support MCG LTM cell switch including PSCellChange, the SCG configuration need to be released in the R19 case. Otherwise the current SCG configuration will interfere with the SCG configuration in the LTM candidate configuration/reference configuration.For e.g. Need M IE in current configuration will be maintained, even if the  candidate or reference doesn’t have this configuration.</w:t>
      </w:r>
    </w:p>
    <w:p w14:paraId="41457016" w14:textId="4C1DF109" w:rsidR="00202588" w:rsidRDefault="00202588" w:rsidP="00467854">
      <w:pPr>
        <w:pStyle w:val="CommentText"/>
      </w:pPr>
    </w:p>
    <w:p w14:paraId="33B4C20F" w14:textId="2A845E70" w:rsidR="00202588" w:rsidRDefault="00202588" w:rsidP="00467854">
      <w:pPr>
        <w:pStyle w:val="CommentText"/>
      </w:pPr>
      <w:r>
        <w:t>Please consider the below changes in red.</w:t>
      </w:r>
    </w:p>
    <w:p w14:paraId="3327B80B" w14:textId="77777777" w:rsidR="00202588" w:rsidRDefault="00202588" w:rsidP="00467854">
      <w:pPr>
        <w:pStyle w:val="CommentText"/>
      </w:pPr>
    </w:p>
    <w:p w14:paraId="56C8683A" w14:textId="3CA3CADB" w:rsidR="00202588" w:rsidRPr="000B7163" w:rsidRDefault="00202588" w:rsidP="00467854">
      <w:pPr>
        <w:pStyle w:val="B1"/>
      </w:pPr>
      <w:r>
        <w:rPr>
          <w:rFonts w:eastAsiaTheme="minorEastAsia"/>
        </w:rPr>
        <w:t xml:space="preserve">  </w:t>
      </w:r>
      <w:r>
        <w:t>1&gt;</w:t>
      </w:r>
      <w:r w:rsidRPr="000B7163">
        <w:t>if the LTM cell switch is triggered on the MCG:</w:t>
      </w:r>
    </w:p>
    <w:p w14:paraId="61535156" w14:textId="3F0376DC" w:rsidR="00202588" w:rsidRPr="000B7163" w:rsidRDefault="00202588" w:rsidP="00467854">
      <w:pPr>
        <w:pStyle w:val="B2"/>
      </w:pPr>
      <w:r w:rsidRPr="000B7163">
        <w:t>2&gt;release/clear all current dedicated and common radio configurations which have neither been received</w:t>
      </w:r>
      <w:r>
        <w:rPr>
          <w:rStyle w:val="CommentReference"/>
        </w:rPr>
        <w:annotationRef/>
      </w:r>
      <w:r w:rsidRPr="000B7163">
        <w:t xml:space="preserve"> via SRB1 within </w:t>
      </w:r>
      <w:r w:rsidRPr="000B7163">
        <w:rPr>
          <w:i/>
        </w:rPr>
        <w:t>mrdc-SecondaryCellGroup</w:t>
      </w:r>
      <w:r w:rsidRPr="000B7163">
        <w:rPr>
          <w:iCs/>
        </w:rPr>
        <w:t>, nor via SRB3</w:t>
      </w:r>
      <w:r w:rsidRPr="000B7163">
        <w:t xml:space="preserve"> except for the following:</w:t>
      </w:r>
    </w:p>
    <w:p w14:paraId="54642908" w14:textId="77777777" w:rsidR="00202588" w:rsidRPr="000B7163" w:rsidRDefault="00202588" w:rsidP="00467854">
      <w:pPr>
        <w:pStyle w:val="B3"/>
      </w:pPr>
      <w:r>
        <w:t>&lt;current exception list&gt;</w:t>
      </w:r>
    </w:p>
    <w:p w14:paraId="2186FB1D" w14:textId="77777777" w:rsidR="00202588" w:rsidRDefault="00202588" w:rsidP="00467854">
      <w:pPr>
        <w:pStyle w:val="CommentText"/>
        <w:rPr>
          <w:rFonts w:eastAsiaTheme="minorEastAsia"/>
        </w:rPr>
      </w:pPr>
    </w:p>
    <w:p w14:paraId="525C4DE4" w14:textId="4B95CBE8" w:rsidR="00202588" w:rsidRPr="00467854" w:rsidRDefault="00202588" w:rsidP="00467854">
      <w:pPr>
        <w:pStyle w:val="B3"/>
        <w:spacing w:line="360" w:lineRule="auto"/>
        <w:ind w:left="420" w:firstLine="0"/>
        <w:jc w:val="both"/>
        <w:rPr>
          <w:i/>
          <w:color w:val="FF0000"/>
          <w:sz w:val="24"/>
          <w:szCs w:val="24"/>
        </w:rPr>
      </w:pPr>
      <w:r>
        <w:rPr>
          <w:color w:val="FF0000"/>
          <w:sz w:val="24"/>
          <w:szCs w:val="24"/>
        </w:rPr>
        <w:t xml:space="preserve">  </w:t>
      </w:r>
      <w:r w:rsidRPr="00467854">
        <w:rPr>
          <w:color w:val="FF0000"/>
          <w:sz w:val="24"/>
          <w:szCs w:val="24"/>
        </w:rPr>
        <w:t xml:space="preserve">2&gt; if the </w:t>
      </w:r>
      <w:r>
        <w:rPr>
          <w:bCs/>
          <w:color w:val="FF0000"/>
          <w:sz w:val="24"/>
          <w:szCs w:val="24"/>
        </w:rPr>
        <w:t>RRCReconfiguration to be</w:t>
      </w:r>
      <w:r w:rsidRPr="00467854">
        <w:rPr>
          <w:bCs/>
          <w:color w:val="FF0000"/>
          <w:sz w:val="24"/>
          <w:szCs w:val="24"/>
        </w:rPr>
        <w:t xml:space="preserve"> applied due to the LTM cell switch </w:t>
      </w:r>
      <w:r w:rsidRPr="00467854">
        <w:rPr>
          <w:color w:val="FF0000"/>
          <w:sz w:val="24"/>
          <w:szCs w:val="24"/>
        </w:rPr>
        <w:t xml:space="preserve">includes </w:t>
      </w:r>
      <w:r w:rsidRPr="00467854">
        <w:rPr>
          <w:i/>
          <w:color w:val="FF0000"/>
          <w:sz w:val="24"/>
          <w:szCs w:val="24"/>
        </w:rPr>
        <w:t>mrdc-SecondaryCellGroup:</w:t>
      </w:r>
    </w:p>
    <w:p w14:paraId="3A25132C" w14:textId="30E5B82B" w:rsidR="00202588" w:rsidRPr="00467854" w:rsidRDefault="00202588"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r w:rsidRPr="00467854">
        <w:rPr>
          <w:i/>
          <w:color w:val="FF0000"/>
          <w:sz w:val="24"/>
          <w:szCs w:val="24"/>
        </w:rPr>
        <w:t>mrdc-SecondaryCellGroup</w:t>
      </w:r>
      <w:r w:rsidRPr="00467854">
        <w:rPr>
          <w:iCs/>
          <w:color w:val="FF0000"/>
          <w:sz w:val="24"/>
          <w:szCs w:val="24"/>
        </w:rPr>
        <w:t>, or via SRB3</w:t>
      </w:r>
      <w:r w:rsidRPr="00467854">
        <w:rPr>
          <w:color w:val="FF0000"/>
          <w:sz w:val="24"/>
          <w:szCs w:val="24"/>
        </w:rPr>
        <w:t xml:space="preserve"> except for the following:</w:t>
      </w:r>
    </w:p>
    <w:p w14:paraId="3B5D55AD" w14:textId="3ACB900C" w:rsidR="00202588" w:rsidRPr="00467854" w:rsidRDefault="00202588"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r w:rsidRPr="00467854">
        <w:rPr>
          <w:i/>
          <w:iCs/>
          <w:color w:val="FF0000"/>
          <w:sz w:val="24"/>
          <w:szCs w:val="24"/>
        </w:rPr>
        <w:t>RadioBearerConfig</w:t>
      </w:r>
      <w:r w:rsidRPr="00467854">
        <w:rPr>
          <w:color w:val="FF0000"/>
          <w:sz w:val="24"/>
          <w:szCs w:val="24"/>
        </w:rPr>
        <w:t xml:space="preserve"> IE)</w:t>
      </w:r>
    </w:p>
    <w:p w14:paraId="06ACADC2" w14:textId="464C480A" w:rsidR="00202588" w:rsidRPr="00467854" w:rsidRDefault="00202588"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ogicalChannelIdentity</w:t>
      </w:r>
      <w:r w:rsidRPr="00467854">
        <w:rPr>
          <w:color w:val="FF0000"/>
          <w:sz w:val="24"/>
          <w:szCs w:val="24"/>
        </w:rPr>
        <w:t xml:space="preserve"> and </w:t>
      </w:r>
      <w:r w:rsidRPr="00467854">
        <w:rPr>
          <w:i/>
          <w:iCs/>
          <w:color w:val="FF0000"/>
          <w:sz w:val="24"/>
          <w:szCs w:val="24"/>
        </w:rPr>
        <w:t>logicalChannelIdentityExt</w:t>
      </w:r>
      <w:r w:rsidRPr="00467854">
        <w:rPr>
          <w:color w:val="FF0000"/>
          <w:sz w:val="24"/>
          <w:szCs w:val="24"/>
        </w:rPr>
        <w:t xml:space="preserve"> of RLC bearers configured in </w:t>
      </w:r>
      <w:r w:rsidRPr="00467854">
        <w:rPr>
          <w:i/>
          <w:iCs/>
          <w:color w:val="FF0000"/>
          <w:sz w:val="24"/>
          <w:szCs w:val="24"/>
        </w:rPr>
        <w:t>RLC-Bearer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202588" w:rsidRPr="00467854" w:rsidRDefault="00202588"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bh-LogicalChannelIdentity</w:t>
      </w:r>
      <w:r w:rsidRPr="00467854">
        <w:rPr>
          <w:color w:val="FF0000"/>
          <w:sz w:val="24"/>
          <w:szCs w:val="24"/>
        </w:rPr>
        <w:t xml:space="preserve"> of BH RLC channels configured in </w:t>
      </w:r>
      <w:r w:rsidRPr="00467854">
        <w:rPr>
          <w:i/>
          <w:iCs/>
          <w:color w:val="FF0000"/>
          <w:sz w:val="24"/>
          <w:szCs w:val="24"/>
        </w:rPr>
        <w:t>BH-RLC-Channel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202588" w:rsidRPr="00467854" w:rsidRDefault="00202588" w:rsidP="00467854">
      <w:pPr>
        <w:pStyle w:val="B3"/>
        <w:spacing w:line="360" w:lineRule="auto"/>
        <w:ind w:firstLine="0"/>
        <w:jc w:val="both"/>
        <w:rPr>
          <w:color w:val="FF0000"/>
          <w:sz w:val="24"/>
          <w:szCs w:val="24"/>
        </w:rPr>
      </w:pPr>
      <w:r w:rsidRPr="00467854">
        <w:rPr>
          <w:color w:val="FF0000"/>
          <w:sz w:val="24"/>
          <w:szCs w:val="24"/>
        </w:rPr>
        <w:t xml:space="preserve">-the UE variables </w:t>
      </w:r>
      <w:r w:rsidRPr="00467854">
        <w:rPr>
          <w:i/>
          <w:color w:val="FF0000"/>
          <w:sz w:val="24"/>
          <w:szCs w:val="24"/>
        </w:rPr>
        <w:t>VarLTM-ServingCellNoResetID</w:t>
      </w:r>
      <w:r w:rsidRPr="00467854">
        <w:rPr>
          <w:iCs/>
          <w:color w:val="FF0000"/>
          <w:sz w:val="24"/>
          <w:szCs w:val="24"/>
        </w:rPr>
        <w:t xml:space="preserve"> and </w:t>
      </w:r>
      <w:r w:rsidRPr="00467854">
        <w:rPr>
          <w:i/>
          <w:color w:val="FF0000"/>
          <w:sz w:val="24"/>
          <w:szCs w:val="24"/>
        </w:rPr>
        <w:t>VarLTM-ServingCellUE-MeasuredTA-ID</w:t>
      </w:r>
      <w:r w:rsidRPr="00467854">
        <w:rPr>
          <w:color w:val="FF0000"/>
          <w:sz w:val="24"/>
          <w:szCs w:val="24"/>
        </w:rPr>
        <w:t>;</w:t>
      </w:r>
    </w:p>
    <w:p w14:paraId="5BC36276" w14:textId="0EFA94B5" w:rsidR="00202588" w:rsidRPr="00467854" w:rsidRDefault="00202588"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tm-Config</w:t>
      </w:r>
      <w:r w:rsidRPr="00467854">
        <w:rPr>
          <w:color w:val="FF0000"/>
          <w:sz w:val="24"/>
          <w:szCs w:val="24"/>
        </w:rPr>
        <w:t>; and</w:t>
      </w:r>
    </w:p>
    <w:p w14:paraId="4DF8BBAC" w14:textId="0E94C1F0" w:rsidR="00202588" w:rsidRDefault="00202588" w:rsidP="00467854">
      <w:pPr>
        <w:pStyle w:val="CommentText"/>
        <w:ind w:left="852" w:firstLine="284"/>
      </w:pPr>
      <w:r w:rsidRPr="00467854">
        <w:rPr>
          <w:color w:val="FF0000"/>
          <w:sz w:val="24"/>
          <w:szCs w:val="24"/>
        </w:rPr>
        <w:t>-the AS security configurations associated with the secondary key</w:t>
      </w:r>
      <w:r w:rsidRPr="00467854">
        <w:rPr>
          <w:color w:val="FF0000"/>
        </w:rPr>
        <w:t xml:space="preserve"> </w:t>
      </w:r>
    </w:p>
  </w:comment>
  <w:comment w:id="624" w:author="Huawei (David Lecompte)" w:date="2025-01-24T15:38:00Z" w:initials="DL">
    <w:p w14:paraId="751EB958" w14:textId="15C5E4B7" w:rsidR="00202588" w:rsidRPr="00907B54" w:rsidRDefault="00202588">
      <w:pPr>
        <w:pStyle w:val="CommentText"/>
      </w:pPr>
      <w:r>
        <w:t xml:space="preserve">Handling of the SCG configuration in MCG LTM should be discused before doing any such change. If </w:t>
      </w:r>
      <w:r>
        <w:rPr>
          <w:i/>
          <w:iCs/>
        </w:rPr>
        <w:t>mrdc-ReleaseAndAdd</w:t>
      </w:r>
      <w:r>
        <w:t xml:space="preserve"> is used, no change is needed.</w:t>
      </w:r>
    </w:p>
  </w:comment>
  <w:comment w:id="627" w:author="Samsung (Aby)" w:date="2025-01-24T17:46:00Z" w:initials="a">
    <w:p w14:paraId="262D9CD3" w14:textId="7E140A79" w:rsidR="00202588" w:rsidRDefault="00202588" w:rsidP="00943FFA">
      <w:pPr>
        <w:pStyle w:val="CommentText"/>
      </w:pPr>
      <w:r>
        <w:rPr>
          <w:rStyle w:val="CommentReference"/>
        </w:rPr>
        <w:annotationRef/>
      </w:r>
      <w:r>
        <w:t xml:space="preserve">Since the candidate and reference configuration for inter-CU SN mobility includes MN RRCReconfiguration message, </w:t>
      </w:r>
      <w:r w:rsidRPr="00DE7B6C">
        <w:rPr>
          <w:color w:val="FF0000"/>
        </w:rPr>
        <w:t>MCG configuration also need to be released for inter-CU SCG LTM</w:t>
      </w:r>
      <w:r>
        <w:rPr>
          <w:color w:val="FF0000"/>
        </w:rPr>
        <w:t xml:space="preserve"> </w:t>
      </w:r>
      <w:r w:rsidRPr="00320AE5">
        <w:rPr>
          <w:noProof/>
        </w:rPr>
        <w:t>while retaning the existing behavior for Intra-CU SCG LTM</w:t>
      </w:r>
      <w:r>
        <w:rPr>
          <w:noProof/>
        </w:rPr>
        <w:t xml:space="preserve">, </w:t>
      </w:r>
      <w:r w:rsidRPr="00DE7B6C">
        <w:t>before applying the new configuration</w:t>
      </w:r>
      <w:r>
        <w:rPr>
          <w:noProof/>
        </w:rPr>
        <w:t xml:space="preserve"> (smilar to previous  coment)</w:t>
      </w:r>
      <w:r>
        <w:t>. We can refer SCPAC as a baseline.</w:t>
      </w:r>
    </w:p>
    <w:p w14:paraId="233FA043" w14:textId="5A31A8C2" w:rsidR="00202588" w:rsidRDefault="00202588" w:rsidP="00943FFA">
      <w:pPr>
        <w:pStyle w:val="CommentText"/>
      </w:pPr>
      <w:r>
        <w:rPr>
          <w:noProof/>
        </w:rPr>
        <w:t>Please consder the below new changes in red.</w:t>
      </w:r>
    </w:p>
    <w:p w14:paraId="2E29D6E9" w14:textId="77777777" w:rsidR="00202588" w:rsidRDefault="00202588" w:rsidP="00943FFA">
      <w:pPr>
        <w:pStyle w:val="CommentText"/>
      </w:pPr>
    </w:p>
    <w:p w14:paraId="3EE60506" w14:textId="5641409B" w:rsidR="00202588" w:rsidRDefault="00202588" w:rsidP="00943FFA">
      <w:pPr>
        <w:pStyle w:val="CommentText"/>
      </w:pPr>
      <w:r>
        <w:t>1&gt;else, if the LTM cell switch is triggered on the SCG:</w:t>
      </w:r>
    </w:p>
    <w:p w14:paraId="195B7DC4" w14:textId="01593411" w:rsidR="00202588" w:rsidRDefault="00202588" w:rsidP="00943FFA">
      <w:pPr>
        <w:pStyle w:val="CommentText"/>
      </w:pPr>
      <w:r>
        <w:t>2&gt;release/clear all current dedicated and common radio configurations which have been received either via SRB1 within mrdc-SecondaryCellGroup, or via SRB3 except for the following:</w:t>
      </w:r>
    </w:p>
    <w:p w14:paraId="65F47FB9" w14:textId="77777777" w:rsidR="00202588" w:rsidRDefault="00202588" w:rsidP="00943FFA">
      <w:pPr>
        <w:pStyle w:val="CommentText"/>
      </w:pPr>
      <w:r>
        <w:t>&lt;current exception list&gt;</w:t>
      </w:r>
    </w:p>
    <w:p w14:paraId="6FD4CCE6" w14:textId="1388934C" w:rsidR="00202588" w:rsidRPr="008E5367" w:rsidRDefault="00202588" w:rsidP="00943FFA">
      <w:pPr>
        <w:pStyle w:val="CommentText"/>
        <w:rPr>
          <w:color w:val="C00000"/>
        </w:rPr>
      </w:pPr>
      <w:r w:rsidRPr="008E5367">
        <w:rPr>
          <w:color w:val="C00000"/>
        </w:rPr>
        <w:t>2&gt; if the ltm-Config is associated with the MCG</w:t>
      </w:r>
      <w:r>
        <w:rPr>
          <w:color w:val="C00000"/>
        </w:rPr>
        <w:t>:</w:t>
      </w:r>
    </w:p>
    <w:p w14:paraId="51C57496" w14:textId="20E0EA98" w:rsidR="00202588" w:rsidRPr="008E5367" w:rsidRDefault="00202588" w:rsidP="00943FFA">
      <w:pPr>
        <w:pStyle w:val="CommentText"/>
        <w:rPr>
          <w:color w:val="C00000"/>
        </w:rPr>
      </w:pPr>
      <w:r w:rsidRPr="008E5367">
        <w:rPr>
          <w:color w:val="C00000"/>
        </w:rPr>
        <w:t>3&gt;release/clear all current dedicated and common radio configurations which have neither been received via SRB1 within mrdc-SecondaryCellGroup, nor via SRB3 except for the following:</w:t>
      </w:r>
    </w:p>
    <w:p w14:paraId="1F168106" w14:textId="16375AE0" w:rsidR="00202588" w:rsidRPr="008E5367" w:rsidRDefault="00202588" w:rsidP="00943FFA">
      <w:pPr>
        <w:pStyle w:val="CommentText"/>
        <w:rPr>
          <w:color w:val="C00000"/>
        </w:rPr>
      </w:pPr>
      <w:r w:rsidRPr="008E5367">
        <w:rPr>
          <w:color w:val="C00000"/>
        </w:rPr>
        <w:t>-the radio bearer configuration (configured via RadioBearerConfig)</w:t>
      </w:r>
    </w:p>
    <w:p w14:paraId="3D60978D" w14:textId="4D329071" w:rsidR="00202588" w:rsidRPr="008E5367" w:rsidRDefault="00202588" w:rsidP="00943FFA">
      <w:pPr>
        <w:pStyle w:val="CommentText"/>
        <w:rPr>
          <w:color w:val="C00000"/>
        </w:rPr>
      </w:pPr>
      <w:r w:rsidRPr="008E5367">
        <w:rPr>
          <w:color w:val="C00000"/>
        </w:rPr>
        <w:t>-the logicalChannelIdentity and logicalChannelIdentityExt of RLC bearers configured in RLC-BearerConfig and the associated RLC entities, their state variables, buffers, and timers, except for triggering the associated RLC entities to reset the variable RETX_COUNT its initial value, as specified in TS 38.322 [4];</w:t>
      </w:r>
    </w:p>
    <w:p w14:paraId="3DA2C3EE" w14:textId="62B169B2" w:rsidR="00202588" w:rsidRPr="008E5367" w:rsidRDefault="00202588" w:rsidP="00943FFA">
      <w:pPr>
        <w:pStyle w:val="CommentText"/>
        <w:rPr>
          <w:color w:val="C00000"/>
        </w:rPr>
      </w:pPr>
      <w:r w:rsidRPr="008E5367">
        <w:rPr>
          <w:color w:val="C00000"/>
        </w:rPr>
        <w:t>-the bh-LogicalChannelIdentity of BH RLC channels configured in BH-RLC-ChannelConfig and the associated RLC entities, their state variables, buffers, and timers, except for triggering the associated RLC entities to reset the variable RETX_COUNT its initial value, as specified in TS 38.322 [4];</w:t>
      </w:r>
    </w:p>
    <w:p w14:paraId="284354C8" w14:textId="04D3BF25" w:rsidR="00202588" w:rsidRPr="008E5367" w:rsidRDefault="00202588" w:rsidP="00943FFA">
      <w:pPr>
        <w:pStyle w:val="CommentText"/>
        <w:rPr>
          <w:color w:val="C00000"/>
        </w:rPr>
      </w:pPr>
      <w:r w:rsidRPr="008E5367">
        <w:rPr>
          <w:color w:val="C00000"/>
        </w:rPr>
        <w:t>-the UE variables VarLTM-ServingCellNoResetID and VarLTM-ServingCellUE-MeasuredTA-ID;</w:t>
      </w:r>
    </w:p>
    <w:p w14:paraId="3A1855E6" w14:textId="2253E07D" w:rsidR="00202588" w:rsidRPr="008E5367" w:rsidRDefault="00202588" w:rsidP="00943FFA">
      <w:pPr>
        <w:pStyle w:val="CommentText"/>
        <w:rPr>
          <w:color w:val="C00000"/>
        </w:rPr>
      </w:pPr>
      <w:r w:rsidRPr="008E5367">
        <w:rPr>
          <w:color w:val="C00000"/>
        </w:rPr>
        <w:t>-the ltm-Config;</w:t>
      </w:r>
    </w:p>
    <w:p w14:paraId="52A418D8" w14:textId="77BAEE04" w:rsidR="00202588" w:rsidRPr="008E5367" w:rsidRDefault="00202588" w:rsidP="00943FFA">
      <w:pPr>
        <w:pStyle w:val="CommentText"/>
        <w:rPr>
          <w:color w:val="C00000"/>
        </w:rPr>
      </w:pPr>
      <w:r w:rsidRPr="008E5367">
        <w:rPr>
          <w:color w:val="C00000"/>
        </w:rPr>
        <w:t>-the MCG C-RNTI;</w:t>
      </w:r>
    </w:p>
    <w:p w14:paraId="7C59EA76" w14:textId="3F85934B" w:rsidR="00202588" w:rsidRPr="008E5367" w:rsidRDefault="00202588" w:rsidP="00943FFA">
      <w:pPr>
        <w:pStyle w:val="CommentText"/>
        <w:rPr>
          <w:color w:val="C00000"/>
        </w:rPr>
      </w:pPr>
      <w:r w:rsidRPr="008E5367">
        <w:rPr>
          <w:color w:val="C00000"/>
        </w:rPr>
        <w:t>-the AS security configurations associated with the master key;</w:t>
      </w:r>
    </w:p>
    <w:p w14:paraId="2084A276" w14:textId="51E69A04" w:rsidR="00202588" w:rsidRPr="008E5367" w:rsidRDefault="00202588" w:rsidP="00943FFA">
      <w:pPr>
        <w:pStyle w:val="CommentText"/>
        <w:rPr>
          <w:color w:val="C00000"/>
        </w:rPr>
      </w:pPr>
      <w:r w:rsidRPr="008E5367">
        <w:rPr>
          <w:color w:val="C00000"/>
        </w:rPr>
        <w:t>-the logged measurement configuration;</w:t>
      </w:r>
    </w:p>
    <w:p w14:paraId="3C06ED67" w14:textId="690CD238" w:rsidR="00202588" w:rsidRDefault="00202588" w:rsidP="00943FFA">
      <w:pPr>
        <w:pStyle w:val="CommentText"/>
      </w:pPr>
      <w:r w:rsidRPr="008E5367">
        <w:rPr>
          <w:color w:val="C00000"/>
        </w:rPr>
        <w:t>-the ServingCellConfigCommon of the PCell.</w:t>
      </w:r>
    </w:p>
  </w:comment>
  <w:comment w:id="628" w:author="Huawei (David Lecompte)" w:date="2025-01-24T16:11:00Z" w:initials="DL">
    <w:p w14:paraId="74CA3D92" w14:textId="41760B21" w:rsidR="00202588" w:rsidRDefault="00202588">
      <w:pPr>
        <w:pStyle w:val="CommentText"/>
      </w:pPr>
      <w:r>
        <w:rPr>
          <w:rStyle w:val="CommentReference"/>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629" w:author="Samsung (Aby)" w:date="2025-01-27T10:54:00Z" w:initials="a">
    <w:p w14:paraId="5A9F280D" w14:textId="47A720C8" w:rsidR="00202588" w:rsidRDefault="00202588">
      <w:pPr>
        <w:pStyle w:val="CommentText"/>
      </w:pPr>
      <w:r>
        <w:rPr>
          <w:rStyle w:val="CommentReference"/>
        </w:rPr>
        <w:annotationRef/>
      </w:r>
      <w:r w:rsidR="00A12F77">
        <w:t>Yes the</w:t>
      </w:r>
      <w:r>
        <w:t xml:space="preserve"> duplication can be avoided by changing first 1&gt; bullet and remove “else” in second bullet.</w:t>
      </w:r>
    </w:p>
    <w:p w14:paraId="0793C44C" w14:textId="121B115C" w:rsidR="00202588" w:rsidRDefault="00202588">
      <w:pPr>
        <w:pStyle w:val="CommentText"/>
      </w:pPr>
      <w:r>
        <w:t xml:space="preserve">Probably, one additional </w:t>
      </w:r>
      <w:r w:rsidR="007A7DF6">
        <w:t>change</w:t>
      </w:r>
      <w:r>
        <w:t xml:space="preserve"> is needed </w:t>
      </w:r>
      <w:r w:rsidR="007A7DF6">
        <w:t>for inter-CU SCG LTM (</w:t>
      </w:r>
      <w:r>
        <w:t>like SCPAC</w:t>
      </w:r>
      <w:r w:rsidR="007A7DF6">
        <w:t>)</w:t>
      </w:r>
      <w:r>
        <w:t xml:space="preserve"> is that </w:t>
      </w:r>
      <w:r w:rsidRPr="008E5367">
        <w:rPr>
          <w:color w:val="C00000"/>
        </w:rPr>
        <w:t>the ServingCellConfigCommon of the PCell</w:t>
      </w:r>
      <w:r>
        <w:rPr>
          <w:color w:val="C00000"/>
        </w:rPr>
        <w:t xml:space="preserve"> </w:t>
      </w:r>
      <w:r w:rsidRPr="00202588">
        <w:t>need not be released</w:t>
      </w:r>
      <w:r w:rsidR="007A7DF6">
        <w:t>.</w:t>
      </w:r>
    </w:p>
    <w:p w14:paraId="34FA9640" w14:textId="0C54F15D" w:rsidR="007A7DF6" w:rsidRDefault="007A7DF6">
      <w:pPr>
        <w:pStyle w:val="CommentText"/>
      </w:pPr>
    </w:p>
    <w:p w14:paraId="2B678072" w14:textId="0C4DF262" w:rsidR="007A7DF6" w:rsidRDefault="007A7DF6" w:rsidP="007A7DF6">
      <w:pPr>
        <w:pStyle w:val="B1"/>
        <w:rPr>
          <w:color w:val="C00000"/>
        </w:rPr>
      </w:pPr>
      <w:r>
        <w:t xml:space="preserve">1&gt;if the LTM cell switch is triggered on the MCG </w:t>
      </w:r>
      <w:r w:rsidRPr="007A7DF6">
        <w:rPr>
          <w:color w:val="C00000"/>
        </w:rPr>
        <w:t>or the LTM cell switch is triggered on the SCG and the ltm-Config is associated with the MCG:</w:t>
      </w:r>
    </w:p>
    <w:p w14:paraId="44901B9E" w14:textId="353F9750" w:rsidR="00427CF1" w:rsidRDefault="00427CF1" w:rsidP="00427CF1">
      <w:pPr>
        <w:pStyle w:val="B2"/>
      </w:pPr>
      <w:r>
        <w:t xml:space="preserve">2&gt;release/clear all current dedicated and common radio configurations which have neither been received via SRB1 within </w:t>
      </w:r>
      <w:r>
        <w:rPr>
          <w:i/>
        </w:rPr>
        <w:t>mrdc-SecondaryCellGroup</w:t>
      </w:r>
      <w:r>
        <w:rPr>
          <w:iCs/>
        </w:rPr>
        <w:t>, nor via SRB3</w:t>
      </w:r>
      <w:r>
        <w:t xml:space="preserve"> </w:t>
      </w:r>
      <w:r>
        <w:rPr>
          <w:rStyle w:val="CommentReference"/>
        </w:rPr>
        <w:annotationRef/>
      </w:r>
      <w:r>
        <w:rPr>
          <w:rStyle w:val="CommentReference"/>
        </w:rPr>
        <w:annotationRef/>
      </w:r>
      <w:r>
        <w:t>except for the following:</w:t>
      </w:r>
    </w:p>
    <w:p w14:paraId="2558479C" w14:textId="27761F28" w:rsidR="007A7DF6" w:rsidRDefault="00427CF1" w:rsidP="007A7DF6">
      <w:pPr>
        <w:pStyle w:val="B1"/>
      </w:pPr>
      <w:r>
        <w:t xml:space="preserve">  &lt;current exception list&gt;</w:t>
      </w:r>
    </w:p>
    <w:p w14:paraId="79960A22" w14:textId="70175E6F" w:rsidR="00427CF1" w:rsidRDefault="00427CF1" w:rsidP="00427CF1">
      <w:pPr>
        <w:pStyle w:val="B1"/>
        <w:numPr>
          <w:ilvl w:val="0"/>
          <w:numId w:val="6"/>
        </w:numPr>
      </w:pPr>
      <w:r w:rsidRPr="008E5367">
        <w:rPr>
          <w:color w:val="C00000"/>
        </w:rPr>
        <w:t>ServingCellConfigCommon of the PCell</w:t>
      </w:r>
      <w:r>
        <w:rPr>
          <w:color w:val="C00000"/>
        </w:rPr>
        <w:t>, when the LTM cell switch is triggered on SCG</w:t>
      </w:r>
    </w:p>
    <w:p w14:paraId="76716FD1" w14:textId="77777777" w:rsidR="00427CF1" w:rsidRDefault="00427CF1" w:rsidP="007A7DF6">
      <w:pPr>
        <w:pStyle w:val="B1"/>
      </w:pPr>
    </w:p>
    <w:p w14:paraId="320FA5B6" w14:textId="77777777" w:rsidR="00427CF1" w:rsidRDefault="00427CF1" w:rsidP="007A7DF6">
      <w:pPr>
        <w:pStyle w:val="B1"/>
      </w:pPr>
    </w:p>
    <w:p w14:paraId="5E29C595" w14:textId="1443D506" w:rsidR="007A7DF6" w:rsidRDefault="007A7DF6" w:rsidP="007A7DF6">
      <w:pPr>
        <w:pStyle w:val="B1"/>
      </w:pPr>
      <w:r>
        <w:t>1&gt; if the LTM cell switch is triggered on the SCG:</w:t>
      </w:r>
    </w:p>
    <w:p w14:paraId="0228FDDE" w14:textId="4C8825B2" w:rsidR="007A7DF6" w:rsidRDefault="007A7DF6" w:rsidP="007A7DF6">
      <w:pPr>
        <w:pStyle w:val="B1"/>
      </w:pPr>
      <w:r>
        <w:t>&lt;existing text&gt;</w:t>
      </w:r>
    </w:p>
    <w:p w14:paraId="6223CD24" w14:textId="77777777" w:rsidR="007A7DF6" w:rsidRDefault="007A7DF6" w:rsidP="007A7DF6">
      <w:pPr>
        <w:pStyle w:val="B1"/>
      </w:pPr>
    </w:p>
    <w:p w14:paraId="7EC9D0A7" w14:textId="0024EE8A" w:rsidR="007A7DF6" w:rsidRPr="007A7DF6" w:rsidRDefault="007A7DF6" w:rsidP="007A7DF6">
      <w:pPr>
        <w:pStyle w:val="B1"/>
      </w:pPr>
    </w:p>
    <w:p w14:paraId="31BC4757" w14:textId="77777777" w:rsidR="007A7DF6" w:rsidRDefault="007A7DF6">
      <w:pPr>
        <w:pStyle w:val="CommentText"/>
      </w:pPr>
    </w:p>
  </w:comment>
  <w:comment w:id="630" w:author="Samsung (Aby)" w:date="2025-01-24T17:52:00Z" w:initials="a">
    <w:p w14:paraId="0CC2CF0D" w14:textId="5AAC58FA" w:rsidR="00202588" w:rsidRDefault="00202588">
      <w:pPr>
        <w:pStyle w:val="CommentText"/>
      </w:pPr>
      <w:r>
        <w:rPr>
          <w:rStyle w:val="CommentReference"/>
        </w:rPr>
        <w:annotationRef/>
      </w:r>
      <w:r>
        <w:t>We need to consider the case where MCG LTM cellswitch includes SCG configuration and SCG LTM cell switch has ltm-Config associated to MCG, while setting the default values for the the RLF timers/counters and applying the default MAC Cell Group Configuration. Please refer to SCPAC as a baseline.</w:t>
      </w:r>
    </w:p>
    <w:p w14:paraId="4D9567F0" w14:textId="04FF2698" w:rsidR="00202588" w:rsidRDefault="00202588">
      <w:pPr>
        <w:pStyle w:val="CommentText"/>
      </w:pPr>
    </w:p>
    <w:p w14:paraId="4B784F4A" w14:textId="05B46521" w:rsidR="00202588" w:rsidRDefault="00202588">
      <w:pPr>
        <w:pStyle w:val="CommentText"/>
      </w:pPr>
      <w:r>
        <w:t>Instead of the yellow highlighted text, please consider the below which considers both R18 and R19 scenarios.</w:t>
      </w:r>
    </w:p>
    <w:p w14:paraId="4D57E45D" w14:textId="52695150" w:rsidR="00202588" w:rsidRDefault="00202588">
      <w:pPr>
        <w:pStyle w:val="CommentText"/>
      </w:pPr>
    </w:p>
    <w:p w14:paraId="0D0122DD" w14:textId="1A17D49F" w:rsidR="00202588" w:rsidRPr="000B4A77" w:rsidRDefault="00202588" w:rsidP="00363FA9">
      <w:pPr>
        <w:pStyle w:val="B1"/>
        <w:rPr>
          <w:color w:val="C00000"/>
        </w:rPr>
      </w:pPr>
      <w:r w:rsidRPr="000B4A77">
        <w:rPr>
          <w:color w:val="C00000"/>
        </w:rPr>
        <w:t>1&gt;if the LTM cell switch is triggered on the MCG:</w:t>
      </w:r>
    </w:p>
    <w:p w14:paraId="7E00A24A" w14:textId="77777777" w:rsidR="00202588" w:rsidRDefault="00202588" w:rsidP="000B4A77">
      <w:pPr>
        <w:pStyle w:val="B1"/>
        <w:ind w:firstLine="0"/>
        <w:rPr>
          <w:color w:val="C00000"/>
        </w:rPr>
      </w:pPr>
    </w:p>
    <w:p w14:paraId="03E8CFDB" w14:textId="4B4054C3" w:rsidR="00202588" w:rsidRPr="000B4A77" w:rsidRDefault="00202588"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202588" w:rsidRPr="000B4A77" w:rsidRDefault="00202588" w:rsidP="008F2376">
      <w:pPr>
        <w:pStyle w:val="B1"/>
        <w:rPr>
          <w:color w:val="C00000"/>
        </w:rPr>
      </w:pPr>
      <w:r w:rsidRPr="000B4A77">
        <w:rPr>
          <w:color w:val="C00000"/>
        </w:rPr>
        <w:t>2&gt;apply the default MAC Cell Group configuration as specified in 9.2.2 for MCG;</w:t>
      </w:r>
    </w:p>
    <w:p w14:paraId="539492D1" w14:textId="77777777" w:rsidR="00202588" w:rsidRDefault="00202588" w:rsidP="008F2376">
      <w:pPr>
        <w:pStyle w:val="B1"/>
        <w:rPr>
          <w:color w:val="C00000"/>
          <w:sz w:val="24"/>
          <w:szCs w:val="24"/>
        </w:rPr>
      </w:pPr>
    </w:p>
    <w:p w14:paraId="26CBB16B" w14:textId="1CB7D5DF" w:rsidR="00202588" w:rsidRPr="000B4A77" w:rsidRDefault="00202588" w:rsidP="008F2376">
      <w:pPr>
        <w:pStyle w:val="B1"/>
        <w:rPr>
          <w:i/>
          <w:color w:val="C00000"/>
          <w:sz w:val="24"/>
          <w:szCs w:val="24"/>
        </w:rPr>
      </w:pPr>
      <w:r w:rsidRPr="000B4A77">
        <w:rPr>
          <w:color w:val="C00000"/>
          <w:sz w:val="24"/>
          <w:szCs w:val="24"/>
        </w:rPr>
        <w:t xml:space="preserve">2&gt; if the </w:t>
      </w:r>
      <w:r w:rsidRPr="000B4A77">
        <w:rPr>
          <w:bCs/>
          <w:color w:val="C00000"/>
          <w:sz w:val="24"/>
          <w:szCs w:val="24"/>
        </w:rPr>
        <w:t xml:space="preserve">RRCReconfiguration to be applied due to the LTM cell switch </w:t>
      </w:r>
      <w:r w:rsidRPr="000B4A77">
        <w:rPr>
          <w:color w:val="C00000"/>
          <w:sz w:val="24"/>
          <w:szCs w:val="24"/>
        </w:rPr>
        <w:t xml:space="preserve">includes </w:t>
      </w:r>
      <w:r w:rsidRPr="000B4A77">
        <w:rPr>
          <w:i/>
          <w:color w:val="C00000"/>
          <w:sz w:val="24"/>
          <w:szCs w:val="24"/>
        </w:rPr>
        <w:t>mrdc-SecondaryCellGroup:</w:t>
      </w:r>
    </w:p>
    <w:p w14:paraId="2949D9EF" w14:textId="3E92B6D6" w:rsidR="00202588" w:rsidRPr="000B4A77" w:rsidRDefault="00202588" w:rsidP="008F2376">
      <w:pPr>
        <w:pStyle w:val="B1"/>
        <w:rPr>
          <w:color w:val="C00000"/>
        </w:rPr>
      </w:pPr>
      <w:r w:rsidRPr="000B4A77">
        <w:rPr>
          <w:color w:val="C00000"/>
        </w:rPr>
        <w:t>3&gt;use the default values specified in 9.2.3 for timer T310 and constants N310, N311 associated with SCG;</w:t>
      </w:r>
    </w:p>
    <w:p w14:paraId="220B2AA7" w14:textId="37D680FA" w:rsidR="00202588" w:rsidRPr="000B4A77" w:rsidRDefault="00202588" w:rsidP="008F2376">
      <w:pPr>
        <w:pStyle w:val="B1"/>
        <w:rPr>
          <w:color w:val="C00000"/>
          <w:lang w:eastAsia="zh-TW"/>
        </w:rPr>
      </w:pPr>
      <w:r w:rsidRPr="000B4A77">
        <w:rPr>
          <w:color w:val="C00000"/>
        </w:rPr>
        <w:t>3&gt;apply the default MAC Cell Group configuration as specified in 9.2.2 for SCG;</w:t>
      </w:r>
    </w:p>
    <w:p w14:paraId="3D7CD57D" w14:textId="77777777" w:rsidR="00202588" w:rsidRDefault="00202588" w:rsidP="008F2376">
      <w:pPr>
        <w:pStyle w:val="B1"/>
        <w:rPr>
          <w:color w:val="C00000"/>
        </w:rPr>
      </w:pPr>
    </w:p>
    <w:p w14:paraId="0E509D19" w14:textId="0872F710" w:rsidR="00202588" w:rsidRPr="000B4A77" w:rsidRDefault="00202588" w:rsidP="008F2376">
      <w:pPr>
        <w:pStyle w:val="B1"/>
        <w:rPr>
          <w:color w:val="C00000"/>
        </w:rPr>
      </w:pPr>
      <w:r w:rsidRPr="000B4A77">
        <w:rPr>
          <w:color w:val="C00000"/>
        </w:rPr>
        <w:t>1&gt;else, if the LTM cell switch is triggered on the SCG:</w:t>
      </w:r>
    </w:p>
    <w:p w14:paraId="6F34B27E" w14:textId="1E0DC50F" w:rsidR="00202588" w:rsidRPr="000B4A77" w:rsidRDefault="00202588" w:rsidP="008F2376">
      <w:pPr>
        <w:pStyle w:val="B1"/>
        <w:rPr>
          <w:color w:val="C00000"/>
        </w:rPr>
      </w:pPr>
      <w:r w:rsidRPr="000B4A77">
        <w:rPr>
          <w:color w:val="C00000"/>
        </w:rPr>
        <w:t>2&gt;use the default values specified in 9.2.3 for timer T310 and constants N310, N311 associated with SCG;</w:t>
      </w:r>
    </w:p>
    <w:p w14:paraId="7A42BBF7" w14:textId="582B103C" w:rsidR="00202588" w:rsidRPr="000B4A77" w:rsidRDefault="00202588" w:rsidP="008F2376">
      <w:pPr>
        <w:pStyle w:val="B1"/>
        <w:rPr>
          <w:color w:val="C00000"/>
        </w:rPr>
      </w:pPr>
      <w:r w:rsidRPr="000B4A77">
        <w:rPr>
          <w:color w:val="C00000"/>
        </w:rPr>
        <w:t>2&gt;apply the default MAC Cell Group configuration as specified in 9.2.2 for SCG;</w:t>
      </w:r>
    </w:p>
    <w:p w14:paraId="0B96CB1D" w14:textId="77777777" w:rsidR="00202588" w:rsidRDefault="00202588" w:rsidP="008F2376">
      <w:pPr>
        <w:pStyle w:val="CommentText"/>
        <w:rPr>
          <w:color w:val="C00000"/>
        </w:rPr>
      </w:pPr>
      <w:r w:rsidRPr="000B4A77">
        <w:rPr>
          <w:color w:val="C00000"/>
        </w:rPr>
        <w:t xml:space="preserve">   </w:t>
      </w:r>
    </w:p>
    <w:p w14:paraId="187A3DB8" w14:textId="1AA7ADD0" w:rsidR="00202588" w:rsidRPr="000B4A77" w:rsidRDefault="00202588" w:rsidP="000B4A77">
      <w:pPr>
        <w:pStyle w:val="CommentText"/>
        <w:ind w:firstLine="284"/>
        <w:rPr>
          <w:color w:val="C00000"/>
        </w:rPr>
      </w:pPr>
      <w:r>
        <w:rPr>
          <w:color w:val="C00000"/>
        </w:rPr>
        <w:t xml:space="preserve">   </w:t>
      </w:r>
      <w:r w:rsidRPr="000B4A77">
        <w:rPr>
          <w:color w:val="C00000"/>
        </w:rPr>
        <w:t>2&gt;if the ltm-Config is associated with the MCG:</w:t>
      </w:r>
    </w:p>
    <w:p w14:paraId="1B7BF560" w14:textId="41576712" w:rsidR="00202588" w:rsidRPr="000B4A77" w:rsidRDefault="00202588"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202588" w:rsidRPr="008E5367" w:rsidRDefault="00202588" w:rsidP="008F2376">
      <w:pPr>
        <w:pStyle w:val="CommentText"/>
        <w:rPr>
          <w:color w:val="C00000"/>
        </w:rPr>
      </w:pPr>
      <w:r w:rsidRPr="000B4A77">
        <w:rPr>
          <w:color w:val="C00000"/>
        </w:rPr>
        <w:t xml:space="preserve">    3&gt;apply the default MAC Cell Group configuration as specified in 9.2.2 for MCG;</w:t>
      </w:r>
    </w:p>
    <w:p w14:paraId="071AAB89" w14:textId="77777777" w:rsidR="00202588" w:rsidRDefault="00202588" w:rsidP="008F2376">
      <w:pPr>
        <w:pStyle w:val="B1"/>
      </w:pPr>
    </w:p>
    <w:p w14:paraId="5CF52190" w14:textId="08BE344B" w:rsidR="00202588" w:rsidRDefault="00202588" w:rsidP="008F2376">
      <w:pPr>
        <w:pStyle w:val="B1"/>
      </w:pPr>
    </w:p>
    <w:p w14:paraId="2D615D61" w14:textId="4CA08ADD" w:rsidR="00202588" w:rsidRDefault="00202588">
      <w:pPr>
        <w:pStyle w:val="CommentText"/>
      </w:pPr>
    </w:p>
    <w:p w14:paraId="2B4B9138" w14:textId="5FE90BDA" w:rsidR="00202588" w:rsidRDefault="00202588">
      <w:pPr>
        <w:pStyle w:val="CommentText"/>
      </w:pPr>
    </w:p>
    <w:p w14:paraId="0A7897D2" w14:textId="77777777" w:rsidR="00202588" w:rsidRDefault="00202588">
      <w:pPr>
        <w:pStyle w:val="CommentText"/>
      </w:pPr>
    </w:p>
  </w:comment>
  <w:comment w:id="636" w:author="CATT" w:date="2025-01-17T14:20:00Z" w:initials="Rui">
    <w:p w14:paraId="4D4EAA6E" w14:textId="4184354C" w:rsidR="00202588" w:rsidRDefault="00202588">
      <w:pPr>
        <w:pStyle w:val="CommentText"/>
      </w:pPr>
      <w:r>
        <w:rPr>
          <w:rStyle w:val="CommentReference"/>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CommentReference"/>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637" w:author="Ericsson RAN2#128" w:date="2025-01-23T14:22:00Z" w:initials="E">
    <w:p w14:paraId="39CCBF58" w14:textId="49FD41D6" w:rsidR="00202588" w:rsidRDefault="00202588">
      <w:pPr>
        <w:pStyle w:val="CommentText"/>
      </w:pPr>
      <w:r>
        <w:rPr>
          <w:rStyle w:val="CommentReference"/>
        </w:rPr>
        <w:annotationRef/>
      </w:r>
      <w:r>
        <w:t>A Rel-18 LTM candidate should not read at all this version of the spec right?</w:t>
      </w:r>
    </w:p>
  </w:comment>
  <w:comment w:id="638" w:author="Huawei (David Lecompte)" w:date="2025-01-24T16:27:00Z" w:initials="DL">
    <w:p w14:paraId="3D568487" w14:textId="46880F5B" w:rsidR="00202588" w:rsidRDefault="00202588">
      <w:pPr>
        <w:pStyle w:val="CommentText"/>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202588" w:rsidRDefault="00202588">
      <w:pPr>
        <w:pStyle w:val="CommentText"/>
      </w:pPr>
    </w:p>
    <w:p w14:paraId="076BFC71" w14:textId="1718E3A2" w:rsidR="00202588" w:rsidRDefault="00202588">
      <w:pPr>
        <w:pStyle w:val="CommentText"/>
      </w:pPr>
      <w:r>
        <w:t xml:space="preserve">So this bullet could be changed to "if  </w:t>
      </w:r>
      <w:bookmarkStart w:id="639" w:name="_Hlk188628753"/>
      <w:r>
        <w:t>ltm-NoSecurityChangeID</w:t>
      </w:r>
      <w:bookmarkEnd w:id="639"/>
      <w:r>
        <w:t xml:space="preserve"> is configured for the LTM-Candidate" (no need to repeat "indicated by lower layers or ... ", the whole procedure is only about a single LTM-candidate)</w:t>
      </w:r>
    </w:p>
  </w:comment>
  <w:comment w:id="657" w:author="CATT" w:date="2025-01-17T14:20:00Z" w:initials="Rui">
    <w:p w14:paraId="56A12352" w14:textId="7F0428BA" w:rsidR="00202588" w:rsidRDefault="00202588">
      <w:pPr>
        <w:pStyle w:val="CommentText"/>
      </w:pPr>
      <w:r>
        <w:rPr>
          <w:rStyle w:val="CommentReference"/>
        </w:rPr>
        <w:annotationRef/>
      </w:r>
      <w:r>
        <w:rPr>
          <w:rFonts w:hint="eastAsia"/>
        </w:rPr>
        <w:t xml:space="preserve">SCG </w:t>
      </w:r>
      <w:r>
        <w:t>S</w:t>
      </w:r>
      <w:r>
        <w:rPr>
          <w:rFonts w:hint="eastAsia"/>
        </w:rPr>
        <w:t>ecurity update is also needed here</w:t>
      </w:r>
    </w:p>
  </w:comment>
  <w:comment w:id="658" w:author="Ericsson RAN2#128" w:date="2025-01-23T14:22:00Z" w:initials="E">
    <w:p w14:paraId="627F990C" w14:textId="0F1F9D9B" w:rsidR="00202588" w:rsidRDefault="00202588">
      <w:pPr>
        <w:pStyle w:val="CommentText"/>
      </w:pPr>
      <w:r>
        <w:rPr>
          <w:rStyle w:val="CommentReference"/>
        </w:rPr>
        <w:annotationRef/>
      </w:r>
      <w:r>
        <w:t>This is related to the change of securitu at the MCG. I would like to wait the outcome from SA3 before populating this section.</w:t>
      </w:r>
    </w:p>
  </w:comment>
  <w:comment w:id="664" w:author="Apple (Yuqin Chen)" w:date="2025-01-13T20:01:00Z" w:initials="NC">
    <w:p w14:paraId="2699FAF7" w14:textId="77777777" w:rsidR="00202588" w:rsidRDefault="00202588" w:rsidP="007C3B4A">
      <w:r>
        <w:rPr>
          <w:rStyle w:val="CommentReference"/>
        </w:rPr>
        <w:annotationRef/>
      </w:r>
      <w:r>
        <w:t>Should we capture RB termination point change agreement somewhere? But some further discussion might be needed to expand the scenario (not limited to inter-CU SCG LTM).</w:t>
      </w:r>
    </w:p>
  </w:comment>
  <w:comment w:id="665" w:author="Ericsson RAN2#128" w:date="2025-01-23T14:23:00Z" w:initials="E">
    <w:p w14:paraId="22D7A388" w14:textId="63495D4A" w:rsidR="00202588" w:rsidRDefault="00202588">
      <w:pPr>
        <w:pStyle w:val="CommentText"/>
      </w:pPr>
      <w:r>
        <w:rPr>
          <w:rStyle w:val="CommentReference"/>
        </w:rPr>
        <w:annotationRef/>
      </w:r>
      <w:r>
        <w:t>What we have I think is okay. The handling of security of the RB termination point should already be covered .</w:t>
      </w:r>
    </w:p>
  </w:comment>
  <w:comment w:id="666" w:author="Nokia (Endrit)" w:date="2025-01-25T00:52:00Z" w:initials="N">
    <w:p w14:paraId="2805B63E" w14:textId="77777777" w:rsidR="00202588" w:rsidRDefault="00202588" w:rsidP="00500A88">
      <w:pPr>
        <w:pStyle w:val="CommentText"/>
      </w:pPr>
      <w:r>
        <w:rPr>
          <w:rStyle w:val="CommentReference"/>
        </w:rPr>
        <w:annotationRef/>
      </w:r>
      <w:r>
        <w:t>As explained earlier, this change is not quite aligned with the agreement on following the S-CPAC principle. Here, a common list of sk-counters is used for all candidates, unlike for S-CPAC, which is what we agreed to follow.</w:t>
      </w:r>
    </w:p>
  </w:comment>
  <w:comment w:id="684" w:author="Huawei (David Lecompte)" w:date="2025-01-24T17:00:00Z" w:initials="DL">
    <w:p w14:paraId="733DCDE1" w14:textId="760C1317" w:rsidR="00202588" w:rsidRDefault="00202588">
      <w:pPr>
        <w:pStyle w:val="CommentText"/>
      </w:pPr>
      <w:r>
        <w:rPr>
          <w:rStyle w:val="CommentReference"/>
        </w:rPr>
        <w:annotationRef/>
      </w:r>
      <w:r>
        <w:t>Why is the secondary key used for all DRBs? Did we agree not to support inter-CU SCG LTM when there are MN-terminated bearers?</w:t>
      </w:r>
    </w:p>
  </w:comment>
  <w:comment w:id="693" w:author="OPPO" w:date="2025-01-23T17:21:00Z" w:initials="O">
    <w:p w14:paraId="4CCBBFC7" w14:textId="77777777" w:rsidR="00202588" w:rsidRDefault="00202588" w:rsidP="00AA0F66">
      <w:pPr>
        <w:pStyle w:val="CommentText"/>
      </w:pPr>
      <w:r>
        <w:rPr>
          <w:rStyle w:val="CommentReference"/>
        </w:rPr>
        <w:annotationRef/>
      </w:r>
      <w:r>
        <w:t>Since only NR-DC is involved, KeNB and S-KeNB should be removed.</w:t>
      </w:r>
    </w:p>
  </w:comment>
  <w:comment w:id="694" w:author="Ericsson RAN2#128" w:date="2025-01-23T14:24:00Z" w:initials="E">
    <w:p w14:paraId="07369611" w14:textId="73B5E9F9" w:rsidR="00202588" w:rsidRDefault="00202588">
      <w:pPr>
        <w:pStyle w:val="CommentText"/>
      </w:pPr>
      <w:r>
        <w:rPr>
          <w:rStyle w:val="CommentReference"/>
        </w:rPr>
        <w:annotationRef/>
      </w:r>
      <w:r>
        <w:t>Fixed, thanks.</w:t>
      </w:r>
    </w:p>
  </w:comment>
  <w:comment w:id="702" w:author="OPPO" w:date="2025-01-23T17:24:00Z" w:initials="O">
    <w:p w14:paraId="20BB9999" w14:textId="77777777" w:rsidR="00202588" w:rsidRDefault="00202588" w:rsidP="00AA0F66">
      <w:pPr>
        <w:pStyle w:val="CommentText"/>
      </w:pPr>
      <w:r>
        <w:rPr>
          <w:rStyle w:val="CommentReference"/>
        </w:rPr>
        <w:annotationRef/>
      </w:r>
      <w:r>
        <w:rPr>
          <w:lang w:val="en-US"/>
        </w:rPr>
        <w:t>KeNB should be removed.</w:t>
      </w:r>
    </w:p>
  </w:comment>
  <w:comment w:id="703" w:author="Ericsson RAN2#128" w:date="2025-01-23T14:25:00Z" w:initials="E">
    <w:p w14:paraId="5B56D4B8" w14:textId="61B22185" w:rsidR="00202588" w:rsidRDefault="00202588">
      <w:pPr>
        <w:pStyle w:val="CommentText"/>
      </w:pPr>
      <w:r>
        <w:rPr>
          <w:rStyle w:val="CommentReference"/>
        </w:rPr>
        <w:annotationRef/>
      </w:r>
      <w:r>
        <w:t>Fixed, thanks.</w:t>
      </w:r>
    </w:p>
  </w:comment>
  <w:comment w:id="708" w:author="Sharp - Takuma.K" w:date="2025-01-23T17:22:00Z" w:initials="S">
    <w:p w14:paraId="17E3F0A2" w14:textId="3D0B55BA" w:rsidR="00202588" w:rsidRDefault="00202588">
      <w:pPr>
        <w:pStyle w:val="CommentText"/>
      </w:pPr>
      <w:r>
        <w:rPr>
          <w:rStyle w:val="CommentReference"/>
        </w:rPr>
        <w:annotationRef/>
      </w:r>
      <w:r>
        <w:rPr>
          <w:rFonts w:eastAsiaTheme="minorEastAsia"/>
          <w:lang w:eastAsia="ja-JP"/>
        </w:rPr>
        <w:t>Pdcp-Config is configured per RB. So, the level may be 3 or . And this process is related to whether the PDCP entity is re-established, e.g. termination point.</w:t>
      </w:r>
    </w:p>
  </w:comment>
  <w:comment w:id="709" w:author="Ericsson RAN2#128" w:date="2025-01-23T15:04:00Z" w:initials="E">
    <w:p w14:paraId="79B943A1" w14:textId="77777777" w:rsidR="00202588" w:rsidRDefault="00202588">
      <w:pPr>
        <w:pStyle w:val="CommentText"/>
      </w:pPr>
      <w:r>
        <w:rPr>
          <w:rStyle w:val="CommentReference"/>
        </w:rPr>
        <w:annotationRef/>
      </w:r>
      <w:r>
        <w:t>Correct. The identation should be  3&gt;</w:t>
      </w:r>
    </w:p>
    <w:p w14:paraId="4C65601B" w14:textId="77777777" w:rsidR="00202588" w:rsidRDefault="00202588">
      <w:pPr>
        <w:pStyle w:val="CommentText"/>
      </w:pPr>
    </w:p>
    <w:p w14:paraId="6AC2E94C" w14:textId="23B8EFA4" w:rsidR="00202588" w:rsidRDefault="00202588">
      <w:pPr>
        <w:pStyle w:val="CommentText"/>
      </w:pPr>
      <w:r>
        <w:t>Yes, this whole part of the text is about the PDCP re-establishment.</w:t>
      </w:r>
    </w:p>
  </w:comment>
  <w:comment w:id="735" w:author="Apple (Yuqin Chen)" w:date="2025-01-13T20:01:00Z" w:initials="NC">
    <w:p w14:paraId="3404F6E5" w14:textId="77777777" w:rsidR="00202588" w:rsidRDefault="00202588" w:rsidP="007C3B4A">
      <w:r>
        <w:rPr>
          <w:rStyle w:val="CommentReference"/>
        </w:rPr>
        <w:annotationRef/>
      </w:r>
      <w:r>
        <w:t xml:space="preserve">This bullet may is not true if it is MN terminated bearer in case of  inter-CU SCG LTM. We don’t have very good suggestions right now with current framework. </w:t>
      </w:r>
    </w:p>
  </w:comment>
  <w:comment w:id="736" w:author="Ericsson RAN2#128" w:date="2025-01-23T15:20:00Z" w:initials="E">
    <w:p w14:paraId="291C4041" w14:textId="7D301920" w:rsidR="00202588" w:rsidRDefault="00202588">
      <w:pPr>
        <w:pStyle w:val="CommentText"/>
      </w:pPr>
      <w:r>
        <w:rPr>
          <w:rStyle w:val="CommentReference"/>
        </w:rPr>
        <w:annotationRef/>
      </w:r>
      <w:r>
        <w:t xml:space="preserve">We can discuss further based on contributions whether we need some particular handling for the RB change case. </w:t>
      </w:r>
    </w:p>
  </w:comment>
  <w:comment w:id="739" w:author="Huawei (David Lecompte)" w:date="2025-01-24T17:07:00Z" w:initials="DL">
    <w:p w14:paraId="3D6797FC" w14:textId="1175D8EA" w:rsidR="00202588" w:rsidRDefault="00202588">
      <w:pPr>
        <w:pStyle w:val="CommentText"/>
      </w:pPr>
      <w:r>
        <w:rPr>
          <w:rStyle w:val="CommentReference"/>
        </w:rPr>
        <w:annotationRef/>
      </w:r>
      <w:r>
        <w:t>I was not aware that the secondary key could be used for SRB1 and SRB2 :)</w:t>
      </w:r>
    </w:p>
  </w:comment>
  <w:comment w:id="748" w:author="OPPO" w:date="2025-01-23T17:26:00Z" w:initials="O">
    <w:p w14:paraId="1090804B" w14:textId="77777777" w:rsidR="00202588" w:rsidRDefault="00202588" w:rsidP="00866A6C">
      <w:pPr>
        <w:pStyle w:val="CommentText"/>
      </w:pPr>
      <w:r>
        <w:rPr>
          <w:rStyle w:val="CommentReference"/>
        </w:rPr>
        <w:annotationRef/>
      </w:r>
      <w:r>
        <w:rPr>
          <w:lang w:val="en-US"/>
        </w:rPr>
        <w:t>KeNB should be removed.</w:t>
      </w:r>
    </w:p>
  </w:comment>
  <w:comment w:id="749" w:author="Ericsson RAN2#128" w:date="2025-01-23T14:25:00Z" w:initials="E">
    <w:p w14:paraId="5A75B240" w14:textId="09FD7E15" w:rsidR="00202588" w:rsidRDefault="00202588">
      <w:pPr>
        <w:pStyle w:val="CommentText"/>
      </w:pPr>
      <w:r>
        <w:rPr>
          <w:rStyle w:val="CommentReference"/>
        </w:rPr>
        <w:annotationRef/>
      </w:r>
      <w:r>
        <w:t>Fixed, thanks.</w:t>
      </w:r>
    </w:p>
  </w:comment>
  <w:comment w:id="754" w:author="OPPO" w:date="2025-01-23T17:28:00Z" w:initials="O">
    <w:p w14:paraId="778D427C" w14:textId="77777777" w:rsidR="00202588" w:rsidRDefault="00202588" w:rsidP="00866A6C">
      <w:pPr>
        <w:pStyle w:val="CommentText"/>
      </w:pPr>
      <w:r>
        <w:rPr>
          <w:rStyle w:val="CommentReference"/>
        </w:rPr>
        <w:annotationRef/>
      </w:r>
      <w:r>
        <w:rPr>
          <w:lang w:val="en-US"/>
        </w:rPr>
        <w:t>As above, KeNB should be removed.</w:t>
      </w:r>
    </w:p>
  </w:comment>
  <w:comment w:id="755" w:author="Ericsson RAN2#128" w:date="2025-01-23T14:26:00Z" w:initials="E">
    <w:p w14:paraId="79AF1BAC" w14:textId="485AF391" w:rsidR="00202588" w:rsidRDefault="00202588">
      <w:pPr>
        <w:pStyle w:val="CommentText"/>
      </w:pPr>
      <w:r>
        <w:rPr>
          <w:rStyle w:val="CommentReference"/>
        </w:rPr>
        <w:annotationRef/>
      </w:r>
      <w:r>
        <w:t>Fixed, thanks.</w:t>
      </w:r>
    </w:p>
  </w:comment>
  <w:comment w:id="760" w:author="Apple (Yuqin Chen)" w:date="2025-01-13T20:02:00Z" w:initials="NC">
    <w:p w14:paraId="3BA85048" w14:textId="6E96CAD3" w:rsidR="00202588" w:rsidRDefault="00202588" w:rsidP="007C3B4A">
      <w:r>
        <w:rPr>
          <w:rStyle w:val="CommentReference"/>
        </w:rPr>
        <w:annotationRef/>
      </w:r>
      <w:r>
        <w:t>This bullet is also not true for some SRB(s), e.g., SRB1/2 in case of  inter-CU SCG LTM. Perhaps we should make restriction to bullet 2&gt; above, e.g., 2&gt; for each srb-Identity value associated with the secondary key:</w:t>
      </w:r>
    </w:p>
  </w:comment>
  <w:comment w:id="761" w:author="Ericsson RAN2#128" w:date="2025-01-23T15:20:00Z" w:initials="E">
    <w:p w14:paraId="0FD1E98F" w14:textId="09EBFA09" w:rsidR="00202588" w:rsidRDefault="00202588">
      <w:pPr>
        <w:pStyle w:val="CommentText"/>
      </w:pPr>
      <w:r>
        <w:rPr>
          <w:rStyle w:val="CommentReference"/>
        </w:rPr>
        <w:annotationRef/>
      </w:r>
      <w:r>
        <w:t>The identation of this bullet was wrong. Please, check the new version.</w:t>
      </w:r>
    </w:p>
  </w:comment>
  <w:comment w:id="765" w:author="Sharp - Takuma.K" w:date="2025-01-23T17:23:00Z" w:initials="S">
    <w:p w14:paraId="1E69D0B5" w14:textId="09511542" w:rsidR="00202588" w:rsidRPr="00F354E3" w:rsidRDefault="00202588">
      <w:pPr>
        <w:pStyle w:val="CommentText"/>
        <w:rPr>
          <w:lang w:eastAsia="ja-JP"/>
        </w:rPr>
      </w:pPr>
      <w:r>
        <w:rPr>
          <w:rStyle w:val="CommentReference"/>
        </w:rPr>
        <w:annotationRef/>
      </w:r>
      <w:r w:rsidRPr="00F354E3">
        <w:rPr>
          <w:rFonts w:eastAsia="MS Mincho"/>
          <w:lang w:eastAsia="ja-JP"/>
        </w:rPr>
        <w:t>This bullet level should be corrected</w:t>
      </w:r>
    </w:p>
  </w:comment>
  <w:comment w:id="766" w:author="Ericsson RAN2#128" w:date="2025-01-23T15:20:00Z" w:initials="E">
    <w:p w14:paraId="7FF184DE" w14:textId="5C516863" w:rsidR="00202588" w:rsidRDefault="00202588">
      <w:pPr>
        <w:pStyle w:val="CommentText"/>
      </w:pPr>
      <w:r>
        <w:rPr>
          <w:rStyle w:val="CommentReference"/>
        </w:rPr>
        <w:annotationRef/>
      </w:r>
      <w:r>
        <w:t>Ixe, thanks.</w:t>
      </w:r>
    </w:p>
  </w:comment>
  <w:comment w:id="799" w:author="Sharp - Takuma.K" w:date="2025-01-23T17:24:00Z" w:initials="S">
    <w:p w14:paraId="5F29A4C6" w14:textId="77777777" w:rsidR="00202588" w:rsidRDefault="00202588" w:rsidP="00F354E3">
      <w:pPr>
        <w:pStyle w:val="CommentText"/>
        <w:rPr>
          <w:rFonts w:eastAsiaTheme="minorEastAsia"/>
          <w:lang w:eastAsia="ja-JP"/>
        </w:rPr>
      </w:pPr>
      <w:r>
        <w:rPr>
          <w:rStyle w:val="CommentReference"/>
        </w:rPr>
        <w:annotationRef/>
      </w:r>
      <w:r>
        <w:rPr>
          <w:rFonts w:eastAsiaTheme="minorEastAsia"/>
          <w:lang w:eastAsia="ja-JP"/>
        </w:rPr>
        <w:t>According to the agreement, “1&gt; else:” may be needed.</w:t>
      </w:r>
    </w:p>
    <w:p w14:paraId="267C39C9" w14:textId="5BA31F2A" w:rsidR="00202588" w:rsidRDefault="00202588" w:rsidP="00F354E3">
      <w:pPr>
        <w:pStyle w:val="CommentText"/>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800" w:author="Ericsson RAN2#128" w:date="2025-01-23T15:21:00Z" w:initials="E">
    <w:p w14:paraId="7F498359" w14:textId="3A51DDEC" w:rsidR="00202588" w:rsidRDefault="00202588">
      <w:pPr>
        <w:pStyle w:val="CommentText"/>
      </w:pPr>
      <w:r>
        <w:rPr>
          <w:rStyle w:val="CommentReference"/>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801" w:author="Huawei (David Lecompte)" w:date="2025-01-24T17:09:00Z" w:initials="DL">
    <w:p w14:paraId="710F47B8" w14:textId="30E549ED" w:rsidR="00202588" w:rsidRDefault="00202588">
      <w:pPr>
        <w:pStyle w:val="CommentText"/>
      </w:pPr>
      <w:r>
        <w:rPr>
          <w:rStyle w:val="CommentReference"/>
        </w:rPr>
        <w:annotationRef/>
      </w:r>
      <w:r>
        <w:t>Then "else" should be added. Besides, it is better to remove "in ltm-Config etc" everywhere rather than add ltm-ConfigSCG (could be also done in Rel-18, or not as this makes no functional difference anyway).</w:t>
      </w:r>
    </w:p>
  </w:comment>
  <w:comment w:id="805" w:author="Huawei (David Lecompte)" w:date="2025-01-24T17:12:00Z" w:initials="DL">
    <w:p w14:paraId="6751C962" w14:textId="57D8A6B6" w:rsidR="00202588" w:rsidRDefault="00202588">
      <w:pPr>
        <w:pStyle w:val="CommentText"/>
      </w:pPr>
      <w:r>
        <w:rPr>
          <w:rStyle w:val="CommentReference"/>
        </w:rPr>
        <w:annotationRef/>
      </w:r>
      <w:r>
        <w:t>Same comment, it is much better to remove the useless text rather than adding this.</w:t>
      </w:r>
    </w:p>
  </w:comment>
  <w:comment w:id="825" w:author="ZTE-Liujing" w:date="2025-01-26T15:48:00Z" w:initials="ZTE">
    <w:p w14:paraId="6CFF3F85" w14:textId="77777777" w:rsidR="00202588" w:rsidRDefault="00202588">
      <w:pPr>
        <w:pStyle w:val="CommentText"/>
        <w:rPr>
          <w:rFonts w:eastAsia="DengXian"/>
        </w:rPr>
      </w:pPr>
      <w:r>
        <w:rPr>
          <w:rStyle w:val="CommentReference"/>
        </w:rPr>
        <w:annotationRef/>
      </w:r>
      <w:r>
        <w:rPr>
          <w:rFonts w:eastAsia="DengXian"/>
        </w:rPr>
        <w:t>Whether CLTM will also enter this because the LTM CSC is not triggered by indication from lower layer?</w:t>
      </w:r>
    </w:p>
    <w:p w14:paraId="4799CA8E" w14:textId="77777777" w:rsidR="00202588" w:rsidRDefault="00202588">
      <w:pPr>
        <w:pStyle w:val="CommentText"/>
        <w:rPr>
          <w:rFonts w:eastAsia="DengXian"/>
        </w:rPr>
      </w:pPr>
    </w:p>
    <w:p w14:paraId="23A50EE4" w14:textId="60564926" w:rsidR="00202588" w:rsidRDefault="00202588">
      <w:pPr>
        <w:pStyle w:val="CommentText"/>
        <w:rPr>
          <w:rFonts w:eastAsia="DengXian"/>
        </w:rPr>
      </w:pPr>
      <w:r>
        <w:rPr>
          <w:rFonts w:eastAsia="DengXian"/>
        </w:rPr>
        <w:t xml:space="preserve">If 2&gt; (apply the RRCReconfiguration… according to 5.3.5.3) will anyway be executed for CLTM, then, there is no need to mention performing L1/L3 execution condition(s) at the beginning of this section, because it is mentioned in 5.3.5.3 and will be performed by UE when appling the new configuration. </w:t>
      </w:r>
    </w:p>
    <w:p w14:paraId="149BE89E" w14:textId="1A540088" w:rsidR="00202588" w:rsidRPr="00193056" w:rsidRDefault="00202588">
      <w:pPr>
        <w:pStyle w:val="CommentText"/>
        <w:rPr>
          <w:rFonts w:eastAsia="DengXian"/>
        </w:rPr>
      </w:pPr>
    </w:p>
  </w:comment>
  <w:comment w:id="828" w:author="Apple (Yuqin Chen)" w:date="2025-01-13T20:03:00Z" w:initials="NC">
    <w:p w14:paraId="582F2F75" w14:textId="77777777" w:rsidR="00202588" w:rsidRDefault="00202588" w:rsidP="007C3B4A">
      <w:r>
        <w:rPr>
          <w:rStyle w:val="CommentReference"/>
        </w:rPr>
        <w:annotationRef/>
      </w:r>
      <w:r>
        <w:t>1) There is a case where only ltm-ConfigSCG is released (when SCG is released) but ltm-Config is not released.</w:t>
      </w:r>
      <w:r>
        <w:cr/>
        <w:t>2) Other Variables such as VarLTM-SecurityChange should also be released.</w:t>
      </w:r>
    </w:p>
  </w:comment>
  <w:comment w:id="829" w:author="Ericsson RAN2#128" w:date="2025-01-23T15:23:00Z" w:initials="E">
    <w:p w14:paraId="1ADFD00B" w14:textId="15475255" w:rsidR="00202588" w:rsidRDefault="00202588">
      <w:pPr>
        <w:pStyle w:val="CommentText"/>
      </w:pPr>
      <w:r>
        <w:rPr>
          <w:rStyle w:val="CommentReference"/>
        </w:rPr>
        <w:annotationRef/>
      </w:r>
      <w:r>
        <w:t>I guess we an say “or”. The procedural text should already make clear with “ltm-Config” or “ltm-configSCG” should be released. Otherwise we need to capture some if/else.</w:t>
      </w:r>
    </w:p>
  </w:comment>
  <w:comment w:id="835" w:author="Nokia (Endrit)" w:date="2025-01-25T00:58:00Z" w:initials="N">
    <w:p w14:paraId="6921823A" w14:textId="77777777" w:rsidR="00202588" w:rsidRDefault="00202588" w:rsidP="000D031C">
      <w:pPr>
        <w:pStyle w:val="CommentText"/>
      </w:pPr>
      <w:r>
        <w:rPr>
          <w:rStyle w:val="CommentReference"/>
        </w:rPr>
        <w:annotationRef/>
      </w:r>
      <w:r>
        <w:t xml:space="preserve">Integrating this section to 5.3.5.13.5 would make it easier deal with aspects related to co-existence with CHO. </w:t>
      </w:r>
    </w:p>
  </w:comment>
  <w:comment w:id="844" w:author="Sharp - Takuma.K" w:date="2025-01-23T17:24:00Z" w:initials="S">
    <w:p w14:paraId="2C0A4DEB" w14:textId="7BCE8EB0" w:rsidR="00202588" w:rsidRDefault="00202588" w:rsidP="00F354E3">
      <w:pPr>
        <w:pStyle w:val="CommentText"/>
        <w:rPr>
          <w:rFonts w:eastAsia="MS Mincho"/>
          <w:lang w:eastAsia="ja-JP"/>
        </w:rPr>
      </w:pPr>
      <w:r>
        <w:rPr>
          <w:rStyle w:val="CommentReference"/>
        </w:rPr>
        <w:annotationRef/>
      </w:r>
      <w:r>
        <w:rPr>
          <w:rFonts w:eastAsia="MS Mincho"/>
          <w:lang w:eastAsia="ja-JP"/>
        </w:rPr>
        <w:t xml:space="preserve">We understood that this description is based on SCG CLTM. However, it is out of scope so far. </w:t>
      </w:r>
    </w:p>
    <w:p w14:paraId="1BEF62EE" w14:textId="225C01AC" w:rsidR="00202588" w:rsidRDefault="00202588" w:rsidP="00F354E3">
      <w:pPr>
        <w:pStyle w:val="CommentText"/>
      </w:pPr>
      <w:r>
        <w:rPr>
          <w:rFonts w:eastAsiaTheme="minorEastAsia"/>
          <w:lang w:eastAsia="ja-JP"/>
        </w:rPr>
        <w:t>If SCG CLTM is not supported, this part should be moved to FD since it may be redundant.</w:t>
      </w:r>
    </w:p>
  </w:comment>
  <w:comment w:id="845" w:author="Ericsson RAN2#128" w:date="2025-01-23T15:29:00Z" w:initials="E">
    <w:p w14:paraId="1688733C" w14:textId="37DB44EA" w:rsidR="00202588" w:rsidRDefault="00202588">
      <w:pPr>
        <w:pStyle w:val="CommentText"/>
      </w:pPr>
      <w:r>
        <w:rPr>
          <w:rStyle w:val="CommentReference"/>
        </w:rPr>
        <w:annotationRef/>
      </w:r>
      <w:r>
        <w:t>Yes, there is an FFS for the case of CLTM on the SCG.</w:t>
      </w:r>
    </w:p>
  </w:comment>
  <w:comment w:id="846" w:author="Nokia (Endrit)" w:date="2025-01-25T01:00:00Z" w:initials="N">
    <w:p w14:paraId="324308A9" w14:textId="77777777" w:rsidR="00202588" w:rsidRDefault="00202588" w:rsidP="000D031C">
      <w:pPr>
        <w:pStyle w:val="CommentText"/>
      </w:pPr>
      <w:r>
        <w:rPr>
          <w:rStyle w:val="CommentReference"/>
        </w:rPr>
        <w:annotationRef/>
      </w:r>
      <w:r>
        <w:t>We also prefer to not have this in the spec as it has not been agreed in 3GPP and is currently out of scope of the WI. The EN would be sufficient. Similarly, considering the RAN2 discussions so far, the else part is not needed either.</w:t>
      </w:r>
    </w:p>
  </w:comment>
  <w:comment w:id="875" w:author="Sharp - Takuma.K" w:date="2025-01-23T17:25:00Z" w:initials="S">
    <w:p w14:paraId="3EB8DA08" w14:textId="41FA31BE" w:rsidR="00202588" w:rsidRDefault="00202588">
      <w:pPr>
        <w:pStyle w:val="CommentText"/>
      </w:pPr>
      <w:r>
        <w:rPr>
          <w:rStyle w:val="CommentReference"/>
        </w:rPr>
        <w:annotationRef/>
      </w:r>
      <w:r>
        <w:rPr>
          <w:rFonts w:eastAsiaTheme="minorEastAsia"/>
          <w:lang w:eastAsia="ja-JP"/>
        </w:rPr>
        <w:t>measId? (d is lowercase)</w:t>
      </w:r>
    </w:p>
  </w:comment>
  <w:comment w:id="876" w:author="Ericsson RAN2#128" w:date="2025-01-23T15:29:00Z" w:initials="E">
    <w:p w14:paraId="4B46D51C" w14:textId="3FA09B6C" w:rsidR="00202588" w:rsidRDefault="00202588">
      <w:pPr>
        <w:pStyle w:val="CommentText"/>
      </w:pPr>
      <w:r>
        <w:rPr>
          <w:rStyle w:val="CommentReference"/>
        </w:rPr>
        <w:annotationRef/>
      </w:r>
      <w:r>
        <w:t>Thanks, fixed.</w:t>
      </w:r>
    </w:p>
  </w:comment>
  <w:comment w:id="872" w:author="Nokia (Endrit)" w:date="2025-01-25T01:02:00Z" w:initials="N">
    <w:p w14:paraId="47CD2B56" w14:textId="77777777" w:rsidR="00202588" w:rsidRDefault="00202588" w:rsidP="000D031C">
      <w:pPr>
        <w:pStyle w:val="CommentText"/>
      </w:pPr>
      <w:r>
        <w:rPr>
          <w:rStyle w:val="CommentReference"/>
        </w:rPr>
        <w:annotationRef/>
      </w:r>
      <w:r>
        <w:t>This can be removed, the measID should be configured correctly as A3 or A5 anyways.</w:t>
      </w:r>
    </w:p>
  </w:comment>
  <w:comment w:id="896" w:author="Nokia (Endrit)" w:date="2025-01-25T01:03:00Z" w:initials="N">
    <w:p w14:paraId="2B25B574" w14:textId="77777777" w:rsidR="00202588" w:rsidRDefault="00202588" w:rsidP="00E872F9">
      <w:pPr>
        <w:pStyle w:val="CommentText"/>
      </w:pPr>
      <w:r>
        <w:rPr>
          <w:rStyle w:val="CommentReference"/>
        </w:rPr>
        <w:annotationRef/>
      </w:r>
      <w:r>
        <w:t xml:space="preserve">Why do we need to say “applicable” here? Seems like “associated” would be more appropriate. </w:t>
      </w:r>
    </w:p>
  </w:comment>
  <w:comment w:id="897" w:author="ZTE-Liujing" w:date="2025-01-26T15:58:00Z" w:initials="ZTE">
    <w:p w14:paraId="50B05A0C" w14:textId="14E9FCD3" w:rsidR="00202588" w:rsidRPr="00707FB0" w:rsidRDefault="00202588">
      <w:pPr>
        <w:pStyle w:val="CommentText"/>
        <w:rPr>
          <w:rFonts w:eastAsia="DengXian"/>
        </w:rPr>
      </w:pPr>
      <w:r>
        <w:rPr>
          <w:rStyle w:val="CommentReference"/>
        </w:rPr>
        <w:annotationRef/>
      </w:r>
      <w:r>
        <w:rPr>
          <w:rFonts w:eastAsia="DengXian" w:hint="eastAsia"/>
        </w:rPr>
        <w:t>I</w:t>
      </w:r>
      <w:r>
        <w:rPr>
          <w:rFonts w:eastAsia="DengXian"/>
        </w:rPr>
        <w:t xml:space="preserve">t seems “applicable” is also used for L3, but I don’t know the reason either. </w:t>
      </w:r>
    </w:p>
  </w:comment>
  <w:comment w:id="909" w:author="CATT" w:date="2025-01-17T14:22:00Z" w:initials="Rui">
    <w:p w14:paraId="009C2F24" w14:textId="0BD9461D" w:rsidR="00202588" w:rsidRDefault="00202588">
      <w:pPr>
        <w:pStyle w:val="CommentText"/>
      </w:pPr>
      <w:r>
        <w:rPr>
          <w:rStyle w:val="CommentReference"/>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910" w:author="Sharp - Takuma.K" w:date="2025-01-23T17:25:00Z" w:initials="S">
    <w:p w14:paraId="07471A4A" w14:textId="3E3C1F6A" w:rsidR="00202588" w:rsidRDefault="00202588">
      <w:pPr>
        <w:pStyle w:val="CommentText"/>
      </w:pPr>
      <w:r>
        <w:rPr>
          <w:rStyle w:val="CommentReference"/>
        </w:rPr>
        <w:annotationRef/>
      </w:r>
      <w:r>
        <w:rPr>
          <w:rFonts w:eastAsiaTheme="minorEastAsia"/>
          <w:lang w:eastAsia="ja-JP"/>
        </w:rPr>
        <w:t>Agree. This “else if” part is not needed for now.</w:t>
      </w:r>
    </w:p>
  </w:comment>
  <w:comment w:id="911" w:author="Ericsson RAN2#128" w:date="2025-01-23T15:30:00Z" w:initials="E">
    <w:p w14:paraId="69A741F4" w14:textId="46E1D53F" w:rsidR="00202588" w:rsidRDefault="00202588">
      <w:pPr>
        <w:pStyle w:val="CommentText"/>
      </w:pPr>
      <w:r>
        <w:rPr>
          <w:rStyle w:val="CommentReference"/>
        </w:rPr>
        <w:annotationRef/>
      </w:r>
      <w:r>
        <w:t>Yes, there is an FFS for the case of CLTM on the SCG. If not supported we delete.</w:t>
      </w:r>
    </w:p>
  </w:comment>
  <w:comment w:id="938" w:author="Nokia (Endrit)" w:date="2025-01-25T01:05:00Z" w:initials="N">
    <w:p w14:paraId="6A3AB9F9" w14:textId="77777777" w:rsidR="00202588" w:rsidRDefault="00202588" w:rsidP="00E872F9">
      <w:pPr>
        <w:pStyle w:val="CommentText"/>
      </w:pPr>
      <w:r>
        <w:rPr>
          <w:rStyle w:val="CommentReference"/>
        </w:rPr>
        <w:annotationRef/>
      </w:r>
      <w:r>
        <w:t>Typo: “A</w:t>
      </w:r>
      <w:r>
        <w:rPr>
          <w:color w:val="FF0000"/>
        </w:rPr>
        <w:t>n</w:t>
      </w:r>
      <w:r>
        <w:t>”</w:t>
      </w:r>
    </w:p>
  </w:comment>
  <w:comment w:id="935" w:author="Sharp - Takuma.K" w:date="2025-01-23T17:26:00Z" w:initials="S">
    <w:p w14:paraId="40A09C88" w14:textId="4C8AF529" w:rsidR="00202588" w:rsidRDefault="00202588" w:rsidP="00F354E3">
      <w:pPr>
        <w:pStyle w:val="CommentText"/>
        <w:rPr>
          <w:rFonts w:eastAsiaTheme="minorEastAsia"/>
          <w:lang w:eastAsia="ja-JP"/>
        </w:rPr>
      </w:pPr>
      <w:r>
        <w:rPr>
          <w:rStyle w:val="CommentReference"/>
        </w:rPr>
        <w:annotationRef/>
      </w:r>
      <w:r>
        <w:rPr>
          <w:rFonts w:eastAsiaTheme="minorEastAsia"/>
          <w:lang w:eastAsia="ja-JP"/>
        </w:rPr>
        <w:t>It is unclear which cell is “a ltm-CandidateId”.</w:t>
      </w:r>
    </w:p>
    <w:p w14:paraId="6CA1D855" w14:textId="77777777" w:rsidR="00202588" w:rsidRDefault="00202588" w:rsidP="00F354E3">
      <w:pPr>
        <w:pStyle w:val="CommentText"/>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202588" w:rsidRDefault="00202588" w:rsidP="00F354E3">
      <w:pPr>
        <w:pStyle w:val="CommentText"/>
      </w:pPr>
      <w:r>
        <w:rPr>
          <w:rFonts w:eastAsiaTheme="minorEastAsia"/>
          <w:lang w:eastAsia="ja-JP"/>
        </w:rPr>
        <w:t>However, this process has only been called once. So, we suggest to move this prcess to two lower level</w:t>
      </w:r>
    </w:p>
  </w:comment>
  <w:comment w:id="936" w:author="Ericsson RAN2#128" w:date="2025-01-23T15:31:00Z" w:initials="E">
    <w:p w14:paraId="734B1809" w14:textId="36E91516" w:rsidR="00202588" w:rsidRDefault="00202588">
      <w:pPr>
        <w:pStyle w:val="CommentText"/>
      </w:pPr>
      <w:r>
        <w:rPr>
          <w:rStyle w:val="CommentReference"/>
        </w:rPr>
        <w:annotationRef/>
      </w:r>
      <w:r>
        <w:t>The ltm-CandidateId is the one for which the event(s) has been fulfilled. But we can refine this procedure further depending on how we define the execution conditions.</w:t>
      </w:r>
    </w:p>
  </w:comment>
  <w:comment w:id="953" w:author="Nokia (Endrit)" w:date="2025-01-25T01:08:00Z" w:initials="N">
    <w:p w14:paraId="761FB22F" w14:textId="77777777" w:rsidR="00202588" w:rsidRDefault="00202588" w:rsidP="008A512F">
      <w:pPr>
        <w:pStyle w:val="CommentText"/>
      </w:pPr>
      <w:r>
        <w:rPr>
          <w:rStyle w:val="CommentReference"/>
        </w:rPr>
        <w:annotationRef/>
      </w:r>
      <w:r>
        <w:t>It is not clear how the TA will be taken into account if UE has a stored TA. Currently section 5.3.5.18.6 ignores that part. Either that part has to be amended or this section should refer to reception of MAC CE command in the MAC specification.</w:t>
      </w:r>
    </w:p>
  </w:comment>
  <w:comment w:id="956" w:author="Nokia (Endrit)" w:date="2025-01-25T01:09:00Z" w:initials="N">
    <w:p w14:paraId="71C13149" w14:textId="77777777" w:rsidR="00202588" w:rsidRDefault="00202588" w:rsidP="008A512F">
      <w:pPr>
        <w:pStyle w:val="CommentText"/>
      </w:pPr>
      <w:r>
        <w:rPr>
          <w:rStyle w:val="CommentReference"/>
        </w:rPr>
        <w:annotationRef/>
      </w:r>
      <w:r>
        <w:t xml:space="preserve">Agree with the note. As explained in previous comments, we think the details that are already given in this section require first discussion in 3GPP. Suggest to leave them out for the time being and only keep the EN. </w:t>
      </w:r>
    </w:p>
  </w:comment>
  <w:comment w:id="1163" w:author="CATT" w:date="2025-01-17T14:22:00Z" w:initials="Rui">
    <w:p w14:paraId="2AA31B95" w14:textId="7F2E21E5" w:rsidR="00202588" w:rsidRDefault="00202588">
      <w:pPr>
        <w:pStyle w:val="CommentText"/>
      </w:pPr>
      <w:r>
        <w:rPr>
          <w:rStyle w:val="CommentReference"/>
        </w:rPr>
        <w:annotationRef/>
      </w:r>
      <w:r>
        <w:rPr>
          <w:rFonts w:hint="eastAsia"/>
        </w:rPr>
        <w:t>SCG CLTM is not supported so far</w:t>
      </w:r>
    </w:p>
  </w:comment>
  <w:comment w:id="1164" w:author="Ericsson RAN2#128" w:date="2025-01-23T15:32:00Z" w:initials="E">
    <w:p w14:paraId="3870BACD" w14:textId="50D6FBA1" w:rsidR="00202588" w:rsidRDefault="00202588">
      <w:pPr>
        <w:pStyle w:val="CommentText"/>
      </w:pPr>
      <w:r>
        <w:rPr>
          <w:rStyle w:val="CommentReference"/>
        </w:rPr>
        <w:annotationRef/>
      </w:r>
      <w:r>
        <w:t>There is an FFS for this. If not supported we delete.</w:t>
      </w:r>
    </w:p>
  </w:comment>
  <w:comment w:id="1161" w:author="Nokia (Endrit)" w:date="2025-01-25T01:10:00Z" w:initials="N">
    <w:p w14:paraId="27F108FB" w14:textId="77777777" w:rsidR="00202588" w:rsidRDefault="00202588" w:rsidP="008A512F">
      <w:pPr>
        <w:pStyle w:val="CommentText"/>
      </w:pPr>
      <w:r>
        <w:rPr>
          <w:rStyle w:val="CommentReference"/>
        </w:rPr>
        <w:annotationRef/>
      </w:r>
      <w:r>
        <w:t xml:space="preserve">Similar to other CLTM with DC discussions, this should also be removed as it has not been agreed. </w:t>
      </w:r>
    </w:p>
  </w:comment>
  <w:comment w:id="1359" w:author="CATT" w:date="2025-01-17T14:23:00Z" w:initials="Rui">
    <w:p w14:paraId="67402AB0" w14:textId="15D2908D" w:rsidR="00202588" w:rsidRDefault="00202588">
      <w:pPr>
        <w:pStyle w:val="CommentText"/>
      </w:pPr>
      <w:r>
        <w:rPr>
          <w:rStyle w:val="CommentReference"/>
        </w:rPr>
        <w:annotationRef/>
      </w:r>
      <w:r>
        <w:rPr>
          <w:rFonts w:hint="eastAsia"/>
        </w:rPr>
        <w:t>SCG CLTM is not supported so far</w:t>
      </w:r>
    </w:p>
  </w:comment>
  <w:comment w:id="1360" w:author="Ericsson RAN2#128" w:date="2025-01-23T15:33:00Z" w:initials="E">
    <w:p w14:paraId="21625DE0" w14:textId="56B2AB06" w:rsidR="00202588" w:rsidRDefault="00202588">
      <w:pPr>
        <w:pStyle w:val="CommentText"/>
      </w:pPr>
      <w:r>
        <w:rPr>
          <w:rStyle w:val="CommentReference"/>
        </w:rPr>
        <w:annotationRef/>
      </w:r>
      <w:r>
        <w:t>There is an FFS for this. If not supported we delete.</w:t>
      </w:r>
    </w:p>
  </w:comment>
  <w:comment w:id="1361" w:author="Nokia (Endrit)" w:date="2025-01-25T01:12:00Z" w:initials="N">
    <w:p w14:paraId="4AB823A1" w14:textId="77777777" w:rsidR="00202588" w:rsidRDefault="00202588" w:rsidP="008A512F">
      <w:pPr>
        <w:pStyle w:val="CommentText"/>
      </w:pPr>
      <w:r>
        <w:rPr>
          <w:rStyle w:val="CommentReference"/>
        </w:rPr>
        <w:annotationRef/>
      </w:r>
      <w:r>
        <w:t xml:space="preserve">We think this should also be removed as it has not been agreed. </w:t>
      </w:r>
    </w:p>
  </w:comment>
  <w:comment w:id="1385" w:author="Nokia (Endrit)" w:date="2025-01-25T01:13:00Z" w:initials="N">
    <w:p w14:paraId="6002E644" w14:textId="77777777" w:rsidR="00202588" w:rsidRDefault="00202588" w:rsidP="008A512F">
      <w:pPr>
        <w:pStyle w:val="CommentText"/>
      </w:pPr>
      <w:r>
        <w:rPr>
          <w:rStyle w:val="CommentReference"/>
        </w:rPr>
        <w:annotationRef/>
      </w:r>
      <w:r>
        <w:t xml:space="preserve">We think this should also be removed as it has not been agreed. </w:t>
      </w:r>
    </w:p>
  </w:comment>
  <w:comment w:id="1386" w:author="ZTE-Liujing" w:date="2025-01-26T16:03:00Z" w:initials="ZTE">
    <w:p w14:paraId="1A9E5B71" w14:textId="06E2F5F5" w:rsidR="00202588" w:rsidRPr="00707FB0" w:rsidRDefault="00202588">
      <w:pPr>
        <w:pStyle w:val="CommentText"/>
        <w:rPr>
          <w:rFonts w:eastAsia="DengXian"/>
        </w:rPr>
      </w:pPr>
      <w:r>
        <w:rPr>
          <w:rStyle w:val="CommentReference"/>
        </w:rPr>
        <w:annotationRef/>
      </w:r>
      <w:r>
        <w:rPr>
          <w:rFonts w:eastAsia="DengXian" w:hint="eastAsia"/>
        </w:rPr>
        <w:t>B</w:t>
      </w:r>
      <w:r>
        <w:rPr>
          <w:rFonts w:eastAsia="DengXian"/>
        </w:rPr>
        <w:t>ut this looks straightforward?</w:t>
      </w:r>
    </w:p>
  </w:comment>
  <w:comment w:id="1387" w:author="Samsung (Aby)" w:date="2025-01-27T11:07:00Z" w:initials="a">
    <w:p w14:paraId="0BFAC35F" w14:textId="0EE15A8B" w:rsidR="006E01AF" w:rsidRDefault="006E01AF">
      <w:pPr>
        <w:pStyle w:val="CommentText"/>
      </w:pPr>
      <w:r>
        <w:rPr>
          <w:rStyle w:val="CommentReference"/>
        </w:rPr>
        <w:annotationRef/>
      </w:r>
      <w:r>
        <w:t>We also think this is straightforward.</w:t>
      </w:r>
    </w:p>
  </w:comment>
  <w:comment w:id="2051" w:author="Xiaomi" w:date="2025-01-23T11:23:00Z" w:initials="X">
    <w:p w14:paraId="311057B4" w14:textId="2506AB2D" w:rsidR="00202588" w:rsidRDefault="00202588" w:rsidP="00073B76">
      <w:pPr>
        <w:pStyle w:val="CommentText"/>
      </w:pPr>
      <w:r>
        <w:rPr>
          <w:rStyle w:val="CommentReference"/>
        </w:rPr>
        <w:annotationRef/>
      </w:r>
      <w:r>
        <w:t>Whether to introduce a new IE for inter-CU SCG LTM is one open issue.</w:t>
      </w:r>
    </w:p>
    <w:p w14:paraId="63227771" w14:textId="615EFA2C" w:rsidR="00202588" w:rsidRDefault="00202588" w:rsidP="00073B76">
      <w:pPr>
        <w:pStyle w:val="CommentText"/>
      </w:pPr>
      <w:r>
        <w:t>Suggest to add an Editor’s Note for the issue.</w:t>
      </w:r>
    </w:p>
  </w:comment>
  <w:comment w:id="2052" w:author="Ericsson RAN2#128" w:date="2025-01-23T15:35:00Z" w:initials="E">
    <w:p w14:paraId="32B7FA2B" w14:textId="0FEE802B" w:rsidR="00202588" w:rsidRDefault="00202588">
      <w:pPr>
        <w:pStyle w:val="CommentText"/>
      </w:pPr>
      <w:r>
        <w:rPr>
          <w:rStyle w:val="CommentReference"/>
        </w:rPr>
        <w:annotationRef/>
      </w:r>
      <w:r>
        <w:t>How this can be done any different than this? If you have a different view maybe you can describe in a contribution to the next meeting.</w:t>
      </w:r>
    </w:p>
  </w:comment>
  <w:comment w:id="2078" w:author="CATT" w:date="2025-01-17T14:24:00Z" w:initials="Rui">
    <w:p w14:paraId="1A37539B" w14:textId="027E8C2A" w:rsidR="00202588" w:rsidRDefault="00202588">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079" w:author="Ericsson RAN2#128" w:date="2025-01-23T15:37:00Z" w:initials="E">
    <w:p w14:paraId="75574763" w14:textId="5B555C0F" w:rsidR="00202588" w:rsidRDefault="00202588">
      <w:pPr>
        <w:pStyle w:val="CommentText"/>
      </w:pPr>
      <w:r>
        <w:rPr>
          <w:rStyle w:val="CommentReference"/>
        </w:rPr>
        <w:annotationRef/>
      </w:r>
      <w:r>
        <w:t>This is an OCTET STRING because this configuration is coming from the SN and the MN does not need to read or decode it.</w:t>
      </w:r>
    </w:p>
  </w:comment>
  <w:comment w:id="2080" w:author="Samsung (Aby)" w:date="2025-01-24T18:10:00Z" w:initials="a">
    <w:p w14:paraId="36AA40B4" w14:textId="483F96FA" w:rsidR="00202588" w:rsidRDefault="00202588">
      <w:pPr>
        <w:pStyle w:val="CommentText"/>
      </w:pPr>
      <w:r>
        <w:rPr>
          <w:rStyle w:val="CommentReference"/>
        </w:rPr>
        <w:annotationRef/>
      </w:r>
      <w:r>
        <w:t>We have similar understanding as CATT.</w:t>
      </w:r>
    </w:p>
    <w:p w14:paraId="4A8FC90A" w14:textId="77777777" w:rsidR="00202588" w:rsidRDefault="00202588">
      <w:pPr>
        <w:pStyle w:val="CommentText"/>
      </w:pPr>
    </w:p>
    <w:p w14:paraId="49177F60" w14:textId="5B204BBA" w:rsidR="00202588" w:rsidRDefault="00202588">
      <w:pPr>
        <w:pStyle w:val="CommentText"/>
      </w:pPr>
      <w:r>
        <w:t>For Inter-CU SN LTM, we have the below agreement.</w:t>
      </w:r>
    </w:p>
    <w:p w14:paraId="1CE01371" w14:textId="77777777" w:rsidR="00202588" w:rsidRDefault="00202588" w:rsidP="00304C2F">
      <w:pPr>
        <w:ind w:left="1619"/>
      </w:pPr>
      <w:r w:rsidRPr="002411CA">
        <w:t>- The candidate configuration and reference configuration are modeled as an MN RRCReconfiguration message.</w:t>
      </w:r>
    </w:p>
    <w:p w14:paraId="35D6657E" w14:textId="47EA72E3" w:rsidR="00202588" w:rsidRDefault="00202588">
      <w:pPr>
        <w:pStyle w:val="CommentText"/>
      </w:pPr>
      <w:r>
        <w:t xml:space="preserve">The configuration can include MCG part also. The </w:t>
      </w:r>
      <w:r w:rsidRPr="00A4260D">
        <w:t>complete configuration includes the MCG part and SCG part configuration when UE combines the reference and candidate configuration for inter-CU SCG LTM</w:t>
      </w:r>
    </w:p>
    <w:p w14:paraId="71804864" w14:textId="77777777" w:rsidR="00202588" w:rsidRDefault="00202588">
      <w:pPr>
        <w:pStyle w:val="CommentText"/>
      </w:pPr>
    </w:p>
    <w:p w14:paraId="1D21D41A" w14:textId="0E188508" w:rsidR="00202588" w:rsidRDefault="00202588">
      <w:pPr>
        <w:pStyle w:val="CommentText"/>
      </w:pPr>
      <w:r>
        <w:t>So it needs to be generated by MN, and can not be OCTETSTRING.</w:t>
      </w:r>
    </w:p>
  </w:comment>
  <w:comment w:id="2081" w:author="Huawei (David Lecompte)" w:date="2025-01-24T17:17:00Z" w:initials="DL">
    <w:p w14:paraId="306BF149" w14:textId="4A564023" w:rsidR="00202588" w:rsidRDefault="00202588">
      <w:pPr>
        <w:pStyle w:val="CommentText"/>
      </w:pPr>
      <w:r>
        <w:rPr>
          <w:rStyle w:val="CommentReference"/>
        </w:rPr>
        <w:annotationRef/>
      </w:r>
      <w:r>
        <w:t>Agree with CATT and Samsung.</w:t>
      </w:r>
    </w:p>
  </w:comment>
  <w:comment w:id="2082" w:author="ZTE-Liujing" w:date="2025-01-26T16:15:00Z" w:initials="ZTE">
    <w:p w14:paraId="15F35B77" w14:textId="3BFC7C29" w:rsidR="00202588" w:rsidRDefault="00202588">
      <w:pPr>
        <w:pStyle w:val="CommentText"/>
        <w:rPr>
          <w:rFonts w:eastAsia="DengXian"/>
        </w:rPr>
      </w:pPr>
      <w:r>
        <w:rPr>
          <w:rStyle w:val="CommentReference"/>
        </w:rPr>
        <w:annotationRef/>
      </w:r>
      <w:r>
        <w:rPr>
          <w:rFonts w:eastAsia="DengXian"/>
        </w:rPr>
        <w:t xml:space="preserve">After thinking, we agree this should be generated by MN. </w:t>
      </w:r>
    </w:p>
    <w:p w14:paraId="006AA0D7" w14:textId="18E3BA91" w:rsidR="00202588" w:rsidRPr="007B0759" w:rsidRDefault="00202588">
      <w:pPr>
        <w:pStyle w:val="CommentText"/>
        <w:rPr>
          <w:rFonts w:eastAsia="DengXian"/>
        </w:rPr>
      </w:pPr>
    </w:p>
  </w:comment>
  <w:comment w:id="2095" w:author="CATT" w:date="2025-01-17T14:24:00Z" w:initials="Rui">
    <w:p w14:paraId="3FA2E040" w14:textId="1E4D64E0" w:rsidR="00202588" w:rsidRDefault="00202588">
      <w:pPr>
        <w:pStyle w:val="CommentText"/>
      </w:pPr>
      <w:r>
        <w:rPr>
          <w:rStyle w:val="CommentReference"/>
        </w:rPr>
        <w:annotationRef/>
      </w:r>
      <w:r>
        <w:t>S</w:t>
      </w:r>
      <w:r>
        <w:rPr>
          <w:rFonts w:hint="eastAsia"/>
        </w:rPr>
        <w:t xml:space="preserve">hould be </w:t>
      </w:r>
      <w:r>
        <w:t>Ltm</w:t>
      </w:r>
      <w:r>
        <w:rPr>
          <w:rFonts w:hint="eastAsia"/>
        </w:rPr>
        <w:t>-ConfigSCG</w:t>
      </w:r>
    </w:p>
  </w:comment>
  <w:comment w:id="2096" w:author="Ericsson RAN2#128" w:date="2025-01-23T15:39:00Z" w:initials="E">
    <w:p w14:paraId="27ECCB78" w14:textId="56DCAA26" w:rsidR="00202588" w:rsidRDefault="00202588">
      <w:pPr>
        <w:pStyle w:val="CommentText"/>
      </w:pPr>
      <w:r>
        <w:rPr>
          <w:rStyle w:val="CommentReference"/>
        </w:rPr>
        <w:annotationRef/>
      </w:r>
      <w:r>
        <w:t xml:space="preserve">Should be </w:t>
      </w:r>
      <w:r w:rsidRPr="000D11D3">
        <w:rPr>
          <w:i/>
          <w:iCs/>
        </w:rPr>
        <w:t>LTM-Config</w:t>
      </w:r>
      <w:r>
        <w:t>.</w:t>
      </w:r>
    </w:p>
  </w:comment>
  <w:comment w:id="2103" w:author="Sharp - Takuma.K" w:date="2025-01-23T17:27:00Z" w:initials="S">
    <w:p w14:paraId="32F1502C" w14:textId="35CB9041" w:rsidR="00202588" w:rsidRDefault="00202588">
      <w:pPr>
        <w:pStyle w:val="CommentText"/>
      </w:pPr>
      <w:r>
        <w:rPr>
          <w:rStyle w:val="CommentReference"/>
        </w:rPr>
        <w:annotationRef/>
      </w:r>
      <w:r>
        <w:rPr>
          <w:rFonts w:eastAsiaTheme="minorEastAsia"/>
          <w:lang w:eastAsia="ja-JP"/>
        </w:rPr>
        <w:t>This IE includes LTM-Config, not an RRC message.</w:t>
      </w:r>
    </w:p>
  </w:comment>
  <w:comment w:id="2104" w:author="Ericsson RAN2#128" w:date="2025-01-23T15:38:00Z" w:initials="E">
    <w:p w14:paraId="37796482" w14:textId="06EDBF0D" w:rsidR="00202588" w:rsidRDefault="00202588">
      <w:pPr>
        <w:pStyle w:val="CommentText"/>
      </w:pPr>
      <w:r>
        <w:rPr>
          <w:rStyle w:val="CommentReference"/>
        </w:rPr>
        <w:annotationRef/>
      </w:r>
      <w:r>
        <w:t>Thanks, fixed.</w:t>
      </w:r>
    </w:p>
  </w:comment>
  <w:comment w:id="2107" w:author="Nokia (Endrit)" w:date="2025-01-25T01:34:00Z" w:initials="N">
    <w:p w14:paraId="03A6936D" w14:textId="77777777" w:rsidR="00202588" w:rsidRDefault="00202588" w:rsidP="0016554B">
      <w:pPr>
        <w:pStyle w:val="CommentText"/>
      </w:pPr>
      <w:r>
        <w:rPr>
          <w:rStyle w:val="CommentReference"/>
        </w:rPr>
        <w:annotationRef/>
      </w:r>
      <w:r>
        <w:t>This looks redundand. Suggest to delete</w:t>
      </w:r>
    </w:p>
  </w:comment>
  <w:comment w:id="2109" w:author="CATT" w:date="2025-01-17T14:25:00Z" w:initials="Rui">
    <w:p w14:paraId="50DF5829" w14:textId="6D5FBD69" w:rsidR="00202588" w:rsidRDefault="00202588">
      <w:pPr>
        <w:pStyle w:val="CommentText"/>
      </w:pPr>
      <w:r>
        <w:rPr>
          <w:rStyle w:val="CommentReference"/>
        </w:rPr>
        <w:annotationRef/>
      </w:r>
      <w:r>
        <w:t>I</w:t>
      </w:r>
      <w:r>
        <w:rPr>
          <w:rFonts w:hint="eastAsia"/>
        </w:rPr>
        <w:t>t should be generated by MN</w:t>
      </w:r>
    </w:p>
  </w:comment>
  <w:comment w:id="2110" w:author="Ericsson RAN2#128" w:date="2025-01-23T15:38:00Z" w:initials="E">
    <w:p w14:paraId="3306133F" w14:textId="7CFD79CD" w:rsidR="00202588" w:rsidRDefault="00202588">
      <w:pPr>
        <w:pStyle w:val="CommentText"/>
      </w:pPr>
      <w:r>
        <w:rPr>
          <w:rStyle w:val="CommentReference"/>
        </w:rPr>
        <w:annotationRef/>
      </w:r>
      <w:r>
        <w:t>No, this is generated by the SN and embedded in an MN RRC message.</w:t>
      </w:r>
    </w:p>
  </w:comment>
  <w:comment w:id="2111" w:author="Huawei (David Lecompte)" w:date="2025-01-24T17:17:00Z" w:initials="DL">
    <w:p w14:paraId="148AC41D" w14:textId="30BE3363" w:rsidR="00202588" w:rsidRDefault="00202588">
      <w:pPr>
        <w:pStyle w:val="CommentText"/>
      </w:pPr>
      <w:r>
        <w:rPr>
          <w:rStyle w:val="CommentReference"/>
        </w:rPr>
        <w:annotationRef/>
      </w:r>
      <w:r>
        <w:t>LTM-Config is not the message, it is the configuration and it is in an MN message, so it is generated by the MN. In any case, the first sentence is entirely redundant and should be removed (like the same was removed already for ltm-Config)?</w:t>
      </w:r>
    </w:p>
  </w:comment>
  <w:comment w:id="2097" w:author="Nokia (Endrit)" w:date="2025-01-25T01:18:00Z" w:initials="N">
    <w:p w14:paraId="3F5655E2" w14:textId="77777777" w:rsidR="00202588" w:rsidRDefault="00202588" w:rsidP="008A512F">
      <w:pPr>
        <w:pStyle w:val="CommentText"/>
      </w:pPr>
      <w:r>
        <w:rPr>
          <w:rStyle w:val="CommentReference"/>
        </w:rPr>
        <w:annotationRef/>
      </w:r>
      <w:r>
        <w:t xml:space="preserve">We understand that it was not agreed yet on how the NW shall generate the final RRCReconfiguration ensuring it includes MCG and SCG part. Suggest to remove until discussions have matured in RAN2. </w:t>
      </w:r>
    </w:p>
  </w:comment>
  <w:comment w:id="2120" w:author="ZTE-Liujing" w:date="2025-01-27T10:26:00Z" w:initials="ZTE">
    <w:p w14:paraId="770FEF07" w14:textId="3E038AEE" w:rsidR="00202588" w:rsidRPr="006B2ADB" w:rsidRDefault="00202588">
      <w:pPr>
        <w:pStyle w:val="CommentText"/>
        <w:rPr>
          <w:rFonts w:eastAsia="DengXian"/>
        </w:rPr>
      </w:pPr>
      <w:r>
        <w:rPr>
          <w:rStyle w:val="CommentReference"/>
        </w:rPr>
        <w:annotationRef/>
      </w:r>
      <w:r>
        <w:rPr>
          <w:rFonts w:eastAsia="DengXian" w:hint="eastAsia"/>
        </w:rPr>
        <w:t>T</w:t>
      </w:r>
      <w:r>
        <w:rPr>
          <w:rFonts w:eastAsia="DengXian"/>
        </w:rPr>
        <w:t xml:space="preserve">his is misleading, if it also covers LTM-Config-SCG (because the definition of LTM-Config-SCG is LTM-Config), then its contained </w:t>
      </w:r>
      <w:r w:rsidRPr="006B2ADB">
        <w:rPr>
          <w:rFonts w:eastAsia="DengXian"/>
          <w:i/>
        </w:rPr>
        <w:t>RRCReconfiguration</w:t>
      </w:r>
      <w:r>
        <w:rPr>
          <w:rFonts w:eastAsia="DengXian"/>
        </w:rPr>
        <w:t xml:space="preserve"> also includes SCG </w:t>
      </w:r>
      <w:r>
        <w:rPr>
          <w:b/>
          <w:bCs/>
          <w:i/>
          <w:lang w:eastAsia="en-GB"/>
        </w:rPr>
        <w:t>mrdc-SecondaryCellGroupConfig</w:t>
      </w:r>
      <w:r>
        <w:rPr>
          <w:rFonts w:eastAsia="DengXian"/>
        </w:rPr>
        <w:t xml:space="preserve">. </w:t>
      </w:r>
    </w:p>
  </w:comment>
  <w:comment w:id="2118" w:author="Nokia (Endrit)" w:date="2025-01-25T01:19:00Z" w:initials="N">
    <w:p w14:paraId="3E183704" w14:textId="77777777" w:rsidR="00202588" w:rsidRDefault="00202588" w:rsidP="008A512F">
      <w:pPr>
        <w:pStyle w:val="CommentText"/>
      </w:pPr>
      <w:r>
        <w:rPr>
          <w:rStyle w:val="CommentReference"/>
        </w:rPr>
        <w:annotationRef/>
      </w:r>
      <w:r>
        <w:t>We will anyway have some LTM configurations that has both MCG and SCG parts. And this warning is also true for normal NR-DC operation so no need to add it. Suggest to delete</w:t>
      </w:r>
    </w:p>
  </w:comment>
  <w:comment w:id="2123" w:author="CATT" w:date="2025-01-17T14:31:00Z" w:initials="Rui">
    <w:p w14:paraId="346CA414" w14:textId="6E37F91B" w:rsidR="00202588" w:rsidRDefault="00202588">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2124" w:author="Ericsson RAN2#128" w:date="2025-01-23T15:39:00Z" w:initials="E">
    <w:p w14:paraId="67B161CA" w14:textId="43D29780" w:rsidR="00202588" w:rsidRDefault="00202588">
      <w:pPr>
        <w:pStyle w:val="CommentText"/>
      </w:pPr>
      <w:r>
        <w:rPr>
          <w:rStyle w:val="CommentReference"/>
        </w:rPr>
        <w:annotationRef/>
      </w:r>
      <w:r>
        <w:t>Regardless the outcome from SA3, this is not valid anymore. If is safe to delete this sentence.</w:t>
      </w:r>
    </w:p>
  </w:comment>
  <w:comment w:id="2136" w:author="CATT" w:date="2025-01-17T14:32:00Z" w:initials="Rui">
    <w:p w14:paraId="02B5D38C" w14:textId="77777777" w:rsidR="00202588" w:rsidRDefault="00202588">
      <w:pPr>
        <w:pStyle w:val="CommentText"/>
        <w:rPr>
          <w:rFonts w:eastAsiaTheme="minorEastAsia"/>
        </w:rPr>
      </w:pPr>
      <w:r>
        <w:rPr>
          <w:rStyle w:val="CommentReference"/>
        </w:rPr>
        <w:annotationRef/>
      </w:r>
      <w:r>
        <w:t>N</w:t>
      </w:r>
      <w:r>
        <w:rPr>
          <w:rFonts w:hint="eastAsia"/>
        </w:rPr>
        <w:t>o need to define a new IE.</w:t>
      </w:r>
    </w:p>
    <w:p w14:paraId="562CFD66" w14:textId="5728772C" w:rsidR="00202588" w:rsidRPr="005C09A6" w:rsidRDefault="00202588">
      <w:pPr>
        <w:pStyle w:val="CommentText"/>
        <w:rPr>
          <w:rFonts w:eastAsiaTheme="minorEastAsia"/>
        </w:rPr>
      </w:pPr>
      <w:r w:rsidRPr="000B7163">
        <w:t>selectedSK-Counter-r18</w:t>
      </w:r>
      <w:r>
        <w:rPr>
          <w:rFonts w:hint="eastAsia"/>
        </w:rPr>
        <w:t xml:space="preserve"> can be reused.</w:t>
      </w:r>
    </w:p>
  </w:comment>
  <w:comment w:id="2137" w:author="Sharp - Takuma.K" w:date="2025-01-23T17:28:00Z" w:initials="S">
    <w:p w14:paraId="4BC07861" w14:textId="77777777" w:rsidR="00202588" w:rsidRDefault="00202588" w:rsidP="00F354E3">
      <w:pPr>
        <w:pStyle w:val="CommentText"/>
      </w:pPr>
      <w:r>
        <w:rPr>
          <w:rStyle w:val="CommentReference"/>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202588" w:rsidRDefault="00202588" w:rsidP="00F354E3">
      <w:pPr>
        <w:pStyle w:val="CommentText"/>
      </w:pPr>
      <w:r>
        <w:rPr>
          <w:rFonts w:eastAsiaTheme="minorEastAsia"/>
          <w:lang w:eastAsia="ja-JP"/>
        </w:rPr>
        <w:t>Regardless new IE is defined or current IE is reused, field description is needed.</w:t>
      </w:r>
    </w:p>
  </w:comment>
  <w:comment w:id="2138" w:author="Ericsson RAN2#128" w:date="2025-01-23T15:40:00Z" w:initials="E">
    <w:p w14:paraId="574A2D57" w14:textId="65BE61ED" w:rsidR="00202588" w:rsidRDefault="00202588">
      <w:pPr>
        <w:pStyle w:val="CommentText"/>
      </w:pPr>
      <w:r>
        <w:rPr>
          <w:rStyle w:val="CommentReference"/>
        </w:rPr>
        <w:annotationRef/>
      </w:r>
      <w:r>
        <w:t>I have added an FFS for this. We can double check whether if this is needed of now once the sk-counter topic is settled.</w:t>
      </w:r>
    </w:p>
  </w:comment>
  <w:comment w:id="2538" w:author="ZTE-Liujing" w:date="2025-01-26T16:25:00Z" w:initials="ZTE">
    <w:p w14:paraId="5AA2F766" w14:textId="0DF87ABB" w:rsidR="00202588" w:rsidRDefault="00202588">
      <w:pPr>
        <w:pStyle w:val="CommentText"/>
        <w:rPr>
          <w:rFonts w:eastAsia="DengXian"/>
        </w:rPr>
      </w:pPr>
      <w:r>
        <w:rPr>
          <w:rStyle w:val="CommentReference"/>
        </w:rPr>
        <w:annotationRef/>
      </w:r>
      <w:r>
        <w:rPr>
          <w:rFonts w:eastAsia="DengXian"/>
        </w:rPr>
        <w:t>To clarify, this is only for subsequent CLTM after UE switching to this LTM candidate, right?</w:t>
      </w:r>
    </w:p>
    <w:p w14:paraId="644F07F6" w14:textId="5276F18A" w:rsidR="00202588" w:rsidRPr="00FA1099" w:rsidRDefault="00202588">
      <w:pPr>
        <w:pStyle w:val="CommentText"/>
        <w:rPr>
          <w:rFonts w:eastAsia="DengXian"/>
        </w:rPr>
      </w:pPr>
      <w:r>
        <w:rPr>
          <w:rFonts w:eastAsia="DengXian"/>
        </w:rPr>
        <w:t>For initial CLTM execution to THIS candidate, the execution condition is provided in</w:t>
      </w:r>
      <w:r w:rsidRPr="00567BF1">
        <w:t xml:space="preserve"> </w:t>
      </w:r>
      <w:r w:rsidRPr="00567BF1">
        <w:rPr>
          <w:rFonts w:eastAsia="DengXian"/>
        </w:rPr>
        <w:t xml:space="preserve">cltm-ServingCellExecutionConditions-r19 </w:t>
      </w:r>
      <w:r>
        <w:rPr>
          <w:rFonts w:eastAsia="DengXian"/>
        </w:rPr>
        <w:t xml:space="preserve">in LTM-Config? </w:t>
      </w:r>
    </w:p>
  </w:comment>
  <w:comment w:id="2545" w:author="Nokia (Endrit)" w:date="2025-01-25T01:22:00Z" w:initials="N">
    <w:p w14:paraId="630A7DC0" w14:textId="77777777" w:rsidR="00202588" w:rsidRDefault="00202588" w:rsidP="008A512F">
      <w:pPr>
        <w:pStyle w:val="CommentText"/>
      </w:pPr>
      <w:r>
        <w:rPr>
          <w:rStyle w:val="CommentReference"/>
        </w:rPr>
        <w:annotationRef/>
      </w:r>
      <w:r>
        <w:t>Typo, “</w:t>
      </w:r>
      <w:r>
        <w:rPr>
          <w:color w:val="FF0000"/>
        </w:rPr>
        <w:t>,</w:t>
      </w:r>
      <w:r>
        <w:t>” needed here</w:t>
      </w:r>
    </w:p>
  </w:comment>
  <w:comment w:id="2559" w:author="Xiaomi" w:date="2025-01-23T11:25:00Z" w:initials="X">
    <w:p w14:paraId="2833A319" w14:textId="512C0ED9" w:rsidR="00202588" w:rsidRPr="009A1717" w:rsidRDefault="00202588">
      <w:pPr>
        <w:pStyle w:val="CommentText"/>
        <w:rPr>
          <w:rFonts w:eastAsia="DengXian"/>
        </w:rPr>
      </w:pPr>
      <w:r>
        <w:rPr>
          <w:rStyle w:val="CommentReference"/>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560" w:author="Ericsson RAN2#128" w:date="2025-01-23T15:41:00Z" w:initials="E">
    <w:p w14:paraId="6B4F8019" w14:textId="5B28E52A" w:rsidR="00202588" w:rsidRDefault="00202588">
      <w:pPr>
        <w:pStyle w:val="CommentText"/>
      </w:pPr>
      <w:r>
        <w:rPr>
          <w:rStyle w:val="CommentReference"/>
        </w:rPr>
        <w:annotationRef/>
      </w:r>
      <w:r>
        <w:t>See my comment.</w:t>
      </w:r>
    </w:p>
  </w:comment>
  <w:comment w:id="2583" w:author="CATT" w:date="2025-01-17T14:33:00Z" w:initials="Rui">
    <w:p w14:paraId="428ED147" w14:textId="12A483C4" w:rsidR="00202588" w:rsidRDefault="00202588">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584" w:author="Ericsson RAN2#128" w:date="2025-01-23T15:42:00Z" w:initials="E">
    <w:p w14:paraId="515B49D2" w14:textId="6A8C293B" w:rsidR="00202588" w:rsidRDefault="00202588">
      <w:pPr>
        <w:pStyle w:val="CommentText"/>
      </w:pPr>
      <w:r>
        <w:rPr>
          <w:rStyle w:val="CommentReference"/>
        </w:rPr>
        <w:annotationRef/>
      </w:r>
      <w:r>
        <w:t>The networks allows it even if maybe is not a reasonable configuration. However, is the optionality is something which comes handy if we need to extend this IE later on.</w:t>
      </w:r>
    </w:p>
  </w:comment>
  <w:comment w:id="2585" w:author="Huawei (David Lecompte)" w:date="2025-01-24T17:30:00Z" w:initials="DL">
    <w:p w14:paraId="029E4F1D" w14:textId="7C12DFDC" w:rsidR="00202588" w:rsidRDefault="00202588">
      <w:pPr>
        <w:pStyle w:val="CommentText"/>
      </w:pPr>
      <w:r>
        <w:rPr>
          <w:rStyle w:val="CommentReference"/>
        </w:rPr>
        <w:annotationRef/>
      </w:r>
      <w:r>
        <w:t>Not sure CATT's question was related to optionality. If we want to make extendable, extension markers should be added.</w:t>
      </w:r>
    </w:p>
  </w:comment>
  <w:comment w:id="2586" w:author="ZTE-Liujing" w:date="2025-01-27T10:21:00Z" w:initials="ZTE">
    <w:p w14:paraId="10891BE6" w14:textId="6D7D6B54" w:rsidR="00202588" w:rsidRPr="006B2ADB" w:rsidRDefault="00202588">
      <w:pPr>
        <w:pStyle w:val="CommentText"/>
        <w:rPr>
          <w:rFonts w:eastAsia="DengXian"/>
        </w:rPr>
      </w:pPr>
      <w:r>
        <w:rPr>
          <w:rStyle w:val="CommentReference"/>
        </w:rPr>
        <w:annotationRef/>
      </w:r>
      <w:r>
        <w:rPr>
          <w:rFonts w:eastAsia="DengXian" w:hint="eastAsia"/>
        </w:rPr>
        <w:t>I</w:t>
      </w:r>
      <w:r>
        <w:rPr>
          <w:rFonts w:eastAsia="DengXian"/>
        </w:rPr>
        <w:t xml:space="preserve">f this is only for subsequent CLTM, then the candidate ID of this candidate cannot be listed in this list. </w:t>
      </w:r>
    </w:p>
  </w:comment>
  <w:comment w:id="2604" w:author="Huawei (David Lecompte)" w:date="2025-01-24T17:32:00Z" w:initials="DL">
    <w:p w14:paraId="382721EF" w14:textId="628E6F23" w:rsidR="00202588" w:rsidRDefault="00202588">
      <w:pPr>
        <w:pStyle w:val="CommentText"/>
      </w:pPr>
      <w:r>
        <w:rPr>
          <w:rStyle w:val="CommentReference"/>
        </w:rPr>
        <w:annotationRef/>
      </w:r>
      <w:r>
        <w:t>missing "c"</w:t>
      </w:r>
    </w:p>
  </w:comment>
  <w:comment w:id="2625" w:author="CATT" w:date="2025-01-17T14:33:00Z" w:initials="Rui">
    <w:p w14:paraId="5A7BB9B1" w14:textId="3E52E9F8" w:rsidR="00202588" w:rsidRDefault="00202588">
      <w:pPr>
        <w:pStyle w:val="CommentText"/>
      </w:pPr>
      <w:r>
        <w:rPr>
          <w:rStyle w:val="CommentReference"/>
        </w:rPr>
        <w:annotationRef/>
      </w:r>
      <w:r>
        <w:rPr>
          <w:rFonts w:hint="eastAsia"/>
        </w:rPr>
        <w:t xml:space="preserve">what is the motivation to use same execution </w:t>
      </w:r>
      <w:r>
        <w:t>condition</w:t>
      </w:r>
      <w:r>
        <w:rPr>
          <w:rFonts w:hint="eastAsia"/>
        </w:rPr>
        <w:t xml:space="preserve"> for all the candidates.</w:t>
      </w:r>
    </w:p>
  </w:comment>
  <w:comment w:id="2626" w:author="Sharp - Takuma.K" w:date="2025-01-23T17:29:00Z" w:initials="S">
    <w:p w14:paraId="1CD4FF0E" w14:textId="77777777" w:rsidR="00202588" w:rsidRDefault="00202588" w:rsidP="00F354E3">
      <w:pPr>
        <w:pStyle w:val="CommentText"/>
        <w:rPr>
          <w:rFonts w:eastAsiaTheme="minorEastAsia"/>
          <w:lang w:eastAsia="ja-JP"/>
        </w:rPr>
      </w:pPr>
      <w:r>
        <w:rPr>
          <w:rStyle w:val="CommentReference"/>
        </w:rPr>
        <w:annotationRef/>
      </w:r>
      <w:r>
        <w:rPr>
          <w:rFonts w:eastAsiaTheme="minorEastAsia"/>
          <w:lang w:eastAsia="ja-JP"/>
        </w:rPr>
        <w:t xml:space="preserve">We understood that this FD is related to editer’s note; </w:t>
      </w:r>
    </w:p>
    <w:p w14:paraId="32497F39" w14:textId="77777777" w:rsidR="00202588" w:rsidRDefault="00202588" w:rsidP="00F354E3">
      <w:pPr>
        <w:pStyle w:val="CommentText"/>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202588" w:rsidRDefault="00202588" w:rsidP="00F354E3">
      <w:pPr>
        <w:pStyle w:val="CommentText"/>
        <w:rPr>
          <w:rFonts w:eastAsiaTheme="minorEastAsia"/>
          <w:lang w:eastAsia="ja-JP"/>
        </w:rPr>
      </w:pPr>
      <w:r>
        <w:rPr>
          <w:rFonts w:eastAsiaTheme="minorEastAsia"/>
          <w:lang w:eastAsia="ja-JP"/>
        </w:rPr>
        <w:t>To clarify the FD, there are two FFS;</w:t>
      </w:r>
    </w:p>
    <w:p w14:paraId="1CC6E816" w14:textId="77777777" w:rsidR="00202588" w:rsidRDefault="00202588" w:rsidP="00F354E3">
      <w:pPr>
        <w:pStyle w:val="CommentText"/>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202588" w:rsidRDefault="00202588" w:rsidP="00F354E3">
      <w:pPr>
        <w:pStyle w:val="CommentText"/>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2627" w:author="Ericsson RAN2#128" w:date="2025-01-23T15:43:00Z" w:initials="E">
    <w:p w14:paraId="27052EFB" w14:textId="78A14AA1" w:rsidR="00202588" w:rsidRDefault="00202588">
      <w:pPr>
        <w:pStyle w:val="CommentText"/>
      </w:pPr>
      <w:r>
        <w:rPr>
          <w:rStyle w:val="CommentReference"/>
        </w:rPr>
        <w:annotationRef/>
      </w:r>
      <w:r>
        <w:t>Yes, Sharp is correct</w:t>
      </w:r>
    </w:p>
  </w:comment>
  <w:comment w:id="2628" w:author="Huawei (David Lecompte)" w:date="2025-01-24T17:33:00Z" w:initials="DL">
    <w:p w14:paraId="0D4A7BBE" w14:textId="3D447694" w:rsidR="00202588" w:rsidRDefault="00202588">
      <w:pPr>
        <w:pStyle w:val="CommentText"/>
      </w:pPr>
      <w:r>
        <w:rPr>
          <w:rStyle w:val="CommentReference"/>
        </w:rPr>
        <w:annotationRef/>
      </w:r>
      <w:r>
        <w:t xml:space="preserve">The sentence is unclear. Suggest "The network sets this field either to l1-Conditions for all LTM candidates or to l3-Conditions for all LTM candidates". However, since this is FFS, maybe we write nothing now? </w:t>
      </w:r>
    </w:p>
  </w:comment>
  <w:comment w:id="2629" w:author="Nokia (Endrit)" w:date="2025-01-25T01:25:00Z" w:initials="N">
    <w:p w14:paraId="35C898D7" w14:textId="77777777" w:rsidR="00202588" w:rsidRDefault="00202588" w:rsidP="008A512F">
      <w:pPr>
        <w:pStyle w:val="CommentText"/>
      </w:pPr>
      <w:r>
        <w:rPr>
          <w:rStyle w:val="CommentReference"/>
        </w:rPr>
        <w:annotationRef/>
      </w:r>
      <w:r>
        <w:t xml:space="preserve">We also think the FFS is sufficient and that there is no need to capture anything in the specification for the time being. </w:t>
      </w:r>
    </w:p>
  </w:comment>
  <w:comment w:id="2630" w:author="ZTE-Liujing" w:date="2025-01-26T16:34:00Z" w:initials="ZTE">
    <w:p w14:paraId="78097014" w14:textId="69572279" w:rsidR="00202588" w:rsidRPr="00FE67AB" w:rsidRDefault="00202588">
      <w:pPr>
        <w:pStyle w:val="CommentText"/>
        <w:rPr>
          <w:rFonts w:eastAsia="DengXian"/>
        </w:rPr>
      </w:pPr>
      <w:r>
        <w:rPr>
          <w:rStyle w:val="CommentReference"/>
        </w:rPr>
        <w:annotationRef/>
      </w:r>
      <w:r>
        <w:rPr>
          <w:rFonts w:eastAsia="DengXian" w:hint="eastAsia"/>
        </w:rPr>
        <w:t>W</w:t>
      </w:r>
      <w:r>
        <w:rPr>
          <w:rFonts w:eastAsia="DengXian"/>
        </w:rPr>
        <w:t>e see no problem to allow full flexibility. Prefer to remove the restriction now.</w:t>
      </w:r>
    </w:p>
  </w:comment>
  <w:comment w:id="2655" w:author="Samsung (Aby)" w:date="2025-01-24T18:14:00Z" w:initials="a">
    <w:p w14:paraId="3E7A74DE" w14:textId="59C98E85" w:rsidR="00202588" w:rsidRDefault="00202588">
      <w:pPr>
        <w:pStyle w:val="CommentText"/>
      </w:pPr>
      <w:r>
        <w:rPr>
          <w:rStyle w:val="CommentReference"/>
        </w:rPr>
        <w:annotationRef/>
      </w:r>
      <w:r>
        <w:rPr>
          <w:rFonts w:eastAsia="DengXian" w:hint="eastAsia"/>
        </w:rPr>
        <w:t>W</w:t>
      </w:r>
      <w:r>
        <w:rPr>
          <w:rFonts w:eastAsia="DengXian"/>
        </w:rPr>
        <w:t>ill this IE be conditional present since it is only valid for inter-CU SCG LTM?</w:t>
      </w:r>
    </w:p>
  </w:comment>
  <w:comment w:id="2656" w:author="Huawei (David Lecompte)" w:date="2025-01-24T17:37:00Z" w:initials="DL">
    <w:p w14:paraId="49320652" w14:textId="5EB6C685" w:rsidR="00202588" w:rsidRDefault="00202588">
      <w:pPr>
        <w:pStyle w:val="CommentText"/>
      </w:pPr>
      <w:r>
        <w:rPr>
          <w:rStyle w:val="CommentReference"/>
        </w:rPr>
        <w:annotationRef/>
      </w:r>
      <w:r>
        <w:t>It should always be configured for ltm-ConfigSCG, and never configured for ltm-Config. This could be captured.</w:t>
      </w:r>
    </w:p>
  </w:comment>
  <w:comment w:id="2657" w:author="Xiaomi" w:date="2025-01-23T11:26:00Z" w:initials="X">
    <w:p w14:paraId="6EBF7308" w14:textId="219F918B" w:rsidR="00202588" w:rsidRDefault="00202588">
      <w:pPr>
        <w:pStyle w:val="CommentText"/>
      </w:pPr>
      <w:r>
        <w:rPr>
          <w:rStyle w:val="CommentReference"/>
        </w:rPr>
        <w:annotationRef/>
      </w:r>
      <w:r>
        <w:rPr>
          <w:rFonts w:eastAsia="DengXian"/>
        </w:rPr>
        <w:t>Suggest to use add/mod/release list to configure sk-counter configuration, like SCPAC.</w:t>
      </w:r>
    </w:p>
  </w:comment>
  <w:comment w:id="2658" w:author="Ericsson RAN2#128" w:date="2025-01-23T15:44:00Z" w:initials="E">
    <w:p w14:paraId="032C8596" w14:textId="651AF1E2" w:rsidR="00202588" w:rsidRDefault="00202588">
      <w:pPr>
        <w:pStyle w:val="CommentText"/>
      </w:pPr>
      <w:r>
        <w:rPr>
          <w:rStyle w:val="CommentReference"/>
        </w:rPr>
        <w:annotationRef/>
      </w:r>
      <w:r>
        <w:t>I don’t think this is really needed.</w:t>
      </w:r>
    </w:p>
  </w:comment>
  <w:comment w:id="2643" w:author="Nokia (Endrit)" w:date="2025-01-25T01:27:00Z" w:initials="N">
    <w:p w14:paraId="6922D203" w14:textId="77777777" w:rsidR="00202588" w:rsidRDefault="00202588" w:rsidP="008A512F">
      <w:pPr>
        <w:pStyle w:val="CommentText"/>
      </w:pPr>
      <w:r>
        <w:rPr>
          <w:rStyle w:val="CommentReference"/>
        </w:rPr>
        <w:annotationRef/>
      </w:r>
      <w:r>
        <w:t xml:space="preserve">RAN2 agrees to follow SCPAC principle.  At LTM config level there will be serving-security-cell-set-ID to indicate the cell-set-ID of serving cell. The range should be maximum number of security-cell-set-ID. In the same way the counter list also should have multiple entries for each cell-set-ID. The cell-set-ID maps to SN. </w:t>
      </w:r>
    </w:p>
  </w:comment>
  <w:comment w:id="2653" w:author="Nokia (Endrit)" w:date="2025-01-25T01:28:00Z" w:initials="N">
    <w:p w14:paraId="2DEF6866" w14:textId="77777777" w:rsidR="00202588" w:rsidRDefault="00202588" w:rsidP="008A512F">
      <w:pPr>
        <w:pStyle w:val="CommentText"/>
      </w:pPr>
      <w:r>
        <w:rPr>
          <w:rStyle w:val="CommentReference"/>
        </w:rPr>
        <w:annotationRef/>
      </w:r>
      <w:r>
        <w:t>Further explanation needed that this is added for SCG LTM or the Need code can be modified.</w:t>
      </w:r>
    </w:p>
  </w:comment>
  <w:comment w:id="2679" w:author="ZTE-Liujing" w:date="2025-01-26T16:40:00Z" w:initials="ZTE">
    <w:p w14:paraId="0FFF1B9C" w14:textId="62B93AC1" w:rsidR="00202588" w:rsidRPr="009A581E" w:rsidRDefault="00202588" w:rsidP="006B2ADB">
      <w:pPr>
        <w:pStyle w:val="CommentText"/>
        <w:rPr>
          <w:rFonts w:eastAsia="DengXian"/>
        </w:rPr>
      </w:pPr>
      <w:r>
        <w:rPr>
          <w:rStyle w:val="CommentReference"/>
        </w:rPr>
        <w:annotationRef/>
      </w:r>
      <w:r>
        <w:rPr>
          <w:rFonts w:eastAsia="DengXian"/>
        </w:rPr>
        <w:t>To clarify, whether this is only for initial CLTM, and after one CLTM execution or normal LTM execution, this IE becomes useless and should be ignored by the UE?</w:t>
      </w:r>
    </w:p>
  </w:comment>
  <w:comment w:id="2680" w:author="Xiaomi" w:date="2025-01-23T11:26:00Z" w:initials="X">
    <w:p w14:paraId="4B73325E" w14:textId="7964C5B1" w:rsidR="00202588" w:rsidRPr="009A1717" w:rsidRDefault="00202588">
      <w:pPr>
        <w:pStyle w:val="CommentText"/>
        <w:rPr>
          <w:rFonts w:eastAsia="DengXian"/>
        </w:rPr>
      </w:pPr>
      <w:r>
        <w:rPr>
          <w:rStyle w:val="CommentReference"/>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681" w:author="Ericsson RAN2#128" w:date="2025-01-23T15:44:00Z" w:initials="E">
    <w:p w14:paraId="22EA7C50" w14:textId="4ACB508C" w:rsidR="00202588" w:rsidRDefault="00202588">
      <w:pPr>
        <w:pStyle w:val="CommentText"/>
      </w:pPr>
      <w:r>
        <w:rPr>
          <w:rStyle w:val="CommentReference"/>
        </w:rPr>
        <w:annotationRef/>
      </w:r>
      <w:r>
        <w:t>See my comment on this.</w:t>
      </w:r>
    </w:p>
  </w:comment>
  <w:comment w:id="2692" w:author="CATT" w:date="2025-01-17T14:34:00Z" w:initials="Rui">
    <w:p w14:paraId="3CE45A44" w14:textId="77777777" w:rsidR="00202588" w:rsidRDefault="00202588"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202588" w:rsidRPr="006D1482" w:rsidRDefault="00202588"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202588" w:rsidRDefault="00202588" w:rsidP="002335C6">
      <w:pPr>
        <w:pStyle w:val="CommentText"/>
        <w:rPr>
          <w:rFonts w:eastAsiaTheme="minorEastAsia"/>
        </w:rPr>
      </w:pPr>
    </w:p>
    <w:p w14:paraId="4CF888B2" w14:textId="5C1247B0" w:rsidR="00202588" w:rsidRDefault="00202588" w:rsidP="002335C6">
      <w:pPr>
        <w:pStyle w:val="CommentText"/>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693" w:author="Xiaomi" w:date="2025-01-23T11:27:00Z" w:initials="X">
    <w:p w14:paraId="2E517A07" w14:textId="4AFAA473" w:rsidR="00202588" w:rsidRDefault="00202588">
      <w:pPr>
        <w:pStyle w:val="CommentText"/>
      </w:pPr>
      <w:r>
        <w:rPr>
          <w:rStyle w:val="CommentReference"/>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2694" w:author="Sharp - Takuma.K" w:date="2025-01-23T17:29:00Z" w:initials="S">
    <w:p w14:paraId="5D7B2761" w14:textId="2C47136E" w:rsidR="00202588" w:rsidRPr="0063432F" w:rsidRDefault="00202588">
      <w:pPr>
        <w:pStyle w:val="CommentText"/>
        <w:rPr>
          <w:rFonts w:eastAsiaTheme="minorEastAsia"/>
          <w:lang w:eastAsia="ja-JP"/>
        </w:rPr>
      </w:pPr>
      <w:r>
        <w:rPr>
          <w:rStyle w:val="CommentReference"/>
        </w:rPr>
        <w:annotationRef/>
      </w:r>
      <w:r>
        <w:rPr>
          <w:rFonts w:eastAsiaTheme="minorEastAsia"/>
          <w:lang w:eastAsia="ja-JP"/>
        </w:rPr>
        <w:t>Agree with companies</w:t>
      </w:r>
    </w:p>
  </w:comment>
  <w:comment w:id="2695" w:author="OPPO" w:date="2025-01-23T17:33:00Z" w:initials="O">
    <w:p w14:paraId="56F084D8" w14:textId="77777777" w:rsidR="00202588" w:rsidRDefault="00202588" w:rsidP="000F3FAA">
      <w:pPr>
        <w:pStyle w:val="CommentText"/>
      </w:pPr>
      <w:r>
        <w:rPr>
          <w:rStyle w:val="CommentReference"/>
        </w:rPr>
        <w:annotationRef/>
      </w:r>
      <w:r>
        <w:rPr>
          <w:lang w:val="en-US"/>
        </w:rPr>
        <w:t>Agree with CATT</w:t>
      </w:r>
    </w:p>
  </w:comment>
  <w:comment w:id="2696" w:author="Ericsson RAN2#128" w:date="2025-01-23T15:45:00Z" w:initials="E">
    <w:p w14:paraId="08B14BD9" w14:textId="41C37B7F" w:rsidR="00202588" w:rsidRDefault="00202588">
      <w:pPr>
        <w:pStyle w:val="CommentText"/>
      </w:pPr>
      <w:r>
        <w:rPr>
          <w:rStyle w:val="CommentReference"/>
        </w:rPr>
        <w:annotationRef/>
      </w:r>
      <w:r>
        <w:t>What is the gain of doing exactly the same as in SCPAC? I guess the agreement tells that SCPAC is the baseline, I don’t see the point to do exactly as in SCPAC if we can do something better.</w:t>
      </w:r>
    </w:p>
    <w:p w14:paraId="15B1372B" w14:textId="77777777" w:rsidR="00202588" w:rsidRDefault="00202588">
      <w:pPr>
        <w:pStyle w:val="CommentText"/>
      </w:pPr>
    </w:p>
    <w:p w14:paraId="598BBD1E" w14:textId="43DEE801" w:rsidR="00202588" w:rsidRDefault="00202588" w:rsidP="0019718F">
      <w:pPr>
        <w:pStyle w:val="CommentText"/>
      </w:pPr>
      <w:r>
        <w:t>Also, in SCPAC the situation is different since there you have a list of sk-counter, but the MN never change. Here we need to have a list of SK-Counter for each MN which is included in an LTM candidate cell configuration.</w:t>
      </w:r>
    </w:p>
  </w:comment>
  <w:comment w:id="2697" w:author="Huawei (David Lecompte)" w:date="2025-01-24T17:40:00Z" w:initials="DL">
    <w:p w14:paraId="5144323C" w14:textId="4546B8C9" w:rsidR="00202588" w:rsidRDefault="00202588">
      <w:pPr>
        <w:pStyle w:val="CommentText"/>
      </w:pPr>
      <w:r>
        <w:rPr>
          <w:rStyle w:val="CommentReference"/>
        </w:rPr>
        <w:annotationRef/>
      </w:r>
      <w:r>
        <w:t>We have never discussed using this field for MCG LTM. In our view, this field is not needed for MCG LTM with SCG.</w:t>
      </w:r>
    </w:p>
    <w:p w14:paraId="4646239E" w14:textId="77777777" w:rsidR="00202588" w:rsidRDefault="00202588">
      <w:pPr>
        <w:pStyle w:val="CommentText"/>
      </w:pPr>
    </w:p>
    <w:p w14:paraId="02EA8034" w14:textId="2B257694" w:rsidR="00202588" w:rsidRDefault="00202588">
      <w:pPr>
        <w:pStyle w:val="CommentText"/>
      </w:pPr>
      <w:r>
        <w:t>The gain is that for CG-based cell RACH-less cell switch, the target SN can decipher UL data before receiving any notification from the source MN/SN as it knows the next sk-counter value that the UE uses for that SN.</w:t>
      </w:r>
    </w:p>
    <w:p w14:paraId="5742D891" w14:textId="3A7B137C" w:rsidR="00202588" w:rsidRDefault="00202588">
      <w:pPr>
        <w:pStyle w:val="CommentText"/>
      </w:pPr>
    </w:p>
    <w:p w14:paraId="24EAD600" w14:textId="5AD91BE0" w:rsidR="00202588" w:rsidRDefault="00202588">
      <w:pPr>
        <w:pStyle w:val="CommentText"/>
      </w:pPr>
      <w:r>
        <w:t>With a single list, the SN does not know the values that were used before, unless new network signalling is introduced to inform every candidate SN in advance, or the SN needs to wait for a notification from the MN or from the source SN.</w:t>
      </w:r>
    </w:p>
  </w:comment>
  <w:comment w:id="2698" w:author="ZTE-Liujing" w:date="2025-01-26T16:51:00Z" w:initials="ZTE">
    <w:p w14:paraId="411390B1" w14:textId="3FCBE732" w:rsidR="00202588" w:rsidRPr="005D0328" w:rsidRDefault="00202588">
      <w:pPr>
        <w:pStyle w:val="CommentText"/>
        <w:rPr>
          <w:rFonts w:eastAsia="DengXian"/>
        </w:rPr>
      </w:pPr>
      <w:r>
        <w:rPr>
          <w:rStyle w:val="CommentReference"/>
        </w:rPr>
        <w:annotationRef/>
      </w:r>
      <w:r>
        <w:rPr>
          <w:rFonts w:eastAsia="DengXian" w:hint="eastAsia"/>
        </w:rPr>
        <w:t>A</w:t>
      </w:r>
      <w:r>
        <w:rPr>
          <w:rFonts w:eastAsia="DengXian"/>
        </w:rPr>
        <w:t xml:space="preserve">gree with </w:t>
      </w:r>
      <w:r>
        <w:rPr>
          <w:rFonts w:eastAsia="DengXian" w:hint="eastAsia"/>
        </w:rPr>
        <w:t>companies</w:t>
      </w:r>
      <w:r>
        <w:rPr>
          <w:rFonts w:eastAsia="DengXian"/>
        </w:rPr>
        <w:t xml:space="preserve">, the list should be per-SN. </w:t>
      </w:r>
    </w:p>
  </w:comment>
  <w:comment w:id="2706" w:author="Nokia (Endrit)" w:date="2025-01-25T01:29:00Z" w:initials="N">
    <w:p w14:paraId="1A861E97" w14:textId="77777777" w:rsidR="00202588" w:rsidRDefault="00202588" w:rsidP="008A512F">
      <w:pPr>
        <w:pStyle w:val="CommentText"/>
      </w:pPr>
      <w:r>
        <w:rPr>
          <w:rStyle w:val="CommentReference"/>
        </w:rPr>
        <w:annotationRef/>
      </w:r>
      <w:r>
        <w:t>List of SK-counters for each Rel-19-ID ( Security-cell-set-ID or SN-ID) should be within LTM config as it is linked to the LTM candidate-config containing Rel-19 ID.</w:t>
      </w:r>
    </w:p>
  </w:comment>
  <w:comment w:id="3650" w:author="Sharp - Takuma.K" w:date="2025-01-23T17:31:00Z" w:initials="S">
    <w:p w14:paraId="3DC12E44" w14:textId="5FB1BBA5" w:rsidR="00202588" w:rsidRDefault="00202588">
      <w:pPr>
        <w:pStyle w:val="CommentText"/>
      </w:pPr>
      <w:r>
        <w:rPr>
          <w:rStyle w:val="CommentReference"/>
        </w:rPr>
        <w:annotationRef/>
      </w:r>
      <w:r>
        <w:rPr>
          <w:rFonts w:eastAsiaTheme="minorEastAsia"/>
          <w:lang w:eastAsia="ja-JP"/>
        </w:rPr>
        <w:t>The UE variable names are different between description and ASN.1. Which name is right?</w:t>
      </w:r>
    </w:p>
  </w:comment>
  <w:comment w:id="3651" w:author="Ericsson RAN2#128" w:date="2025-01-23T15:48:00Z" w:initials="E">
    <w:p w14:paraId="3753B1C5" w14:textId="5E5C0F99" w:rsidR="00202588" w:rsidRDefault="00202588">
      <w:pPr>
        <w:pStyle w:val="CommentText"/>
      </w:pPr>
      <w:r>
        <w:rPr>
          <w:rStyle w:val="CommentReference"/>
        </w:rPr>
        <w:annotationRef/>
      </w:r>
      <w:r>
        <w:t>Yes, thanks for noticing. Now has been fixed.</w:t>
      </w:r>
    </w:p>
  </w:comment>
  <w:comment w:id="3813" w:author="CATT" w:date="2025-01-17T14:35:00Z" w:initials="Rui">
    <w:p w14:paraId="4BF63CFB" w14:textId="77777777" w:rsidR="00202588" w:rsidRDefault="00202588"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202588" w:rsidRDefault="00202588"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202588" w:rsidRDefault="00202588"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202588" w:rsidRPr="003F4280" w:rsidRDefault="00202588"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202588" w:rsidRPr="002847E6" w:rsidRDefault="00202588"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202588" w:rsidRDefault="00202588">
      <w:pPr>
        <w:pStyle w:val="CommentText"/>
      </w:pPr>
    </w:p>
  </w:comment>
  <w:comment w:id="3814" w:author="Ericsson RAN2#128" w:date="2025-01-23T16:00:00Z" w:initials="E">
    <w:p w14:paraId="0FBC1356" w14:textId="3D1B7E04" w:rsidR="00202588" w:rsidRDefault="00202588">
      <w:pPr>
        <w:pStyle w:val="CommentText"/>
      </w:pPr>
      <w:r>
        <w:rPr>
          <w:rStyle w:val="CommentReference"/>
        </w:rPr>
        <w:annotationRef/>
      </w:r>
      <w:r>
        <w:t>Right. Added missing signalling.</w:t>
      </w:r>
    </w:p>
  </w:comment>
  <w:comment w:id="3865" w:author="Nokia (Endrit)" w:date="2025-01-25T01:32:00Z" w:initials="N">
    <w:p w14:paraId="6E5DBA77" w14:textId="77777777" w:rsidR="00202588" w:rsidRDefault="00202588" w:rsidP="0016554B">
      <w:pPr>
        <w:pStyle w:val="CommentText"/>
      </w:pPr>
      <w:r>
        <w:rPr>
          <w:rStyle w:val="CommentReference"/>
        </w:rPr>
        <w:annotationRef/>
      </w:r>
      <w:r>
        <w:t xml:space="preserve">This has not been agreed and should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20FA96F" w15:done="0"/>
  <w15:commentEx w15:paraId="591CF623" w15:done="0"/>
  <w15:commentEx w15:paraId="344FA3EF" w15:paraIdParent="591CF623" w15:done="0"/>
  <w15:commentEx w15:paraId="425116DF" w15:done="0"/>
  <w15:commentEx w15:paraId="316DBF52" w15:paraIdParent="425116DF" w15:done="0"/>
  <w15:commentEx w15:paraId="01E36F66" w15:paraIdParent="425116DF" w15:done="0"/>
  <w15:commentEx w15:paraId="1D90CD37" w15:paraIdParent="425116DF" w15:done="0"/>
  <w15:commentEx w15:paraId="31542B19" w15:done="0"/>
  <w15:commentEx w15:paraId="2A812B04" w15:paraIdParent="31542B19" w15:done="0"/>
  <w15:commentEx w15:paraId="04C38324" w15:done="0"/>
  <w15:commentEx w15:paraId="0BC374FB" w15:done="0"/>
  <w15:commentEx w15:paraId="7292785C" w15:paraIdParent="0BC374FB" w15:done="0"/>
  <w15:commentEx w15:paraId="5E60AAF6" w15:done="0"/>
  <w15:commentEx w15:paraId="6E4BFBDB" w15:done="0"/>
  <w15:commentEx w15:paraId="7AE4EDFA" w15:paraIdParent="6E4BFBDB" w15:done="0"/>
  <w15:commentEx w15:paraId="4960BC84" w15:paraIdParent="6E4BFBDB" w15:done="0"/>
  <w15:commentEx w15:paraId="6302C5CB" w15:paraIdParent="6E4BFBDB" w15:done="0"/>
  <w15:commentEx w15:paraId="2DC7D2D7" w15:paraIdParent="6E4BFBDB" w15:done="0"/>
  <w15:commentEx w15:paraId="45ABA489" w15:done="0"/>
  <w15:commentEx w15:paraId="500B6D3E" w15:paraIdParent="45ABA489" w15:done="0"/>
  <w15:commentEx w15:paraId="5A704ECF" w15:done="0"/>
  <w15:commentEx w15:paraId="4D0397E6" w15:done="0"/>
  <w15:commentEx w15:paraId="4D86387F" w15:paraIdParent="4D0397E6" w15:done="0"/>
  <w15:commentEx w15:paraId="3465C4F6" w15:paraIdParent="4D0397E6" w15:done="0"/>
  <w15:commentEx w15:paraId="70DD3420" w15:done="0"/>
  <w15:commentEx w15:paraId="5D7F7300" w15:paraIdParent="70DD3420" w15:done="0"/>
  <w15:commentEx w15:paraId="460DB758" w15:paraIdParent="70DD3420" w15:done="0"/>
  <w15:commentEx w15:paraId="0D462904" w15:done="0"/>
  <w15:commentEx w15:paraId="55E4189D" w15:paraIdParent="0D462904" w15:done="0"/>
  <w15:commentEx w15:paraId="3643922A" w15:paraIdParent="0D462904" w15:done="0"/>
  <w15:commentEx w15:paraId="11960511" w15:paraIdParent="0D462904" w15:done="0"/>
  <w15:commentEx w15:paraId="128D9F6B" w15:paraIdParent="0D462904" w15:done="0"/>
  <w15:commentEx w15:paraId="51AE8097" w15:done="0"/>
  <w15:commentEx w15:paraId="07B2463D" w15:paraIdParent="51AE8097" w15:done="0"/>
  <w15:commentEx w15:paraId="314AC504" w15:done="1"/>
  <w15:commentEx w15:paraId="16CB5F7A" w15:paraIdParent="314AC504" w15:done="1"/>
  <w15:commentEx w15:paraId="1515572A" w15:done="0"/>
  <w15:commentEx w15:paraId="2E67B9D8" w15:paraIdParent="1515572A" w15:done="0"/>
  <w15:commentEx w15:paraId="3B313596" w15:done="0"/>
  <w15:commentEx w15:paraId="23BA6959" w15:paraIdParent="3B313596" w15:done="0"/>
  <w15:commentEx w15:paraId="7C52B035" w15:paraIdParent="3B313596" w15:done="0"/>
  <w15:commentEx w15:paraId="63A07F4F" w15:paraIdParent="3B313596" w15:done="0"/>
  <w15:commentEx w15:paraId="3118892B" w15:done="0"/>
  <w15:commentEx w15:paraId="53F9CCC5" w15:paraIdParent="3118892B" w15:done="0"/>
  <w15:commentEx w15:paraId="29ABAD72" w15:done="0"/>
  <w15:commentEx w15:paraId="5E5D9733" w15:paraIdParent="29ABAD72" w15:done="0"/>
  <w15:commentEx w15:paraId="4EB83261" w15:paraIdParent="29ABAD72" w15:done="0"/>
  <w15:commentEx w15:paraId="189E5246" w15:paraIdParent="29ABAD72" w15:done="0"/>
  <w15:commentEx w15:paraId="50B505AA" w15:paraIdParent="29ABAD72" w15:done="0"/>
  <w15:commentEx w15:paraId="5F4E2D5C" w15:done="0"/>
  <w15:commentEx w15:paraId="68CC4557" w15:paraIdParent="5F4E2D5C" w15:done="0"/>
  <w15:commentEx w15:paraId="05661EB2" w15:paraIdParent="5F4E2D5C" w15:done="0"/>
  <w15:commentEx w15:paraId="7C98A5CE" w15:paraIdParent="5F4E2D5C" w15:done="0"/>
  <w15:commentEx w15:paraId="31DE0712" w15:done="0"/>
  <w15:commentEx w15:paraId="0E0624C7" w15:paraIdParent="31DE0712" w15:done="0"/>
  <w15:commentEx w15:paraId="701C4AE1" w15:done="0"/>
  <w15:commentEx w15:paraId="78B5338B" w15:paraIdParent="701C4AE1" w15:done="0"/>
  <w15:commentEx w15:paraId="0127D5BD" w15:paraIdParent="701C4AE1" w15:done="0"/>
  <w15:commentEx w15:paraId="068C11E4" w15:done="0"/>
  <w15:commentEx w15:paraId="18D908F0" w15:done="0"/>
  <w15:commentEx w15:paraId="3EB33C95" w15:done="0"/>
  <w15:commentEx w15:paraId="6D77D63E" w15:paraIdParent="3EB33C95" w15:done="0"/>
  <w15:commentEx w15:paraId="08D59BB2" w15:paraIdParent="3EB33C95" w15:done="0"/>
  <w15:commentEx w15:paraId="09D0696D" w15:paraIdParent="3EB33C95" w15:done="0"/>
  <w15:commentEx w15:paraId="2AA2A61C" w15:done="0"/>
  <w15:commentEx w15:paraId="754431BC" w15:done="0"/>
  <w15:commentEx w15:paraId="5026E20E" w15:done="0"/>
  <w15:commentEx w15:paraId="2AD0D00F" w15:done="0"/>
  <w15:commentEx w15:paraId="02AB4AB7" w15:paraIdParent="2AD0D00F" w15:done="0"/>
  <w15:commentEx w15:paraId="7504290F" w15:done="0"/>
  <w15:commentEx w15:paraId="44C537ED" w15:done="0"/>
  <w15:commentEx w15:paraId="5EAAADE1" w15:paraIdParent="44C537ED" w15:done="0"/>
  <w15:commentEx w15:paraId="59ED8AE5" w15:done="0"/>
  <w15:commentEx w15:paraId="5BF1EADF" w15:paraIdParent="59ED8AE5" w15:done="0"/>
  <w15:commentEx w15:paraId="08A07BCE" w15:done="0"/>
  <w15:commentEx w15:paraId="4BEFA08C" w15:done="0"/>
  <w15:commentEx w15:paraId="6B0E83CF" w15:paraIdParent="4BEFA08C" w15:done="0"/>
  <w15:commentEx w15:paraId="02623A0C" w15:paraIdParent="4BEFA08C" w15:done="0"/>
  <w15:commentEx w15:paraId="20CE80E9" w15:done="0"/>
  <w15:commentEx w15:paraId="1AFCB25D" w15:paraIdParent="20CE80E9" w15:done="0"/>
  <w15:commentEx w15:paraId="256F80AE" w15:paraIdParent="20CE80E9" w15:done="0"/>
  <w15:commentEx w15:paraId="0569FE9C" w15:done="0"/>
  <w15:commentEx w15:paraId="01C7B7DD" w15:paraIdParent="0569FE9C" w15:done="0"/>
  <w15:commentEx w15:paraId="4DF8BBAC" w15:done="0"/>
  <w15:commentEx w15:paraId="751EB958" w15:paraIdParent="4DF8BBAC" w15:done="0"/>
  <w15:commentEx w15:paraId="3C06ED67" w15:done="0"/>
  <w15:commentEx w15:paraId="74CA3D92" w15:paraIdParent="3C06ED67" w15:done="0"/>
  <w15:commentEx w15:paraId="31BC4757" w15:paraIdParent="3C06ED67" w15:done="0"/>
  <w15:commentEx w15:paraId="0A7897D2" w15:done="0"/>
  <w15:commentEx w15:paraId="4D4EAA6E" w15:done="0"/>
  <w15:commentEx w15:paraId="39CCBF58" w15:paraIdParent="4D4EAA6E" w15:done="0"/>
  <w15:commentEx w15:paraId="076BFC71" w15:paraIdParent="4D4EAA6E" w15:done="0"/>
  <w15:commentEx w15:paraId="56A12352" w15:done="0"/>
  <w15:commentEx w15:paraId="627F990C" w15:paraIdParent="56A12352" w15:done="0"/>
  <w15:commentEx w15:paraId="2699FAF7" w15:done="0"/>
  <w15:commentEx w15:paraId="22D7A388" w15:paraIdParent="2699FAF7" w15:done="0"/>
  <w15:commentEx w15:paraId="2805B63E" w15:done="0"/>
  <w15:commentEx w15:paraId="733DCDE1"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3D6797FC"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710F47B8" w15:paraIdParent="267C39C9" w15:done="0"/>
  <w15:commentEx w15:paraId="6751C962" w15:done="0"/>
  <w15:commentEx w15:paraId="149BE89E" w15:done="0"/>
  <w15:commentEx w15:paraId="582F2F75" w15:done="0"/>
  <w15:commentEx w15:paraId="1ADFD00B" w15:paraIdParent="582F2F75" w15:done="0"/>
  <w15:commentEx w15:paraId="6921823A" w15:done="0"/>
  <w15:commentEx w15:paraId="1BEF62EE" w15:done="0"/>
  <w15:commentEx w15:paraId="1688733C" w15:paraIdParent="1BEF62EE" w15:done="0"/>
  <w15:commentEx w15:paraId="324308A9" w15:paraIdParent="1BEF62EE" w15:done="0"/>
  <w15:commentEx w15:paraId="3EB8DA08" w15:done="0"/>
  <w15:commentEx w15:paraId="4B46D51C" w15:paraIdParent="3EB8DA08" w15:done="1"/>
  <w15:commentEx w15:paraId="47CD2B56" w15:done="0"/>
  <w15:commentEx w15:paraId="2B25B574" w15:done="0"/>
  <w15:commentEx w15:paraId="50B05A0C" w15:paraIdParent="2B25B574" w15:done="0"/>
  <w15:commentEx w15:paraId="009C2F24" w15:done="0"/>
  <w15:commentEx w15:paraId="07471A4A" w15:paraIdParent="009C2F24" w15:done="0"/>
  <w15:commentEx w15:paraId="69A741F4" w15:paraIdParent="009C2F24" w15:done="0"/>
  <w15:commentEx w15:paraId="6A3AB9F9" w15:done="0"/>
  <w15:commentEx w15:paraId="238DF575" w15:done="0"/>
  <w15:commentEx w15:paraId="734B1809" w15:paraIdParent="238DF575" w15:done="0"/>
  <w15:commentEx w15:paraId="761FB22F" w15:done="0"/>
  <w15:commentEx w15:paraId="71C13149" w15:done="0"/>
  <w15:commentEx w15:paraId="2AA31B95" w15:done="0"/>
  <w15:commentEx w15:paraId="3870BACD" w15:paraIdParent="2AA31B95" w15:done="0"/>
  <w15:commentEx w15:paraId="27F108FB" w15:done="0"/>
  <w15:commentEx w15:paraId="67402AB0" w15:done="0"/>
  <w15:commentEx w15:paraId="21625DE0" w15:paraIdParent="67402AB0" w15:done="0"/>
  <w15:commentEx w15:paraId="4AB823A1" w15:paraIdParent="67402AB0" w15:done="0"/>
  <w15:commentEx w15:paraId="6002E644" w15:done="0"/>
  <w15:commentEx w15:paraId="1A9E5B71" w15:paraIdParent="6002E644" w15:done="0"/>
  <w15:commentEx w15:paraId="0BFAC35F" w15:paraIdParent="6002E644" w15:done="0"/>
  <w15:commentEx w15:paraId="63227771" w15:done="0"/>
  <w15:commentEx w15:paraId="32B7FA2B" w15:paraIdParent="63227771" w15:done="0"/>
  <w15:commentEx w15:paraId="1A37539B" w15:done="0"/>
  <w15:commentEx w15:paraId="75574763" w15:paraIdParent="1A37539B" w15:done="0"/>
  <w15:commentEx w15:paraId="1D21D41A" w15:paraIdParent="1A37539B" w15:done="0"/>
  <w15:commentEx w15:paraId="306BF149" w15:paraIdParent="1A37539B" w15:done="0"/>
  <w15:commentEx w15:paraId="006AA0D7" w15:paraIdParent="1A37539B" w15:done="0"/>
  <w15:commentEx w15:paraId="3FA2E040" w15:done="0"/>
  <w15:commentEx w15:paraId="27ECCB78" w15:paraIdParent="3FA2E040" w15:done="0"/>
  <w15:commentEx w15:paraId="32F1502C" w15:done="1"/>
  <w15:commentEx w15:paraId="37796482" w15:paraIdParent="32F1502C" w15:done="1"/>
  <w15:commentEx w15:paraId="03A6936D" w15:done="0"/>
  <w15:commentEx w15:paraId="50DF5829" w15:done="0"/>
  <w15:commentEx w15:paraId="3306133F" w15:paraIdParent="50DF5829" w15:done="0"/>
  <w15:commentEx w15:paraId="148AC41D" w15:paraIdParent="50DF5829" w15:done="0"/>
  <w15:commentEx w15:paraId="3F5655E2" w15:done="0"/>
  <w15:commentEx w15:paraId="770FEF07" w15:done="0"/>
  <w15:commentEx w15:paraId="3E183704"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644F07F6" w15:done="0"/>
  <w15:commentEx w15:paraId="630A7DC0"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10891BE6" w15:paraIdParent="428ED147" w15:done="0"/>
  <w15:commentEx w15:paraId="382721EF" w15:done="0"/>
  <w15:commentEx w15:paraId="5A7BB9B1" w15:done="0"/>
  <w15:commentEx w15:paraId="1EFDDBDB" w15:paraIdParent="5A7BB9B1" w15:done="0"/>
  <w15:commentEx w15:paraId="27052EFB" w15:paraIdParent="5A7BB9B1" w15:done="0"/>
  <w15:commentEx w15:paraId="0D4A7BBE" w15:paraIdParent="5A7BB9B1" w15:done="0"/>
  <w15:commentEx w15:paraId="35C898D7" w15:paraIdParent="5A7BB9B1" w15:done="0"/>
  <w15:commentEx w15:paraId="78097014" w15:paraIdParent="5A7BB9B1" w15:done="0"/>
  <w15:commentEx w15:paraId="3E7A74DE" w15:done="0"/>
  <w15:commentEx w15:paraId="49320652" w15:paraIdParent="3E7A74DE" w15:done="0"/>
  <w15:commentEx w15:paraId="6EBF7308" w15:done="0"/>
  <w15:commentEx w15:paraId="032C8596" w15:paraIdParent="6EBF7308" w15:done="0"/>
  <w15:commentEx w15:paraId="6922D203" w15:done="0"/>
  <w15:commentEx w15:paraId="2DEF6866" w15:done="0"/>
  <w15:commentEx w15:paraId="0FFF1B9C"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411390B1" w15:paraIdParent="4CF888B2" w15:done="0"/>
  <w15:commentEx w15:paraId="1A861E97" w15:done="0"/>
  <w15:commentEx w15:paraId="3DC12E44" w15:done="0"/>
  <w15:commentEx w15:paraId="3753B1C5" w15:paraIdParent="3DC12E44" w15:done="0"/>
  <w15:commentEx w15:paraId="73A65C63" w15:done="0"/>
  <w15:commentEx w15:paraId="0FBC1356" w15:paraIdParent="73A65C63" w15:done="0"/>
  <w15:commentEx w15:paraId="6E5DBA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9CC1FEC" w16cex:dateUtc="2025-01-24T21:16:00Z"/>
  <w16cex:commentExtensible w16cex:durableId="2B3E205A" w16cex:dateUtc="2025-01-24T13:20:00Z"/>
  <w16cex:commentExtensible w16cex:durableId="6CACED72" w16cex:dateUtc="2025-01-24T21:17:00Z"/>
  <w16cex:commentExtensible w16cex:durableId="61C29311" w16cex:dateUtc="2025-01-13T11:57:00Z"/>
  <w16cex:commentExtensible w16cex:durableId="0EB32111" w16cex:dateUtc="2025-01-23T11:51:00Z"/>
  <w16cex:commentExtensible w16cex:durableId="0C9661DC" w16cex:dateUtc="2025-01-24T21:21:00Z"/>
  <w16cex:commentExtensible w16cex:durableId="74474514" w16cex:dateUtc="2025-01-23T08:57:00Z"/>
  <w16cex:commentExtensible w16cex:durableId="71539E48" w16cex:dateUtc="2025-01-23T11:51:00Z"/>
  <w16cex:commentExtensible w16cex:durableId="4A1DBE9D" w16cex:dateUtc="2025-01-24T21:22:00Z"/>
  <w16cex:commentExtensible w16cex:durableId="6DB5C71A" w16cex:dateUtc="2025-01-23T11:52:00Z"/>
  <w16cex:commentExtensible w16cex:durableId="2B3E205B" w16cex:dateUtc="2025-01-24T13:21:00Z"/>
  <w16cex:commentExtensible w16cex:durableId="768099D7" w16cex:dateUtc="2025-01-24T21:26:00Z"/>
  <w16cex:commentExtensible w16cex:durableId="473A8C1D" w16cex:dateUtc="2025-01-23T11:52:00Z"/>
  <w16cex:commentExtensible w16cex:durableId="6CC70AA5" w16cex:dateUtc="2025-01-24T21:30:00Z"/>
  <w16cex:commentExtensible w16cex:durableId="396FBB33" w16cex:dateUtc="2025-01-23T11:53:00Z"/>
  <w16cex:commentExtensible w16cex:durableId="6FEE116B" w16cex:dateUtc="2025-01-24T21:33:00Z"/>
  <w16cex:commentExtensible w16cex:durableId="44867EE3" w16cex:dateUtc="2025-01-23T11:53:00Z"/>
  <w16cex:commentExtensible w16cex:durableId="0033D142" w16cex:dateUtc="2025-01-24T21:36:00Z"/>
  <w16cex:commentExtensible w16cex:durableId="2B3CA412" w16cex:dateUtc="2025-01-23T03:18:00Z"/>
  <w16cex:commentExtensible w16cex:durableId="3324B074" w16cex:dateUtc="2025-01-23T11:54:00Z"/>
  <w16cex:commentExtensible w16cex:durableId="2B3E20A4" w16cex:dateUtc="2025-01-24T13:22:00Z"/>
  <w16cex:commentExtensible w16cex:durableId="2B3E20FA" w16cex:dateUtc="2025-01-24T13:23: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05196E69" w16cex:dateUtc="2025-01-23T11:59:00Z"/>
  <w16cex:commentExtensible w16cex:durableId="21C61C0B" w16cex:dateUtc="2025-01-23T12:07:00Z"/>
  <w16cex:commentExtensible w16cex:durableId="2B3E2CDA" w16cex:dateUtc="2025-01-24T14:14:00Z"/>
  <w16cex:commentExtensible w16cex:durableId="7FCE849B" w16cex:dateUtc="2025-01-24T22:00:00Z"/>
  <w16cex:commentExtensible w16cex:durableId="10725DD6" w16cex:dateUtc="2025-01-23T12:10:00Z"/>
  <w16cex:commentExtensible w16cex:durableId="7DE6B59A" w16cex:dateUtc="2025-01-24T22:04:00Z"/>
  <w16cex:commentExtensible w16cex:durableId="1FB3E929" w16cex:dateUtc="2025-01-23T09:15:00Z"/>
  <w16cex:commentExtensible w16cex:durableId="3D6C0328" w16cex:dateUtc="2025-01-23T12:13:00Z"/>
  <w16cex:commentExtensible w16cex:durableId="2B3E2EBE" w16cex:dateUtc="2025-01-24T14:22:00Z"/>
  <w16cex:commentExtensible w16cex:durableId="168A0C1D" w16cex:dateUtc="2025-01-24T22:09:00Z"/>
  <w16cex:commentExtensible w16cex:durableId="60B5B1C6" w16cex:dateUtc="2025-01-24T22:14: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0E7B342E" w16cex:dateUtc="2025-01-24T22:19:00Z"/>
  <w16cex:commentExtensible w16cex:durableId="6A763C0C" w16cex:dateUtc="2025-01-24T22:20:00Z"/>
  <w16cex:commentExtensible w16cex:durableId="4B8239EE" w16cex:dateUtc="2025-01-24T22:23:00Z"/>
  <w16cex:commentExtensible w16cex:durableId="78C6B68C" w16cex:dateUtc="2025-01-24T22:27:00Z"/>
  <w16cex:commentExtensible w16cex:durableId="2B3E31E5" w16cex:dateUtc="2025-01-24T14:36:00Z"/>
  <w16cex:commentExtensible w16cex:durableId="25826D11" w16cex:dateUtc="2025-01-24T22:34:00Z"/>
  <w16cex:commentExtensible w16cex:durableId="69FD3B71" w16cex:dateUtc="2025-01-23T12:19:00Z"/>
  <w16cex:commentExtensible w16cex:durableId="1B12B3F0" w16cex:dateUtc="2025-01-24T22:45:00Z"/>
  <w16cex:commentExtensible w16cex:durableId="1FDB61AD" w16cex:dateUtc="2025-01-13T12:00:00Z"/>
  <w16cex:commentExtensible w16cex:durableId="3F63C4AA" w16cex:dateUtc="2025-01-23T12:17:00Z"/>
  <w16cex:commentExtensible w16cex:durableId="7FE09EFB" w16cex:dateUtc="2025-01-24T22:41:00Z"/>
  <w16cex:commentExtensible w16cex:durableId="2B3CA4B6" w16cex:dateUtc="2025-01-23T03:21:00Z"/>
  <w16cex:commentExtensible w16cex:durableId="4270A1D6" w16cex:dateUtc="2025-01-23T12:21:00Z"/>
  <w16cex:commentExtensible w16cex:durableId="2B3E3229" w16cex:dateUtc="2025-01-24T14:37:00Z"/>
  <w16cex:commentExtensible w16cex:durableId="42D8C83F" w16cex:dateUtc="2025-01-24T22:46:00Z"/>
  <w16cex:commentExtensible w16cex:durableId="2B3E3266" w16cex:dateUtc="2025-01-24T14:38:00Z"/>
  <w16cex:commentExtensible w16cex:durableId="2B3E3A4C" w16cex:dateUtc="2025-01-24T15:11:00Z"/>
  <w16cex:commentExtensible w16cex:durableId="36780A12" w16cex:dateUtc="2025-01-23T12:22:00Z"/>
  <w16cex:commentExtensible w16cex:durableId="2B3E3DFD" w16cex:dateUtc="2025-01-24T15:27:00Z"/>
  <w16cex:commentExtensible w16cex:durableId="2CD27E60" w16cex:dateUtc="2025-01-23T12:22:00Z"/>
  <w16cex:commentExtensible w16cex:durableId="529A2B73" w16cex:dateUtc="2025-01-13T12:01:00Z"/>
  <w16cex:commentExtensible w16cex:durableId="2BC7EC97" w16cex:dateUtc="2025-01-23T12:23:00Z"/>
  <w16cex:commentExtensible w16cex:durableId="01276A4B" w16cex:dateUtc="2025-01-24T22:52:00Z"/>
  <w16cex:commentExtensible w16cex:durableId="2B3E45B1" w16cex:dateUtc="2025-01-24T16:0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2B3E486B" w16cex:dateUtc="2025-01-24T16:12:00Z"/>
  <w16cex:commentExtensible w16cex:durableId="3BBEC40E" w16cex:dateUtc="2025-01-13T12:03:00Z"/>
  <w16cex:commentExtensible w16cex:durableId="1C5AF87D" w16cex:dateUtc="2025-01-23T13:23:00Z"/>
  <w16cex:commentExtensible w16cex:durableId="1B6031C3" w16cex:dateUtc="2025-01-24T22:58:00Z"/>
  <w16cex:commentExtensible w16cex:durableId="187660EA" w16cex:dateUtc="2025-01-23T13:29:00Z"/>
  <w16cex:commentExtensible w16cex:durableId="2EF6D0F2" w16cex:dateUtc="2025-01-24T23:00:00Z"/>
  <w16cex:commentExtensible w16cex:durableId="33FCB0BF" w16cex:dateUtc="2025-01-23T13:29:00Z"/>
  <w16cex:commentExtensible w16cex:durableId="4948A19F" w16cex:dateUtc="2025-01-24T23:02:00Z"/>
  <w16cex:commentExtensible w16cex:durableId="0E43A263" w16cex:dateUtc="2025-01-24T23:03:00Z"/>
  <w16cex:commentExtensible w16cex:durableId="3D77E7F0" w16cex:dateUtc="2025-01-23T13:30:00Z"/>
  <w16cex:commentExtensible w16cex:durableId="390981BD" w16cex:dateUtc="2025-01-24T23:05:00Z"/>
  <w16cex:commentExtensible w16cex:durableId="770E67C8" w16cex:dateUtc="2025-01-23T13:31:00Z"/>
  <w16cex:commentExtensible w16cex:durableId="1D48317C" w16cex:dateUtc="2025-01-24T23:08:00Z"/>
  <w16cex:commentExtensible w16cex:durableId="5164EDA8" w16cex:dateUtc="2025-01-24T23:09:00Z"/>
  <w16cex:commentExtensible w16cex:durableId="2CE76861" w16cex:dateUtc="2025-01-23T13:32:00Z"/>
  <w16cex:commentExtensible w16cex:durableId="4D692F7E" w16cex:dateUtc="2025-01-24T23:10:00Z"/>
  <w16cex:commentExtensible w16cex:durableId="54FD4D0A" w16cex:dateUtc="2025-01-23T13:33:00Z"/>
  <w16cex:commentExtensible w16cex:durableId="3C92ED18" w16cex:dateUtc="2025-01-24T23:12:00Z"/>
  <w16cex:commentExtensible w16cex:durableId="7E4BE195" w16cex:dateUtc="2025-01-24T23:13: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587ACED9" w16cex:dateUtc="2025-01-23T13:39:00Z"/>
  <w16cex:commentExtensible w16cex:durableId="0F96C94E" w16cex:dateUtc="2025-01-23T13:38:00Z"/>
  <w16cex:commentExtensible w16cex:durableId="7200FDD5" w16cex:dateUtc="2025-01-24T23:34:00Z"/>
  <w16cex:commentExtensible w16cex:durableId="7B63B973" w16cex:dateUtc="2025-01-23T13:38:00Z"/>
  <w16cex:commentExtensible w16cex:durableId="2B3E49B7" w16cex:dateUtc="2025-01-24T16:17:00Z"/>
  <w16cex:commentExtensible w16cex:durableId="25DF50B2" w16cex:dateUtc="2025-01-24T23:18:00Z"/>
  <w16cex:commentExtensible w16cex:durableId="00E1DA87" w16cex:dateUtc="2025-01-24T23:19:00Z"/>
  <w16cex:commentExtensible w16cex:durableId="29ED7032" w16cex:dateUtc="2025-01-23T13:39:00Z"/>
  <w16cex:commentExtensible w16cex:durableId="4A43EF87" w16cex:dateUtc="2025-01-23T13:40:00Z"/>
  <w16cex:commentExtensible w16cex:durableId="5AF61237" w16cex:dateUtc="2025-01-24T23:22: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2B3E4D34" w16cex:dateUtc="2025-01-24T16:32:00Z"/>
  <w16cex:commentExtensible w16cex:durableId="72426DD2" w16cex:dateUtc="2025-01-23T13:43:00Z"/>
  <w16cex:commentExtensible w16cex:durableId="2B3E4D6A" w16cex:dateUtc="2025-01-24T16:33:00Z"/>
  <w16cex:commentExtensible w16cex:durableId="4EADA263" w16cex:dateUtc="2025-01-24T23:25:00Z"/>
  <w16cex:commentExtensible w16cex:durableId="2B3E4E3F" w16cex:dateUtc="2025-01-24T16:37:00Z"/>
  <w16cex:commentExtensible w16cex:durableId="2B3CA5D7" w16cex:dateUtc="2025-01-23T03:26:00Z"/>
  <w16cex:commentExtensible w16cex:durableId="4F89856D" w16cex:dateUtc="2025-01-23T13:44:00Z"/>
  <w16cex:commentExtensible w16cex:durableId="7C10D7D5" w16cex:dateUtc="2025-01-24T23:27:00Z"/>
  <w16cex:commentExtensible w16cex:durableId="2505B796" w16cex:dateUtc="2025-01-24T23:28: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087B7AB8" w16cex:dateUtc="2025-01-24T23:29:00Z"/>
  <w16cex:commentExtensible w16cex:durableId="31076798" w16cex:dateUtc="2025-01-23T13:48:00Z"/>
  <w16cex:commentExtensible w16cex:durableId="708F35D5" w16cex:dateUtc="2025-01-23T14:00:00Z"/>
  <w16cex:commentExtensible w16cex:durableId="2D129B2D" w16cex:dateUtc="2025-01-24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FA96F" w16cid:durableId="19CC1FEC"/>
  <w16cid:commentId w16cid:paraId="591CF623" w16cid:durableId="2B3E205A"/>
  <w16cid:commentId w16cid:paraId="344FA3EF" w16cid:durableId="6CACED72"/>
  <w16cid:commentId w16cid:paraId="425116DF" w16cid:durableId="61C29311"/>
  <w16cid:commentId w16cid:paraId="316DBF52" w16cid:durableId="2B3CF87B"/>
  <w16cid:commentId w16cid:paraId="01E36F66" w16cid:durableId="0EB32111"/>
  <w16cid:commentId w16cid:paraId="1D90CD37" w16cid:durableId="2B4092DA"/>
  <w16cid:commentId w16cid:paraId="31542B19" w16cid:durableId="0C9661DC"/>
  <w16cid:commentId w16cid:paraId="2A812B04" w16cid:durableId="2B40934A"/>
  <w16cid:commentId w16cid:paraId="04C38324" w16cid:durableId="2B3E1FE5"/>
  <w16cid:commentId w16cid:paraId="0BC374FB" w16cid:durableId="74474514"/>
  <w16cid:commentId w16cid:paraId="7292785C" w16cid:durableId="71539E48"/>
  <w16cid:commentId w16cid:paraId="5E60AAF6" w16cid:durableId="4A1DBE9D"/>
  <w16cid:commentId w16cid:paraId="6E4BFBDB" w16cid:durableId="2B3CA37B"/>
  <w16cid:commentId w16cid:paraId="7AE4EDFA" w16cid:durableId="6DB5C71A"/>
  <w16cid:commentId w16cid:paraId="4960BC84" w16cid:durableId="2B3E205B"/>
  <w16cid:commentId w16cid:paraId="6302C5CB" w16cid:durableId="768099D7"/>
  <w16cid:commentId w16cid:paraId="2DC7D2D7" w16cid:durableId="2B4094EB"/>
  <w16cid:commentId w16cid:paraId="45ABA489" w16cid:durableId="2B3CF8A0"/>
  <w16cid:commentId w16cid:paraId="500B6D3E" w16cid:durableId="473A8C1D"/>
  <w16cid:commentId w16cid:paraId="5A704ECF" w16cid:durableId="6CC70AA5"/>
  <w16cid:commentId w16cid:paraId="4D0397E6" w16cid:durableId="2B3CA37C"/>
  <w16cid:commentId w16cid:paraId="4D86387F" w16cid:durableId="396FBB33"/>
  <w16cid:commentId w16cid:paraId="3465C4F6" w16cid:durableId="6FEE116B"/>
  <w16cid:commentId w16cid:paraId="70DD3420" w16cid:durableId="2B3CF8E0"/>
  <w16cid:commentId w16cid:paraId="5D7F7300" w16cid:durableId="44867EE3"/>
  <w16cid:commentId w16cid:paraId="460DB758" w16cid:durableId="0033D142"/>
  <w16cid:commentId w16cid:paraId="0D462904" w16cid:durableId="2B3CA37D"/>
  <w16cid:commentId w16cid:paraId="55E4189D" w16cid:durableId="2B3CA412"/>
  <w16cid:commentId w16cid:paraId="3643922A" w16cid:durableId="3324B074"/>
  <w16cid:commentId w16cid:paraId="11960511" w16cid:durableId="2B3E20A4"/>
  <w16cid:commentId w16cid:paraId="128D9F6B" w16cid:durableId="2B409C57"/>
  <w16cid:commentId w16cid:paraId="51AE8097" w16cid:durableId="2B3E20FA"/>
  <w16cid:commentId w16cid:paraId="07B2463D" w16cid:durableId="2B409D13"/>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7C52B035" w16cid:durableId="2B40C60E"/>
  <w16cid:commentId w16cid:paraId="3118892B" w16cid:durableId="2B3CA37E"/>
  <w16cid:commentId w16cid:paraId="53F9CCC5" w16cid:durableId="05196E69"/>
  <w16cid:commentId w16cid:paraId="29ABAD72" w16cid:durableId="2B3CA37F"/>
  <w16cid:commentId w16cid:paraId="5E5D9733" w16cid:durableId="21C61C0B"/>
  <w16cid:commentId w16cid:paraId="4EB83261" w16cid:durableId="2B3E2CDA"/>
  <w16cid:commentId w16cid:paraId="189E5246" w16cid:durableId="7FCE849B"/>
  <w16cid:commentId w16cid:paraId="50B505AA" w16cid:durableId="2B40C8C2"/>
  <w16cid:commentId w16cid:paraId="5F4E2D5C" w16cid:durableId="2B3CA380"/>
  <w16cid:commentId w16cid:paraId="68CC4557" w16cid:durableId="2B3CF927"/>
  <w16cid:commentId w16cid:paraId="05661EB2" w16cid:durableId="10725DD6"/>
  <w16cid:commentId w16cid:paraId="7C98A5CE" w16cid:durableId="7DE6B59A"/>
  <w16cid:commentId w16cid:paraId="31DE0712" w16cid:durableId="1FB3E929"/>
  <w16cid:commentId w16cid:paraId="0E0624C7" w16cid:durableId="3D6C0328"/>
  <w16cid:commentId w16cid:paraId="701C4AE1" w16cid:durableId="2B3E2001"/>
  <w16cid:commentId w16cid:paraId="78B5338B" w16cid:durableId="2B3E2EBE"/>
  <w16cid:commentId w16cid:paraId="068C11E4" w16cid:durableId="168A0C1D"/>
  <w16cid:commentId w16cid:paraId="18D908F0" w16cid:durableId="60B5B1C6"/>
  <w16cid:commentId w16cid:paraId="3EB33C95" w16cid:durableId="4C110315"/>
  <w16cid:commentId w16cid:paraId="6D77D63E" w16cid:durableId="2B3CA44F"/>
  <w16cid:commentId w16cid:paraId="08D59BB2" w16cid:durableId="3FD8E022"/>
  <w16cid:commentId w16cid:paraId="09D0696D" w16cid:durableId="2B3E31B0"/>
  <w16cid:commentId w16cid:paraId="2AA2A61C" w16cid:durableId="0E7B342E"/>
  <w16cid:commentId w16cid:paraId="754431BC" w16cid:durableId="6A763C0C"/>
  <w16cid:commentId w16cid:paraId="5026E20E" w16cid:durableId="4B8239EE"/>
  <w16cid:commentId w16cid:paraId="2AD0D00F" w16cid:durableId="78C6B68C"/>
  <w16cid:commentId w16cid:paraId="02AB4AB7" w16cid:durableId="2B40CFC5"/>
  <w16cid:commentId w16cid:paraId="7504290F" w16cid:durableId="2B3E31E5"/>
  <w16cid:commentId w16cid:paraId="44C537ED" w16cid:durableId="25826D11"/>
  <w16cid:commentId w16cid:paraId="5EAAADE1" w16cid:durableId="2B40D26C"/>
  <w16cid:commentId w16cid:paraId="59ED8AE5" w16cid:durableId="2B3CA382"/>
  <w16cid:commentId w16cid:paraId="5BF1EADF" w16cid:durableId="69FD3B71"/>
  <w16cid:commentId w16cid:paraId="08A07BCE" w16cid:durableId="1B12B3F0"/>
  <w16cid:commentId w16cid:paraId="4BEFA08C" w16cid:durableId="1FDB61AD"/>
  <w16cid:commentId w16cid:paraId="6B0E83CF" w16cid:durableId="3F63C4AA"/>
  <w16cid:commentId w16cid:paraId="02623A0C" w16cid:durableId="7FE09EFB"/>
  <w16cid:commentId w16cid:paraId="20CE80E9" w16cid:durableId="2B3CA4B6"/>
  <w16cid:commentId w16cid:paraId="1AFCB25D" w16cid:durableId="4270A1D6"/>
  <w16cid:commentId w16cid:paraId="256F80AE" w16cid:durableId="2B3E3229"/>
  <w16cid:commentId w16cid:paraId="0569FE9C" w16cid:durableId="42D8C83F"/>
  <w16cid:commentId w16cid:paraId="01C7B7DD" w16cid:durableId="2B40D480"/>
  <w16cid:commentId w16cid:paraId="4DF8BBAC" w16cid:durableId="2B3E200B"/>
  <w16cid:commentId w16cid:paraId="751EB958" w16cid:durableId="2B3E3266"/>
  <w16cid:commentId w16cid:paraId="3C06ED67" w16cid:durableId="2B3E200C"/>
  <w16cid:commentId w16cid:paraId="74CA3D92" w16cid:durableId="2B3E3A4C"/>
  <w16cid:commentId w16cid:paraId="0A7897D2" w16cid:durableId="2B3E200D"/>
  <w16cid:commentId w16cid:paraId="4D4EAA6E" w16cid:durableId="2B3CA384"/>
  <w16cid:commentId w16cid:paraId="39CCBF58" w16cid:durableId="36780A12"/>
  <w16cid:commentId w16cid:paraId="076BFC71" w16cid:durableId="2B3E3DFD"/>
  <w16cid:commentId w16cid:paraId="56A12352" w16cid:durableId="2B3CA385"/>
  <w16cid:commentId w16cid:paraId="627F990C" w16cid:durableId="2CD27E60"/>
  <w16cid:commentId w16cid:paraId="2699FAF7" w16cid:durableId="529A2B73"/>
  <w16cid:commentId w16cid:paraId="22D7A388" w16cid:durableId="2BC7EC97"/>
  <w16cid:commentId w16cid:paraId="2805B63E" w16cid:durableId="01276A4B"/>
  <w16cid:commentId w16cid:paraId="733DCDE1" w16cid:durableId="2B3E45B1"/>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6751C962" w16cid:durableId="2B3E486B"/>
  <w16cid:commentId w16cid:paraId="149BE89E" w16cid:durableId="2B40D7C0"/>
  <w16cid:commentId w16cid:paraId="582F2F75" w16cid:durableId="3BBEC40E"/>
  <w16cid:commentId w16cid:paraId="1ADFD00B" w16cid:durableId="1C5AF87D"/>
  <w16cid:commentId w16cid:paraId="6921823A" w16cid:durableId="1B6031C3"/>
  <w16cid:commentId w16cid:paraId="1BEF62EE" w16cid:durableId="2B3CF9E4"/>
  <w16cid:commentId w16cid:paraId="1688733C" w16cid:durableId="187660EA"/>
  <w16cid:commentId w16cid:paraId="324308A9" w16cid:durableId="2EF6D0F2"/>
  <w16cid:commentId w16cid:paraId="3EB8DA08" w16cid:durableId="2B3CF9FD"/>
  <w16cid:commentId w16cid:paraId="4B46D51C" w16cid:durableId="33FCB0BF"/>
  <w16cid:commentId w16cid:paraId="47CD2B56" w16cid:durableId="4948A19F"/>
  <w16cid:commentId w16cid:paraId="2B25B574" w16cid:durableId="0E43A263"/>
  <w16cid:commentId w16cid:paraId="50B05A0C" w16cid:durableId="2B40DA1E"/>
  <w16cid:commentId w16cid:paraId="009C2F24" w16cid:durableId="2B3CA38A"/>
  <w16cid:commentId w16cid:paraId="07471A4A" w16cid:durableId="2B3CFA1C"/>
  <w16cid:commentId w16cid:paraId="69A741F4" w16cid:durableId="3D77E7F0"/>
  <w16cid:commentId w16cid:paraId="6A3AB9F9" w16cid:durableId="390981BD"/>
  <w16cid:commentId w16cid:paraId="238DF575" w16cid:durableId="2B3CFA36"/>
  <w16cid:commentId w16cid:paraId="734B1809" w16cid:durableId="770E67C8"/>
  <w16cid:commentId w16cid:paraId="761FB22F" w16cid:durableId="1D48317C"/>
  <w16cid:commentId w16cid:paraId="71C13149" w16cid:durableId="5164EDA8"/>
  <w16cid:commentId w16cid:paraId="2AA31B95" w16cid:durableId="2B3CA38B"/>
  <w16cid:commentId w16cid:paraId="3870BACD" w16cid:durableId="2CE76861"/>
  <w16cid:commentId w16cid:paraId="27F108FB" w16cid:durableId="4D692F7E"/>
  <w16cid:commentId w16cid:paraId="67402AB0" w16cid:durableId="2B3CA38C"/>
  <w16cid:commentId w16cid:paraId="21625DE0" w16cid:durableId="54FD4D0A"/>
  <w16cid:commentId w16cid:paraId="4AB823A1" w16cid:durableId="3C92ED18"/>
  <w16cid:commentId w16cid:paraId="6002E644" w16cid:durableId="7E4BE195"/>
  <w16cid:commentId w16cid:paraId="1A9E5B71" w16cid:durableId="2B40DB6A"/>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006AA0D7" w16cid:durableId="2B40DE3F"/>
  <w16cid:commentId w16cid:paraId="3FA2E040" w16cid:durableId="2B3CA38E"/>
  <w16cid:commentId w16cid:paraId="27ECCB78" w16cid:durableId="587ACED9"/>
  <w16cid:commentId w16cid:paraId="32F1502C" w16cid:durableId="2B3CFA7F"/>
  <w16cid:commentId w16cid:paraId="37796482" w16cid:durableId="0F96C94E"/>
  <w16cid:commentId w16cid:paraId="03A6936D" w16cid:durableId="7200FDD5"/>
  <w16cid:commentId w16cid:paraId="50DF5829" w16cid:durableId="2B3CA38F"/>
  <w16cid:commentId w16cid:paraId="3306133F" w16cid:durableId="7B63B973"/>
  <w16cid:commentId w16cid:paraId="148AC41D" w16cid:durableId="2B3E49B7"/>
  <w16cid:commentId w16cid:paraId="3F5655E2" w16cid:durableId="25DF50B2"/>
  <w16cid:commentId w16cid:paraId="770FEF07" w16cid:durableId="2B41DDCA"/>
  <w16cid:commentId w16cid:paraId="3E183704" w16cid:durableId="00E1DA87"/>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644F07F6" w16cid:durableId="2B40E096"/>
  <w16cid:commentId w16cid:paraId="630A7DC0" w16cid:durableId="5AF61237"/>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10891BE6" w16cid:durableId="2B41DC97"/>
  <w16cid:commentId w16cid:paraId="382721EF" w16cid:durableId="2B3E4D34"/>
  <w16cid:commentId w16cid:paraId="5A7BB9B1" w16cid:durableId="2B3CA393"/>
  <w16cid:commentId w16cid:paraId="1EFDDBDB" w16cid:durableId="2B3CFADC"/>
  <w16cid:commentId w16cid:paraId="27052EFB" w16cid:durableId="72426DD2"/>
  <w16cid:commentId w16cid:paraId="0D4A7BBE" w16cid:durableId="2B3E4D6A"/>
  <w16cid:commentId w16cid:paraId="35C898D7" w16cid:durableId="4EADA263"/>
  <w16cid:commentId w16cid:paraId="78097014" w16cid:durableId="2B40E2B2"/>
  <w16cid:commentId w16cid:paraId="3E7A74DE" w16cid:durableId="2B3E204C"/>
  <w16cid:commentId w16cid:paraId="49320652" w16cid:durableId="2B3E4E3F"/>
  <w16cid:commentId w16cid:paraId="6EBF7308" w16cid:durableId="2B3CA5D7"/>
  <w16cid:commentId w16cid:paraId="032C8596" w16cid:durableId="4F89856D"/>
  <w16cid:commentId w16cid:paraId="6922D203" w16cid:durableId="7C10D7D5"/>
  <w16cid:commentId w16cid:paraId="2DEF6866" w16cid:durableId="2505B796"/>
  <w16cid:commentId w16cid:paraId="0FFF1B9C" w16cid:durableId="2B40E3F2"/>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411390B1" w16cid:durableId="2B40E691"/>
  <w16cid:commentId w16cid:paraId="1A861E97" w16cid:durableId="087B7AB8"/>
  <w16cid:commentId w16cid:paraId="3DC12E44" w16cid:durableId="2B3CFB55"/>
  <w16cid:commentId w16cid:paraId="3753B1C5" w16cid:durableId="31076798"/>
  <w16cid:commentId w16cid:paraId="73A65C63" w16cid:durableId="2B3CA395"/>
  <w16cid:commentId w16cid:paraId="0FBC1356" w16cid:durableId="708F35D5"/>
  <w16cid:commentId w16cid:paraId="6E5DBA77" w16cid:durableId="2D129B2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3AFE6D" w14:textId="77777777" w:rsidR="00652B80" w:rsidRDefault="00652B80">
      <w:pPr>
        <w:spacing w:after="0"/>
      </w:pPr>
      <w:r>
        <w:separator/>
      </w:r>
    </w:p>
  </w:endnote>
  <w:endnote w:type="continuationSeparator" w:id="0">
    <w:p w14:paraId="7F89C965" w14:textId="77777777" w:rsidR="00652B80" w:rsidRDefault="00652B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2F601" w14:textId="77777777" w:rsidR="00202588" w:rsidRDefault="002025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ADF88" w14:textId="77777777" w:rsidR="00202588" w:rsidRDefault="0020258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2D02E" w14:textId="77777777" w:rsidR="00202588" w:rsidRDefault="0020258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202588" w:rsidRDefault="002025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18E0FD" w14:textId="77777777" w:rsidR="00652B80" w:rsidRDefault="00652B80">
      <w:pPr>
        <w:spacing w:after="0"/>
      </w:pPr>
      <w:r>
        <w:separator/>
      </w:r>
    </w:p>
  </w:footnote>
  <w:footnote w:type="continuationSeparator" w:id="0">
    <w:p w14:paraId="344195D0" w14:textId="77777777" w:rsidR="00652B80" w:rsidRDefault="00652B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202588" w:rsidRDefault="0020258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77777777" w:rsidR="00202588" w:rsidRDefault="00202588">
    <w:pPr>
      <w:pStyle w:val="Header"/>
      <w:framePr w:wrap="auto" w:vAnchor="text" w:hAnchor="margin" w:y="1"/>
      <w:widowControl/>
    </w:pPr>
  </w:p>
  <w:p w14:paraId="69B4EB0F" w14:textId="77777777" w:rsidR="00202588" w:rsidRDefault="00202588">
    <w:pPr>
      <w:pStyle w:val="Header"/>
      <w:framePr w:wrap="auto" w:vAnchor="text" w:hAnchor="margin" w:xAlign="right" w:y="1"/>
      <w:widowControl/>
    </w:pPr>
  </w:p>
  <w:p w14:paraId="6D2A5E47" w14:textId="1FFF3CC1" w:rsidR="00202588" w:rsidRDefault="002025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4D92">
      <w:rPr>
        <w:rFonts w:ascii="Arial" w:hAnsi="Arial" w:cs="Arial"/>
        <w:b/>
        <w:noProof/>
        <w:sz w:val="18"/>
        <w:szCs w:val="18"/>
      </w:rPr>
      <w:t>48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18532" w14:textId="77777777" w:rsidR="00202588" w:rsidRDefault="0020258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7777777" w:rsidR="00202588" w:rsidRDefault="00202588">
    <w:pPr>
      <w:pStyle w:val="Header"/>
      <w:framePr w:wrap="auto" w:vAnchor="text" w:hAnchor="margin" w:xAlign="right" w:y="1"/>
      <w:widowControl/>
    </w:pPr>
  </w:p>
  <w:p w14:paraId="7E4C60FC" w14:textId="0EBF5678" w:rsidR="00202588" w:rsidRDefault="002025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12F77">
      <w:rPr>
        <w:rFonts w:ascii="Arial" w:hAnsi="Arial" w:cs="Arial"/>
        <w:b/>
        <w:noProof/>
        <w:sz w:val="18"/>
        <w:szCs w:val="18"/>
      </w:rPr>
      <w:t>1665</w:t>
    </w:r>
    <w:r>
      <w:rPr>
        <w:rFonts w:ascii="Arial" w:hAnsi="Arial" w:cs="Arial"/>
        <w:b/>
        <w:sz w:val="18"/>
        <w:szCs w:val="18"/>
      </w:rPr>
      <w:fldChar w:fldCharType="end"/>
    </w:r>
  </w:p>
  <w:p w14:paraId="05FFF6A0" w14:textId="77777777" w:rsidR="00202588" w:rsidRDefault="00202588">
    <w:pPr>
      <w:pStyle w:val="Header"/>
      <w:framePr w:wrap="auto" w:vAnchor="text" w:hAnchor="margin" w:y="1"/>
      <w:widowControl/>
    </w:pPr>
  </w:p>
  <w:p w14:paraId="5331B14F" w14:textId="77777777" w:rsidR="00202588" w:rsidRDefault="00202588">
    <w:pPr>
      <w:framePr w:h="284" w:hRule="exact" w:wrap="around" w:vAnchor="text" w:hAnchor="margin" w:y="7"/>
      <w:rPr>
        <w:rFonts w:ascii="Arial" w:hAnsi="Arial" w:cs="Arial"/>
        <w:b/>
        <w:sz w:val="18"/>
        <w:szCs w:val="18"/>
      </w:rPr>
    </w:pPr>
  </w:p>
  <w:p w14:paraId="346C1704" w14:textId="77777777" w:rsidR="00202588" w:rsidRDefault="00202588">
    <w:pPr>
      <w:pStyle w:val="Header"/>
    </w:pPr>
  </w:p>
  <w:p w14:paraId="31BBBCD6" w14:textId="77777777" w:rsidR="00202588" w:rsidRDefault="0020258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4" w15:restartNumberingAfterBreak="0">
    <w:nsid w:val="4FD5F47D"/>
    <w:multiLevelType w:val="singleLevel"/>
    <w:tmpl w:val="4FD5F47D"/>
    <w:lvl w:ilvl="0">
      <w:start w:val="1"/>
      <w:numFmt w:val="decimal"/>
      <w:suff w:val="space"/>
      <w:lvlText w:val="%1)"/>
      <w:lvlJc w:val="left"/>
    </w:lvl>
  </w:abstractNum>
  <w:abstractNum w:abstractNumId="5"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abstractNumId w:val="4"/>
  </w:num>
  <w:num w:numId="2">
    <w:abstractNumId w:val="0"/>
  </w:num>
  <w:num w:numId="3">
    <w:abstractNumId w:val="1"/>
  </w:num>
  <w:num w:numId="4">
    <w:abstractNumId w:val="5"/>
  </w:num>
  <w:num w:numId="5">
    <w:abstractNumId w:val="2"/>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RAN2#128">
    <w15:presenceInfo w15:providerId="None" w15:userId="Ericsson RAN2#128"/>
  </w15:person>
  <w15:person w15:author="Nokia (Endrit)">
    <w15:presenceInfo w15:providerId="None" w15:userId="Nokia (Endrit)"/>
  </w15:person>
  <w15:person w15:author="Huawei (David Lecompte)">
    <w15:presenceInfo w15:providerId="None" w15:userId="Huawei (David Lecompte)"/>
  </w15:person>
  <w15:person w15:author="Apple (Yuqin Chen)">
    <w15:presenceInfo w15:providerId="None" w15:userId="Apple (Yuqin Chen)"/>
  </w15:person>
  <w15:person w15:author="Sharp - Takuma.K">
    <w15:presenceInfo w15:providerId="None" w15:userId="Sharp - Takuma.K"/>
  </w15:person>
  <w15:person w15:author="ZTE-Liujing">
    <w15:presenceInfo w15:providerId="None" w15:userId="ZTE-Liujing"/>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E5E"/>
    <w:rsid w:val="00C75189"/>
    <w:rsid w:val="00C75769"/>
    <w:rsid w:val="00C7576C"/>
    <w:rsid w:val="00C759C1"/>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7AB"/>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2.vsdx"/><Relationship Id="rId21" Type="http://schemas.openxmlformats.org/officeDocument/2006/relationships/oleObject" Target="embeddings/Microsoft_Word_97_-_2003_Document.doc"/><Relationship Id="rId34" Type="http://schemas.openxmlformats.org/officeDocument/2006/relationships/footer" Target="footer1.xml"/><Relationship Id="rId42" Type="http://schemas.openxmlformats.org/officeDocument/2006/relationships/image" Target="media/image13.emf"/><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5.bin"/><Relationship Id="rId11" Type="http://schemas.openxmlformats.org/officeDocument/2006/relationships/package" Target="embeddings/Microsoft_Word_Document.docx"/><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image" Target="media/image12.emf"/><Relationship Id="rId45" Type="http://schemas.openxmlformats.org/officeDocument/2006/relationships/package" Target="embeddings/Microsoft_Visio_Drawing4.vsdx"/><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oleObject2.bin"/><Relationship Id="rId28" Type="http://schemas.openxmlformats.org/officeDocument/2006/relationships/image" Target="media/image9.emf"/><Relationship Id="rId36" Type="http://schemas.openxmlformats.org/officeDocument/2006/relationships/header" Target="header3.xm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1.bin"/><Relationship Id="rId31" Type="http://schemas.openxmlformats.org/officeDocument/2006/relationships/oleObject" Target="embeddings/oleObject6.bin"/><Relationship Id="rId44" Type="http://schemas.openxmlformats.org/officeDocument/2006/relationships/image" Target="media/image14.emf"/><Relationship Id="rId52" Type="http://schemas.microsoft.com/office/2018/08/relationships/commentsExtensible" Target="commentsExtensib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footer" Target="footer2.xml"/><Relationship Id="rId43" Type="http://schemas.openxmlformats.org/officeDocument/2006/relationships/package" Target="embeddings/Microsoft_Visio_Drawing3.vsdx"/><Relationship Id="rId48" Type="http://schemas.openxmlformats.org/officeDocument/2006/relationships/fontTable" Target="fontTable.xml"/><Relationship Id="rId8" Type="http://schemas.openxmlformats.org/officeDocument/2006/relationships/hyperlink" Target="http://www.3gpp.org/Change-Requests" TargetMode="External"/><Relationship Id="rId51" Type="http://schemas.microsoft.com/office/2016/09/relationships/commentsIds" Target="commentsIds.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3.bin"/><Relationship Id="rId33" Type="http://schemas.openxmlformats.org/officeDocument/2006/relationships/header" Target="header2.xml"/><Relationship Id="rId38" Type="http://schemas.openxmlformats.org/officeDocument/2006/relationships/image" Target="media/image11.emf"/><Relationship Id="rId46"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oleObject" Target="embeddings/Microsoft_Visio_2003-2010_Drawing.vsd"/><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1</TotalTime>
  <Pages>486</Pages>
  <Words>691577</Words>
  <Characters>3941989</Characters>
  <Application>Microsoft Office Word</Application>
  <DocSecurity>0</DocSecurity>
  <Lines>32849</Lines>
  <Paragraphs>92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4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Aby)</cp:lastModifiedBy>
  <cp:revision>35</cp:revision>
  <cp:lastPrinted>2017-05-08T19:55:00Z</cp:lastPrinted>
  <dcterms:created xsi:type="dcterms:W3CDTF">2025-01-24T23:36:00Z</dcterms:created>
  <dcterms:modified xsi:type="dcterms:W3CDTF">2025-01-27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